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theme/themeOverride1.xml" ContentType="application/vnd.openxmlformats-officedocument.themeOverride+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5602" w:rsidRPr="00784A73" w:rsidRDefault="00395602" w:rsidP="006F4DC4">
      <w:pPr>
        <w:pStyle w:val="Subtitle"/>
      </w:pPr>
    </w:p>
    <w:p w:rsidR="00FB4273" w:rsidRDefault="00FB4273" w:rsidP="004E0A66">
      <w:pPr>
        <w:spacing w:line="240" w:lineRule="auto"/>
      </w:pPr>
    </w:p>
    <w:p w:rsidR="00F91DFE" w:rsidRDefault="00F91DFE" w:rsidP="00FB4273"/>
    <w:p w:rsidR="00F91DFE" w:rsidRDefault="00F91DFE" w:rsidP="00FB4273"/>
    <w:p w:rsidR="00784A73" w:rsidRPr="00784A73" w:rsidRDefault="00F91DFE" w:rsidP="00F91DFE">
      <w:pPr>
        <w:tabs>
          <w:tab w:val="center" w:pos="4680"/>
        </w:tabs>
      </w:pPr>
      <w:r>
        <w:tab/>
      </w:r>
    </w:p>
    <w:p w:rsidR="00784A73" w:rsidRDefault="00461CF8" w:rsidP="00461CF8">
      <w:pPr>
        <w:tabs>
          <w:tab w:val="left" w:pos="8400"/>
        </w:tabs>
        <w:spacing w:line="240" w:lineRule="auto"/>
      </w:pPr>
      <w:r>
        <w:tab/>
      </w:r>
    </w:p>
    <w:p w:rsidR="00784A73" w:rsidRDefault="00784A73" w:rsidP="004E0A66">
      <w:pPr>
        <w:spacing w:line="240" w:lineRule="auto"/>
        <w:jc w:val="center"/>
        <w:rPr>
          <w:rFonts w:ascii="Algerian" w:hAnsi="Algerian"/>
          <w:b/>
          <w:sz w:val="72"/>
          <w:szCs w:val="72"/>
          <w:u w:val="wavyDouble"/>
        </w:rPr>
      </w:pPr>
      <w:r w:rsidRPr="00DB3455">
        <w:rPr>
          <w:rFonts w:ascii="Algerian" w:hAnsi="Algerian"/>
          <w:b/>
          <w:sz w:val="72"/>
          <w:szCs w:val="72"/>
          <w:u w:val="wavyDouble"/>
        </w:rPr>
        <w:t>TITLE</w:t>
      </w:r>
    </w:p>
    <w:p w:rsidR="00DB3455" w:rsidRPr="00DB3455" w:rsidRDefault="00DB3455" w:rsidP="004E0A66">
      <w:pPr>
        <w:spacing w:line="240" w:lineRule="auto"/>
        <w:jc w:val="center"/>
        <w:rPr>
          <w:rFonts w:ascii="Algerian" w:hAnsi="Algerian"/>
          <w:b/>
          <w:sz w:val="72"/>
          <w:szCs w:val="72"/>
          <w:u w:val="wavyDouble"/>
        </w:rPr>
      </w:pPr>
    </w:p>
    <w:p w:rsidR="00784A73" w:rsidRPr="00DB3455" w:rsidRDefault="00DB3455" w:rsidP="00DB3455">
      <w:pPr>
        <w:spacing w:line="240" w:lineRule="auto"/>
        <w:jc w:val="center"/>
        <w:rPr>
          <w:rFonts w:ascii="Bradley Hand ITC" w:hAnsi="Bradley Hand ITC"/>
          <w:b/>
          <w:sz w:val="72"/>
          <w:szCs w:val="72"/>
          <w:u w:val="wavyDouble"/>
        </w:rPr>
      </w:pPr>
      <w:r w:rsidRPr="00DB3455">
        <w:rPr>
          <w:rFonts w:ascii="Bradley Hand ITC" w:hAnsi="Bradley Hand ITC"/>
          <w:b/>
          <w:sz w:val="72"/>
          <w:szCs w:val="72"/>
          <w:u w:val="wavyDouble"/>
        </w:rPr>
        <w:t>LOGIN  MONITORING  SYSTEM  WITH  PARENTAL CONTROLS</w:t>
      </w:r>
    </w:p>
    <w:p w:rsidR="004E0A66" w:rsidRPr="005C68F0" w:rsidRDefault="004E0A66" w:rsidP="004E0A66">
      <w:pPr>
        <w:spacing w:before="240" w:line="240" w:lineRule="auto"/>
        <w:jc w:val="center"/>
        <w:rPr>
          <w:rFonts w:ascii="Algerian" w:hAnsi="Algerian"/>
          <w:b/>
          <w:sz w:val="28"/>
          <w:szCs w:val="28"/>
        </w:rPr>
      </w:pPr>
    </w:p>
    <w:p w:rsidR="005C68F0" w:rsidRPr="005C68F0" w:rsidRDefault="005C68F0" w:rsidP="004E0A66">
      <w:pPr>
        <w:spacing w:line="240" w:lineRule="auto"/>
        <w:jc w:val="center"/>
        <w:rPr>
          <w:rFonts w:ascii="Algerian" w:hAnsi="Algerian"/>
          <w:b/>
          <w:sz w:val="32"/>
          <w:szCs w:val="32"/>
          <w:u w:val="wavyDouble"/>
        </w:rPr>
      </w:pPr>
    </w:p>
    <w:p w:rsidR="00784A73" w:rsidRDefault="00784A73" w:rsidP="004E0A66">
      <w:pPr>
        <w:spacing w:line="240" w:lineRule="auto"/>
        <w:jc w:val="center"/>
        <w:rPr>
          <w:rFonts w:ascii="Algerian" w:hAnsi="Algerian"/>
          <w:b/>
          <w:sz w:val="56"/>
          <w:szCs w:val="56"/>
          <w:u w:val="wavyDouble"/>
        </w:rPr>
      </w:pPr>
    </w:p>
    <w:p w:rsidR="005072D9" w:rsidRDefault="005072D9" w:rsidP="004E0A66">
      <w:pPr>
        <w:spacing w:line="240" w:lineRule="auto"/>
        <w:jc w:val="center"/>
        <w:rPr>
          <w:rFonts w:ascii="Algerian" w:hAnsi="Algerian"/>
          <w:b/>
          <w:sz w:val="56"/>
          <w:szCs w:val="56"/>
          <w:u w:val="wavyDouble"/>
        </w:rPr>
      </w:pPr>
    </w:p>
    <w:p w:rsidR="005072D9" w:rsidRDefault="005072D9">
      <w:pPr>
        <w:rPr>
          <w:rFonts w:ascii="Algerian" w:hAnsi="Algerian"/>
          <w:b/>
          <w:sz w:val="56"/>
          <w:szCs w:val="56"/>
          <w:u w:val="wavyDouble"/>
        </w:rPr>
      </w:pPr>
      <w:r>
        <w:rPr>
          <w:rFonts w:ascii="Algerian" w:hAnsi="Algerian"/>
          <w:b/>
          <w:sz w:val="56"/>
          <w:szCs w:val="56"/>
          <w:u w:val="wavyDouble"/>
        </w:rPr>
        <w:br w:type="page"/>
      </w:r>
    </w:p>
    <w:p w:rsidR="0034068E" w:rsidRPr="00F442A4" w:rsidRDefault="00F25400" w:rsidP="00F442A4">
      <w:pPr>
        <w:spacing w:line="240" w:lineRule="auto"/>
        <w:jc w:val="center"/>
        <w:rPr>
          <w:rFonts w:ascii="Copperplate Gothic Bold" w:hAnsi="Copperplate Gothic Bold"/>
          <w:b/>
          <w:shadow/>
          <w:sz w:val="44"/>
          <w:szCs w:val="56"/>
          <w:u w:val="thick"/>
        </w:rPr>
      </w:pPr>
      <w:r w:rsidRPr="00F442A4">
        <w:rPr>
          <w:rFonts w:ascii="Copperplate Gothic Bold" w:hAnsi="Copperplate Gothic Bold"/>
          <w:b/>
          <w:shadow/>
          <w:sz w:val="44"/>
          <w:szCs w:val="56"/>
          <w:u w:val="thick"/>
        </w:rPr>
        <w:lastRenderedPageBreak/>
        <w:t xml:space="preserve">INTRODUCTION OF </w:t>
      </w:r>
      <w:r w:rsidR="006F4DC4" w:rsidRPr="00F442A4">
        <w:rPr>
          <w:rFonts w:ascii="Copperplate Gothic Bold" w:hAnsi="Copperplate Gothic Bold"/>
          <w:b/>
          <w:shadow/>
          <w:sz w:val="44"/>
          <w:szCs w:val="56"/>
          <w:u w:val="thick"/>
        </w:rPr>
        <w:t xml:space="preserve">THE </w:t>
      </w:r>
      <w:r w:rsidRPr="00F442A4">
        <w:rPr>
          <w:rFonts w:ascii="Copperplate Gothic Bold" w:hAnsi="Copperplate Gothic Bold"/>
          <w:b/>
          <w:shadow/>
          <w:sz w:val="44"/>
          <w:szCs w:val="56"/>
          <w:u w:val="thick"/>
        </w:rPr>
        <w:t>PROJECT</w:t>
      </w:r>
    </w:p>
    <w:p w:rsidR="00DB3455" w:rsidRDefault="00DB3455" w:rsidP="0080559A">
      <w:pPr>
        <w:spacing w:line="360" w:lineRule="auto"/>
        <w:jc w:val="both"/>
        <w:rPr>
          <w:rFonts w:ascii="Times New Roman" w:hAnsi="Times New Roman" w:cs="Times New Roman"/>
          <w:b/>
          <w:sz w:val="28"/>
          <w:szCs w:val="36"/>
          <w:u w:val="single"/>
        </w:rPr>
      </w:pPr>
    </w:p>
    <w:p w:rsidR="002F1D00" w:rsidRDefault="002F1D00" w:rsidP="0080559A">
      <w:pPr>
        <w:spacing w:line="360" w:lineRule="auto"/>
        <w:jc w:val="both"/>
        <w:rPr>
          <w:rFonts w:ascii="Times New Roman" w:hAnsi="Times New Roman" w:cs="Times New Roman"/>
          <w:b/>
          <w:sz w:val="32"/>
          <w:szCs w:val="32"/>
        </w:rPr>
      </w:pPr>
      <w:r>
        <w:rPr>
          <w:rFonts w:ascii="Times New Roman" w:hAnsi="Times New Roman" w:cs="Times New Roman"/>
          <w:b/>
          <w:sz w:val="32"/>
          <w:szCs w:val="32"/>
        </w:rPr>
        <w:t>This project named ‘Login Monitoring System with Parental Controls’, is for administrators of a computer system running Windows Operating System.It provides following facilities:-</w:t>
      </w:r>
    </w:p>
    <w:p w:rsidR="00DB3455" w:rsidRDefault="002F1D00" w:rsidP="00E939D2">
      <w:pPr>
        <w:pStyle w:val="ListParagraph"/>
        <w:numPr>
          <w:ilvl w:val="0"/>
          <w:numId w:val="44"/>
        </w:numPr>
        <w:spacing w:line="360" w:lineRule="auto"/>
        <w:jc w:val="both"/>
        <w:rPr>
          <w:rFonts w:ascii="Times New Roman" w:hAnsi="Times New Roman" w:cs="Times New Roman"/>
          <w:b/>
          <w:sz w:val="28"/>
          <w:szCs w:val="36"/>
          <w:u w:val="single"/>
        </w:rPr>
      </w:pPr>
      <w:r w:rsidRPr="00E939D2">
        <w:rPr>
          <w:rFonts w:ascii="Times New Roman" w:hAnsi="Times New Roman" w:cs="Times New Roman"/>
          <w:b/>
          <w:sz w:val="28"/>
          <w:szCs w:val="36"/>
          <w:u w:val="single"/>
        </w:rPr>
        <w:t xml:space="preserve">Login Monitoring </w:t>
      </w:r>
      <w:r w:rsidRPr="00E939D2">
        <w:rPr>
          <w:rFonts w:ascii="Times New Roman" w:hAnsi="Times New Roman" w:cs="Times New Roman"/>
          <w:b/>
          <w:sz w:val="28"/>
          <w:szCs w:val="36"/>
        </w:rPr>
        <w:t xml:space="preserve">:- Whenever an user(admin or standard users or guest) signs in to the pc ,then the details of </w:t>
      </w:r>
      <w:r w:rsidR="00051230" w:rsidRPr="00E939D2">
        <w:rPr>
          <w:rFonts w:ascii="Times New Roman" w:hAnsi="Times New Roman" w:cs="Times New Roman"/>
          <w:b/>
          <w:sz w:val="28"/>
          <w:szCs w:val="36"/>
        </w:rPr>
        <w:t>username and login time is taken by the software and then if there is intenet connection ,then email is sent  to the administrator of that pc and  also get saved in the database.If there is no intenet connection, then the de</w:t>
      </w:r>
      <w:r w:rsidR="00E939D2" w:rsidRPr="00E939D2">
        <w:rPr>
          <w:rFonts w:ascii="Times New Roman" w:hAnsi="Times New Roman" w:cs="Times New Roman"/>
          <w:b/>
          <w:sz w:val="28"/>
          <w:szCs w:val="36"/>
        </w:rPr>
        <w:t>tails are saved in the system by the software, and  the software automatically test for internet connection in the background at regular specified intervals.If intenet connection is established then it sends all offline saved details to the admin via email and the details are also saved in the database.</w:t>
      </w:r>
      <w:r w:rsidR="00E939D2" w:rsidRPr="00E939D2">
        <w:rPr>
          <w:rFonts w:ascii="Times New Roman" w:hAnsi="Times New Roman" w:cs="Times New Roman"/>
          <w:b/>
          <w:sz w:val="28"/>
          <w:szCs w:val="36"/>
        </w:rPr>
        <w:br/>
      </w:r>
    </w:p>
    <w:p w:rsidR="00E939D2" w:rsidRDefault="00E939D2" w:rsidP="00E939D2">
      <w:pPr>
        <w:pStyle w:val="ListParagraph"/>
        <w:numPr>
          <w:ilvl w:val="0"/>
          <w:numId w:val="44"/>
        </w:numPr>
        <w:spacing w:line="360" w:lineRule="auto"/>
        <w:jc w:val="both"/>
        <w:rPr>
          <w:rFonts w:ascii="Times New Roman" w:hAnsi="Times New Roman" w:cs="Times New Roman"/>
          <w:b/>
          <w:sz w:val="28"/>
          <w:szCs w:val="36"/>
        </w:rPr>
      </w:pPr>
      <w:r>
        <w:rPr>
          <w:rFonts w:ascii="Times New Roman" w:hAnsi="Times New Roman" w:cs="Times New Roman"/>
          <w:b/>
          <w:sz w:val="28"/>
          <w:szCs w:val="36"/>
          <w:u w:val="single"/>
        </w:rPr>
        <w:t xml:space="preserve">Site Blocker:- </w:t>
      </w:r>
      <w:r w:rsidRPr="00E939D2">
        <w:rPr>
          <w:rFonts w:ascii="Times New Roman" w:hAnsi="Times New Roman" w:cs="Times New Roman"/>
          <w:b/>
          <w:sz w:val="28"/>
          <w:szCs w:val="36"/>
        </w:rPr>
        <w:t>The admi</w:t>
      </w:r>
      <w:r>
        <w:rPr>
          <w:rFonts w:ascii="Times New Roman" w:hAnsi="Times New Roman" w:cs="Times New Roman"/>
          <w:b/>
          <w:sz w:val="28"/>
          <w:szCs w:val="36"/>
        </w:rPr>
        <w:t xml:space="preserve">n </w:t>
      </w:r>
      <w:r w:rsidRPr="00E939D2">
        <w:rPr>
          <w:rFonts w:ascii="Times New Roman" w:hAnsi="Times New Roman" w:cs="Times New Roman"/>
          <w:b/>
          <w:sz w:val="28"/>
          <w:szCs w:val="36"/>
        </w:rPr>
        <w:t>ca</w:t>
      </w:r>
      <w:r>
        <w:rPr>
          <w:rFonts w:ascii="Times New Roman" w:hAnsi="Times New Roman" w:cs="Times New Roman"/>
          <w:b/>
          <w:sz w:val="28"/>
          <w:szCs w:val="36"/>
        </w:rPr>
        <w:t xml:space="preserve">n </w:t>
      </w:r>
      <w:r w:rsidRPr="00E939D2">
        <w:rPr>
          <w:rFonts w:ascii="Times New Roman" w:hAnsi="Times New Roman" w:cs="Times New Roman"/>
          <w:b/>
          <w:sz w:val="28"/>
          <w:szCs w:val="36"/>
        </w:rPr>
        <w:t>block a</w:t>
      </w:r>
      <w:r>
        <w:rPr>
          <w:rFonts w:ascii="Times New Roman" w:hAnsi="Times New Roman" w:cs="Times New Roman"/>
          <w:b/>
          <w:sz w:val="28"/>
          <w:szCs w:val="36"/>
        </w:rPr>
        <w:t xml:space="preserve">ny number of </w:t>
      </w:r>
      <w:r w:rsidRPr="00E939D2">
        <w:rPr>
          <w:rFonts w:ascii="Times New Roman" w:hAnsi="Times New Roman" w:cs="Times New Roman"/>
          <w:b/>
          <w:sz w:val="28"/>
          <w:szCs w:val="36"/>
        </w:rPr>
        <w:t xml:space="preserve"> websit</w:t>
      </w:r>
      <w:r>
        <w:rPr>
          <w:rFonts w:ascii="Times New Roman" w:hAnsi="Times New Roman" w:cs="Times New Roman"/>
          <w:b/>
          <w:sz w:val="28"/>
          <w:szCs w:val="36"/>
        </w:rPr>
        <w:t xml:space="preserve">es </w:t>
      </w:r>
      <w:r w:rsidRPr="00E939D2">
        <w:rPr>
          <w:rFonts w:ascii="Times New Roman" w:hAnsi="Times New Roman" w:cs="Times New Roman"/>
          <w:b/>
          <w:sz w:val="28"/>
          <w:szCs w:val="36"/>
        </w:rPr>
        <w:t>from opening inside any</w:t>
      </w:r>
      <w:r w:rsidRPr="000E4CF8">
        <w:rPr>
          <w:rFonts w:ascii="Times New Roman" w:hAnsi="Times New Roman" w:cs="Times New Roman"/>
          <w:b/>
          <w:sz w:val="28"/>
          <w:szCs w:val="36"/>
        </w:rPr>
        <w:t xml:space="preserve"> web browser in the system</w:t>
      </w:r>
      <w:r w:rsidR="000E4CF8">
        <w:rPr>
          <w:rFonts w:ascii="Times New Roman" w:hAnsi="Times New Roman" w:cs="Times New Roman"/>
          <w:b/>
          <w:sz w:val="28"/>
          <w:szCs w:val="36"/>
        </w:rPr>
        <w:t xml:space="preserve"> or pc</w:t>
      </w:r>
      <w:r w:rsidRPr="000E4CF8">
        <w:rPr>
          <w:rFonts w:ascii="Times New Roman" w:hAnsi="Times New Roman" w:cs="Times New Roman"/>
          <w:b/>
          <w:sz w:val="28"/>
          <w:szCs w:val="36"/>
        </w:rPr>
        <w:t>.</w:t>
      </w:r>
      <w:r w:rsidR="000E4CF8">
        <w:rPr>
          <w:rFonts w:ascii="Times New Roman" w:hAnsi="Times New Roman" w:cs="Times New Roman"/>
          <w:b/>
          <w:sz w:val="28"/>
          <w:szCs w:val="36"/>
        </w:rPr>
        <w:br/>
      </w:r>
    </w:p>
    <w:p w:rsidR="000E4CF8" w:rsidRPr="000E4CF8" w:rsidRDefault="000E4CF8" w:rsidP="00E939D2">
      <w:pPr>
        <w:pStyle w:val="ListParagraph"/>
        <w:numPr>
          <w:ilvl w:val="0"/>
          <w:numId w:val="44"/>
        </w:numPr>
        <w:spacing w:line="360" w:lineRule="auto"/>
        <w:jc w:val="both"/>
        <w:rPr>
          <w:rFonts w:ascii="Times New Roman" w:hAnsi="Times New Roman" w:cs="Times New Roman"/>
          <w:b/>
          <w:sz w:val="28"/>
          <w:szCs w:val="36"/>
        </w:rPr>
      </w:pPr>
      <w:r>
        <w:rPr>
          <w:rFonts w:ascii="Times New Roman" w:hAnsi="Times New Roman" w:cs="Times New Roman"/>
          <w:b/>
          <w:sz w:val="28"/>
          <w:szCs w:val="36"/>
          <w:u w:val="single"/>
        </w:rPr>
        <w:t>Program blocker:</w:t>
      </w:r>
      <w:r>
        <w:rPr>
          <w:rFonts w:ascii="Times New Roman" w:hAnsi="Times New Roman" w:cs="Times New Roman"/>
          <w:b/>
          <w:sz w:val="28"/>
          <w:szCs w:val="36"/>
        </w:rPr>
        <w:t>- The admin can block a number of programs from execution in the system.This prevents unwanted programs from running on the system by any user and ensures safety.</w:t>
      </w:r>
    </w:p>
    <w:p w:rsidR="00DB3455" w:rsidRDefault="00DB3455" w:rsidP="0080559A">
      <w:pPr>
        <w:spacing w:line="360" w:lineRule="auto"/>
        <w:jc w:val="both"/>
        <w:rPr>
          <w:rFonts w:ascii="Times New Roman" w:hAnsi="Times New Roman" w:cs="Times New Roman"/>
          <w:b/>
          <w:sz w:val="28"/>
          <w:szCs w:val="36"/>
          <w:u w:val="single"/>
        </w:rPr>
      </w:pPr>
    </w:p>
    <w:p w:rsidR="00DB3455" w:rsidRDefault="00DB3455" w:rsidP="0080559A">
      <w:pPr>
        <w:spacing w:line="360" w:lineRule="auto"/>
        <w:jc w:val="both"/>
        <w:rPr>
          <w:rFonts w:ascii="Times New Roman" w:hAnsi="Times New Roman" w:cs="Times New Roman"/>
          <w:b/>
          <w:sz w:val="28"/>
          <w:szCs w:val="36"/>
          <w:u w:val="single"/>
        </w:rPr>
      </w:pPr>
    </w:p>
    <w:p w:rsidR="00DB3455" w:rsidRDefault="00DB3455" w:rsidP="0080559A">
      <w:pPr>
        <w:spacing w:line="360" w:lineRule="auto"/>
        <w:jc w:val="both"/>
        <w:rPr>
          <w:rFonts w:ascii="Times New Roman" w:hAnsi="Times New Roman" w:cs="Times New Roman"/>
          <w:b/>
          <w:sz w:val="28"/>
          <w:szCs w:val="36"/>
          <w:u w:val="single"/>
        </w:rPr>
      </w:pPr>
    </w:p>
    <w:p w:rsidR="00DB3455" w:rsidRDefault="00DB3455" w:rsidP="0080559A">
      <w:pPr>
        <w:spacing w:line="360" w:lineRule="auto"/>
        <w:jc w:val="both"/>
        <w:rPr>
          <w:rFonts w:ascii="Times New Roman" w:hAnsi="Times New Roman" w:cs="Times New Roman"/>
          <w:b/>
          <w:sz w:val="28"/>
          <w:szCs w:val="36"/>
          <w:u w:val="single"/>
        </w:rPr>
      </w:pPr>
    </w:p>
    <w:p w:rsidR="00DB3455" w:rsidRDefault="00DB3455" w:rsidP="0080559A">
      <w:pPr>
        <w:spacing w:line="360" w:lineRule="auto"/>
        <w:jc w:val="both"/>
        <w:rPr>
          <w:rFonts w:ascii="Times New Roman" w:hAnsi="Times New Roman" w:cs="Times New Roman"/>
          <w:b/>
          <w:sz w:val="28"/>
          <w:szCs w:val="36"/>
          <w:u w:val="single"/>
        </w:rPr>
      </w:pPr>
    </w:p>
    <w:p w:rsidR="00275150" w:rsidRPr="00414B9B" w:rsidRDefault="00275150" w:rsidP="0080559A">
      <w:pPr>
        <w:spacing w:line="360" w:lineRule="auto"/>
        <w:jc w:val="both"/>
        <w:rPr>
          <w:rFonts w:ascii="Times New Roman" w:hAnsi="Times New Roman" w:cs="Times New Roman"/>
          <w:b/>
          <w:sz w:val="28"/>
          <w:szCs w:val="36"/>
          <w:u w:val="single"/>
        </w:rPr>
      </w:pPr>
    </w:p>
    <w:p w:rsidR="00B5235F" w:rsidRDefault="0080559A" w:rsidP="00F442A4">
      <w:pPr>
        <w:spacing w:line="240" w:lineRule="auto"/>
        <w:jc w:val="center"/>
        <w:rPr>
          <w:rFonts w:ascii="Copperplate Gothic Bold" w:hAnsi="Copperplate Gothic Bold"/>
          <w:b/>
          <w:shadow/>
          <w:sz w:val="44"/>
          <w:szCs w:val="56"/>
          <w:u w:val="thick"/>
        </w:rPr>
      </w:pPr>
      <w:r>
        <w:rPr>
          <w:rFonts w:ascii="Harrington" w:hAnsi="Harrington" w:cs="Times New Roman"/>
          <w:b/>
          <w:shadow/>
          <w:sz w:val="60"/>
          <w:szCs w:val="56"/>
          <w:u w:val="thick"/>
        </w:rPr>
        <w:br w:type="page"/>
      </w:r>
      <w:r w:rsidR="003B37EF" w:rsidRPr="00F442A4">
        <w:rPr>
          <w:rFonts w:ascii="Copperplate Gothic Bold" w:hAnsi="Copperplate Gothic Bold"/>
          <w:b/>
          <w:shadow/>
          <w:sz w:val="44"/>
          <w:szCs w:val="56"/>
          <w:u w:val="thick"/>
        </w:rPr>
        <w:lastRenderedPageBreak/>
        <w:t>OBJECTIVE OF THE PROJECT</w:t>
      </w:r>
    </w:p>
    <w:p w:rsidR="00F442A4" w:rsidRPr="00F442A4" w:rsidRDefault="00F442A4" w:rsidP="00F442A4">
      <w:pPr>
        <w:spacing w:line="240" w:lineRule="auto"/>
        <w:jc w:val="center"/>
        <w:rPr>
          <w:rFonts w:ascii="Copperplate Gothic Bold" w:hAnsi="Copperplate Gothic Bold"/>
          <w:b/>
          <w:shadow/>
          <w:sz w:val="44"/>
          <w:szCs w:val="56"/>
          <w:u w:val="thick"/>
        </w:rPr>
      </w:pPr>
    </w:p>
    <w:p w:rsidR="000E4CF8" w:rsidRDefault="000E4CF8" w:rsidP="0080559A">
      <w:pPr>
        <w:spacing w:after="0" w:line="480" w:lineRule="auto"/>
        <w:jc w:val="both"/>
        <w:rPr>
          <w:rFonts w:ascii="Times New Roman" w:eastAsiaTheme="minorEastAsia" w:hAnsi="Times New Roman" w:cs="Times New Roman"/>
          <w:sz w:val="32"/>
          <w:szCs w:val="32"/>
        </w:rPr>
      </w:pPr>
      <w:r>
        <w:rPr>
          <w:rFonts w:ascii="Times New Roman" w:eastAsiaTheme="minorEastAsia" w:hAnsi="Times New Roman" w:cs="Times New Roman"/>
          <w:sz w:val="32"/>
          <w:szCs w:val="32"/>
        </w:rPr>
        <w:t>Basically, the objective of this project is to act as a helper for administrators using Windows Operating System.It helps administrators by giving details about username who have logged in to the pc with the time  at which they logged in.So, this software helps admin in system auditing.Also, if there is internet connection then email regarding the login details are sent to the admin using their registered email-id and the details are also saved in the database for further future reference.</w:t>
      </w:r>
      <w:r>
        <w:rPr>
          <w:rFonts w:ascii="Times New Roman" w:eastAsiaTheme="minorEastAsia" w:hAnsi="Times New Roman" w:cs="Times New Roman"/>
          <w:sz w:val="32"/>
          <w:szCs w:val="32"/>
        </w:rPr>
        <w:br/>
      </w:r>
    </w:p>
    <w:p w:rsidR="00E85079" w:rsidRDefault="000E4CF8" w:rsidP="0094422F">
      <w:pPr>
        <w:spacing w:after="0" w:line="480" w:lineRule="auto"/>
        <w:jc w:val="both"/>
        <w:rPr>
          <w:rFonts w:ascii="Times New Roman" w:eastAsiaTheme="minorEastAsia" w:hAnsi="Times New Roman" w:cs="Times New Roman"/>
          <w:sz w:val="32"/>
          <w:szCs w:val="32"/>
        </w:rPr>
      </w:pPr>
      <w:r>
        <w:rPr>
          <w:rFonts w:ascii="Times New Roman" w:eastAsiaTheme="minorEastAsia" w:hAnsi="Times New Roman" w:cs="Times New Roman"/>
          <w:sz w:val="32"/>
          <w:szCs w:val="32"/>
        </w:rPr>
        <w:t>It also provides parental control features like website blocking, program blocking</w:t>
      </w:r>
      <w:r w:rsidR="004D6604">
        <w:rPr>
          <w:rFonts w:ascii="Times New Roman" w:eastAsiaTheme="minorEastAsia" w:hAnsi="Times New Roman" w:cs="Times New Roman"/>
          <w:sz w:val="32"/>
          <w:szCs w:val="32"/>
        </w:rPr>
        <w:t>.</w:t>
      </w:r>
      <w:r w:rsidR="00351BC5">
        <w:rPr>
          <w:rFonts w:ascii="Times New Roman" w:eastAsiaTheme="minorEastAsia" w:hAnsi="Times New Roman" w:cs="Times New Roman"/>
          <w:sz w:val="32"/>
          <w:szCs w:val="32"/>
        </w:rPr>
        <w:t>The admin can add websites to block list by using this software and those websites will be blocked from access in that system via any web browsers.</w:t>
      </w:r>
      <w:r w:rsidR="0094422F">
        <w:rPr>
          <w:rFonts w:ascii="Times New Roman" w:eastAsiaTheme="minorEastAsia" w:hAnsi="Times New Roman" w:cs="Times New Roman"/>
          <w:sz w:val="32"/>
          <w:szCs w:val="32"/>
        </w:rPr>
        <w:t xml:space="preserve">This can help admin,specially parents to control what websites their children can view or not view which ensure safety for the children.Various social media sites,pronogrpahic sites can be blocked for childrens’ safety.It can also be used by various institutes like schools or colleges or universities for putting restrictions on what websites the students  can browse in the organinsation’s system.This can help in </w:t>
      </w:r>
      <w:r w:rsidR="0094422F">
        <w:rPr>
          <w:rFonts w:ascii="Times New Roman" w:eastAsiaTheme="minorEastAsia" w:hAnsi="Times New Roman" w:cs="Times New Roman"/>
          <w:sz w:val="32"/>
          <w:szCs w:val="32"/>
        </w:rPr>
        <w:lastRenderedPageBreak/>
        <w:t>ensuring good utilization of the resources available to the students in the institutions</w:t>
      </w:r>
      <w:r w:rsidR="00E85079">
        <w:rPr>
          <w:rFonts w:ascii="Times New Roman" w:eastAsiaTheme="minorEastAsia" w:hAnsi="Times New Roman" w:cs="Times New Roman"/>
          <w:sz w:val="32"/>
          <w:szCs w:val="32"/>
        </w:rPr>
        <w:t>.</w:t>
      </w:r>
    </w:p>
    <w:p w:rsidR="007F1289" w:rsidRPr="00E85079" w:rsidRDefault="00E85079" w:rsidP="00E85079">
      <w:pPr>
        <w:rPr>
          <w:rFonts w:cstheme="minorHAnsi"/>
          <w:sz w:val="32"/>
          <w:szCs w:val="32"/>
        </w:rPr>
      </w:pPr>
      <w:r>
        <w:rPr>
          <w:sz w:val="32"/>
          <w:szCs w:val="32"/>
        </w:rPr>
        <w:t>Using program blocking feature, admin can block any program installed in the system from running.This ensures stopping unwanted access to important and confidential  programs on the system promoting security.</w:t>
      </w:r>
      <w:r>
        <w:rPr>
          <w:sz w:val="32"/>
          <w:szCs w:val="32"/>
        </w:rPr>
        <w:br/>
      </w:r>
      <w:r>
        <w:rPr>
          <w:sz w:val="32"/>
          <w:szCs w:val="32"/>
        </w:rPr>
        <w:br/>
      </w:r>
      <w:r>
        <w:rPr>
          <w:rFonts w:cstheme="minorHAnsi"/>
          <w:sz w:val="32"/>
          <w:szCs w:val="32"/>
        </w:rPr>
        <w:t xml:space="preserve">Other features like email verification using OTP system and password </w:t>
      </w:r>
      <w:r w:rsidR="0007203B">
        <w:rPr>
          <w:rFonts w:cstheme="minorHAnsi"/>
          <w:sz w:val="32"/>
          <w:szCs w:val="32"/>
        </w:rPr>
        <w:t>authentication</w:t>
      </w:r>
      <w:r>
        <w:rPr>
          <w:rFonts w:cstheme="minorHAnsi"/>
          <w:sz w:val="32"/>
          <w:szCs w:val="32"/>
        </w:rPr>
        <w:t xml:space="preserve"> </w:t>
      </w:r>
      <w:r w:rsidR="0007203B">
        <w:rPr>
          <w:rFonts w:cstheme="minorHAnsi"/>
          <w:sz w:val="32"/>
          <w:szCs w:val="32"/>
        </w:rPr>
        <w:t xml:space="preserve">and security </w:t>
      </w:r>
      <w:r>
        <w:rPr>
          <w:rFonts w:cstheme="minorHAnsi"/>
          <w:sz w:val="32"/>
          <w:szCs w:val="32"/>
        </w:rPr>
        <w:t>system also ensures authorized and secure use of the software by the system’s admin.Webcam feature is also there in the software</w:t>
      </w:r>
      <w:r w:rsidR="0007203B">
        <w:rPr>
          <w:rFonts w:cstheme="minorHAnsi"/>
          <w:sz w:val="32"/>
          <w:szCs w:val="32"/>
        </w:rPr>
        <w:t xml:space="preserve"> which takes snapshot of the user who attempts to escalate or bypass the password authentication and security system of the software.  </w:t>
      </w:r>
    </w:p>
    <w:p w:rsidR="0078675E" w:rsidRDefault="007F1289" w:rsidP="007F1289">
      <w:pPr>
        <w:tabs>
          <w:tab w:val="left" w:pos="8010"/>
        </w:tabs>
        <w:rPr>
          <w:rFonts w:ascii="Harrington" w:hAnsi="Harrington"/>
          <w:sz w:val="28"/>
          <w:szCs w:val="28"/>
        </w:rPr>
      </w:pPr>
      <w:r>
        <w:rPr>
          <w:rFonts w:ascii="Harrington" w:hAnsi="Harrington"/>
          <w:sz w:val="28"/>
          <w:szCs w:val="28"/>
        </w:rPr>
        <w:tab/>
      </w:r>
    </w:p>
    <w:p w:rsidR="0078675E" w:rsidRDefault="0078675E">
      <w:pPr>
        <w:rPr>
          <w:rFonts w:ascii="Harrington" w:hAnsi="Harrington"/>
          <w:sz w:val="28"/>
          <w:szCs w:val="28"/>
        </w:rPr>
      </w:pPr>
      <w:r>
        <w:rPr>
          <w:rFonts w:ascii="Harrington" w:hAnsi="Harrington"/>
          <w:sz w:val="28"/>
          <w:szCs w:val="28"/>
        </w:rPr>
        <w:br w:type="page"/>
      </w:r>
    </w:p>
    <w:p w:rsidR="00784A73" w:rsidRDefault="0078675E" w:rsidP="00F442A4">
      <w:pPr>
        <w:spacing w:line="240" w:lineRule="auto"/>
        <w:jc w:val="center"/>
        <w:rPr>
          <w:rFonts w:ascii="Copperplate Gothic Bold" w:hAnsi="Copperplate Gothic Bold"/>
          <w:b/>
          <w:shadow/>
          <w:sz w:val="44"/>
          <w:szCs w:val="56"/>
          <w:u w:val="thick"/>
        </w:rPr>
      </w:pPr>
      <w:r w:rsidRPr="00F442A4">
        <w:rPr>
          <w:rFonts w:ascii="Copperplate Gothic Bold" w:hAnsi="Copperplate Gothic Bold"/>
          <w:b/>
          <w:shadow/>
          <w:sz w:val="44"/>
          <w:szCs w:val="56"/>
          <w:u w:val="thick"/>
        </w:rPr>
        <w:lastRenderedPageBreak/>
        <w:t>PROJECT CATEGORY</w:t>
      </w:r>
    </w:p>
    <w:p w:rsidR="00F442A4" w:rsidRPr="00F442A4" w:rsidRDefault="00F442A4" w:rsidP="00F442A4">
      <w:pPr>
        <w:spacing w:line="240" w:lineRule="auto"/>
        <w:jc w:val="center"/>
        <w:rPr>
          <w:rFonts w:ascii="Copperplate Gothic Bold" w:hAnsi="Copperplate Gothic Bold"/>
          <w:b/>
          <w:shadow/>
          <w:sz w:val="44"/>
          <w:szCs w:val="56"/>
          <w:u w:val="thick"/>
        </w:rPr>
      </w:pPr>
    </w:p>
    <w:p w:rsidR="0072045C" w:rsidRDefault="0072045C">
      <w:pPr>
        <w:rPr>
          <w:rFonts w:ascii="Times New Roman" w:hAnsi="Times New Roman" w:cs="Times New Roman"/>
        </w:rPr>
      </w:pPr>
      <w:r>
        <w:rPr>
          <w:rFonts w:ascii="Times New Roman" w:hAnsi="Times New Roman" w:cs="Times New Roman"/>
        </w:rPr>
        <w:br w:type="page"/>
      </w:r>
    </w:p>
    <w:p w:rsidR="0078675E" w:rsidRPr="00F442A4" w:rsidRDefault="0072045C" w:rsidP="00F442A4">
      <w:pPr>
        <w:spacing w:line="240" w:lineRule="auto"/>
        <w:jc w:val="center"/>
        <w:rPr>
          <w:rFonts w:ascii="Copperplate Gothic Bold" w:hAnsi="Copperplate Gothic Bold"/>
          <w:b/>
          <w:shadow/>
          <w:sz w:val="44"/>
          <w:szCs w:val="56"/>
          <w:u w:val="thick"/>
        </w:rPr>
      </w:pPr>
      <w:r w:rsidRPr="00F442A4">
        <w:rPr>
          <w:rFonts w:ascii="Copperplate Gothic Bold" w:hAnsi="Copperplate Gothic Bold"/>
          <w:b/>
          <w:shadow/>
          <w:sz w:val="44"/>
          <w:szCs w:val="56"/>
          <w:u w:val="thick"/>
        </w:rPr>
        <w:lastRenderedPageBreak/>
        <w:t>TOOLS AND PLATFORM USED FOR DEVLOPED THIS PROJECT</w:t>
      </w:r>
    </w:p>
    <w:p w:rsidR="00F442A4" w:rsidRDefault="00F442A4" w:rsidP="00AA60AA">
      <w:pPr>
        <w:tabs>
          <w:tab w:val="left" w:pos="8010"/>
        </w:tabs>
        <w:spacing w:line="480" w:lineRule="auto"/>
        <w:jc w:val="both"/>
        <w:rPr>
          <w:rFonts w:ascii="Times New Roman" w:hAnsi="Times New Roman" w:cs="Times New Roman"/>
          <w:b/>
          <w:sz w:val="36"/>
          <w:szCs w:val="36"/>
          <w:u w:val="single"/>
        </w:rPr>
      </w:pPr>
    </w:p>
    <w:p w:rsidR="0072045C" w:rsidRDefault="0072045C" w:rsidP="00AA60AA">
      <w:pPr>
        <w:tabs>
          <w:tab w:val="left" w:pos="8010"/>
        </w:tabs>
        <w:spacing w:line="480" w:lineRule="auto"/>
        <w:jc w:val="both"/>
        <w:rPr>
          <w:rFonts w:ascii="Times New Roman" w:hAnsi="Times New Roman" w:cs="Times New Roman"/>
          <w:b/>
          <w:sz w:val="36"/>
          <w:szCs w:val="36"/>
          <w:u w:val="single"/>
        </w:rPr>
      </w:pPr>
      <w:r>
        <w:rPr>
          <w:rFonts w:ascii="Times New Roman" w:hAnsi="Times New Roman" w:cs="Times New Roman"/>
          <w:b/>
          <w:sz w:val="36"/>
          <w:szCs w:val="36"/>
          <w:u w:val="single"/>
        </w:rPr>
        <w:t>HARDWARE ENVIRO</w:t>
      </w:r>
      <w:r w:rsidR="002F1D00">
        <w:rPr>
          <w:rFonts w:ascii="Times New Roman" w:hAnsi="Times New Roman" w:cs="Times New Roman"/>
          <w:b/>
          <w:sz w:val="36"/>
          <w:szCs w:val="36"/>
          <w:u w:val="single"/>
        </w:rPr>
        <w:t>N</w:t>
      </w:r>
      <w:r>
        <w:rPr>
          <w:rFonts w:ascii="Times New Roman" w:hAnsi="Times New Roman" w:cs="Times New Roman"/>
          <w:b/>
          <w:sz w:val="36"/>
          <w:szCs w:val="36"/>
          <w:u w:val="single"/>
        </w:rPr>
        <w:t>MENT</w:t>
      </w:r>
    </w:p>
    <w:p w:rsidR="00207376" w:rsidRDefault="0072045C" w:rsidP="00AA60AA">
      <w:pPr>
        <w:pStyle w:val="ListParagraph"/>
        <w:numPr>
          <w:ilvl w:val="0"/>
          <w:numId w:val="8"/>
        </w:numPr>
        <w:tabs>
          <w:tab w:val="left" w:pos="8010"/>
        </w:tabs>
        <w:spacing w:line="480" w:lineRule="auto"/>
        <w:jc w:val="both"/>
        <w:rPr>
          <w:rFonts w:ascii="Times New Roman" w:hAnsi="Times New Roman" w:cs="Times New Roman"/>
          <w:b/>
          <w:sz w:val="28"/>
          <w:szCs w:val="28"/>
        </w:rPr>
      </w:pPr>
      <w:r w:rsidRPr="00207376">
        <w:rPr>
          <w:rFonts w:ascii="Times New Roman" w:hAnsi="Times New Roman" w:cs="Times New Roman"/>
          <w:b/>
          <w:sz w:val="28"/>
          <w:szCs w:val="28"/>
        </w:rPr>
        <w:t>Processor:-</w:t>
      </w:r>
      <w:r w:rsidR="00AA60AA" w:rsidRPr="00207376">
        <w:rPr>
          <w:rFonts w:ascii="Times New Roman" w:hAnsi="Times New Roman" w:cs="Times New Roman"/>
          <w:b/>
          <w:sz w:val="28"/>
          <w:szCs w:val="28"/>
        </w:rPr>
        <w:t xml:space="preserve">               </w:t>
      </w:r>
      <w:r w:rsidR="00207376">
        <w:rPr>
          <w:rFonts w:ascii="Times New Roman" w:hAnsi="Times New Roman" w:cs="Times New Roman"/>
          <w:b/>
          <w:sz w:val="28"/>
          <w:szCs w:val="28"/>
        </w:rPr>
        <w:t>Intel core i5 8</w:t>
      </w:r>
      <w:r w:rsidR="00207376" w:rsidRPr="00207376">
        <w:rPr>
          <w:rFonts w:ascii="Times New Roman" w:hAnsi="Times New Roman" w:cs="Times New Roman"/>
          <w:b/>
          <w:sz w:val="28"/>
          <w:szCs w:val="28"/>
          <w:vertAlign w:val="superscript"/>
        </w:rPr>
        <w:t>th</w:t>
      </w:r>
      <w:r w:rsidR="00207376">
        <w:rPr>
          <w:rFonts w:ascii="Times New Roman" w:hAnsi="Times New Roman" w:cs="Times New Roman"/>
          <w:b/>
          <w:sz w:val="28"/>
          <w:szCs w:val="28"/>
        </w:rPr>
        <w:t xml:space="preserve"> gen</w:t>
      </w:r>
    </w:p>
    <w:p w:rsidR="0072045C" w:rsidRPr="00207376" w:rsidRDefault="00207376" w:rsidP="00AA60AA">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RAM</w:t>
      </w:r>
      <w:r w:rsidR="0072045C" w:rsidRPr="00207376">
        <w:rPr>
          <w:rFonts w:ascii="Times New Roman" w:hAnsi="Times New Roman" w:cs="Times New Roman"/>
          <w:b/>
          <w:sz w:val="28"/>
          <w:szCs w:val="28"/>
        </w:rPr>
        <w:t>:-</w:t>
      </w:r>
      <w:r w:rsidR="00AA60AA" w:rsidRPr="00207376">
        <w:rPr>
          <w:rFonts w:ascii="Times New Roman" w:hAnsi="Times New Roman" w:cs="Times New Roman"/>
          <w:b/>
          <w:sz w:val="28"/>
          <w:szCs w:val="28"/>
        </w:rPr>
        <w:t xml:space="preserve">                      </w:t>
      </w:r>
      <w:r>
        <w:rPr>
          <w:rFonts w:ascii="Times New Roman" w:hAnsi="Times New Roman" w:cs="Times New Roman"/>
          <w:sz w:val="28"/>
          <w:szCs w:val="28"/>
        </w:rPr>
        <w:t>8</w:t>
      </w:r>
      <w:r w:rsidR="00AA60AA" w:rsidRPr="00207376">
        <w:rPr>
          <w:rFonts w:ascii="Times New Roman" w:hAnsi="Times New Roman" w:cs="Times New Roman"/>
          <w:sz w:val="28"/>
          <w:szCs w:val="28"/>
        </w:rPr>
        <w:t xml:space="preserve"> GB </w:t>
      </w:r>
    </w:p>
    <w:p w:rsidR="0072045C" w:rsidRDefault="0072045C" w:rsidP="00AA60AA">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Storage Capacity:-</w:t>
      </w:r>
      <w:r w:rsidR="00AA60AA">
        <w:rPr>
          <w:rFonts w:ascii="Times New Roman" w:hAnsi="Times New Roman" w:cs="Times New Roman"/>
          <w:b/>
          <w:sz w:val="28"/>
          <w:szCs w:val="28"/>
        </w:rPr>
        <w:t xml:space="preserve"> </w:t>
      </w:r>
      <w:r w:rsidR="00207376">
        <w:rPr>
          <w:rFonts w:ascii="Times New Roman" w:hAnsi="Times New Roman" w:cs="Times New Roman"/>
          <w:sz w:val="28"/>
          <w:szCs w:val="28"/>
        </w:rPr>
        <w:t>1 TB</w:t>
      </w:r>
    </w:p>
    <w:p w:rsidR="0072045C" w:rsidRDefault="0072045C" w:rsidP="00AA60AA">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Monitor:-</w:t>
      </w:r>
      <w:r w:rsidR="00AA60AA">
        <w:rPr>
          <w:rFonts w:ascii="Times New Roman" w:hAnsi="Times New Roman" w:cs="Times New Roman"/>
          <w:b/>
          <w:sz w:val="28"/>
          <w:szCs w:val="28"/>
        </w:rPr>
        <w:t xml:space="preserve">                 </w:t>
      </w:r>
      <w:r w:rsidR="00AA60AA">
        <w:rPr>
          <w:rFonts w:ascii="Times New Roman" w:hAnsi="Times New Roman" w:cs="Times New Roman"/>
          <w:sz w:val="28"/>
          <w:szCs w:val="28"/>
        </w:rPr>
        <w:t>15” Color Monitor</w:t>
      </w:r>
    </w:p>
    <w:p w:rsidR="0072045C" w:rsidRDefault="0072045C" w:rsidP="00AA60AA">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Keyboard:-</w:t>
      </w:r>
      <w:r w:rsidR="00AA60AA">
        <w:rPr>
          <w:rFonts w:ascii="Times New Roman" w:hAnsi="Times New Roman" w:cs="Times New Roman"/>
          <w:b/>
          <w:sz w:val="28"/>
          <w:szCs w:val="28"/>
        </w:rPr>
        <w:t xml:space="preserve">               </w:t>
      </w:r>
      <w:r w:rsidR="00AA60AA">
        <w:rPr>
          <w:rFonts w:ascii="Times New Roman" w:hAnsi="Times New Roman" w:cs="Times New Roman"/>
          <w:sz w:val="28"/>
          <w:szCs w:val="28"/>
        </w:rPr>
        <w:t>Multimedia</w:t>
      </w:r>
    </w:p>
    <w:p w:rsidR="0072045C" w:rsidRDefault="0072045C" w:rsidP="00AA60AA">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Mouse:-</w:t>
      </w:r>
      <w:r w:rsidR="00AA60AA">
        <w:rPr>
          <w:rFonts w:ascii="Times New Roman" w:hAnsi="Times New Roman" w:cs="Times New Roman"/>
          <w:b/>
          <w:sz w:val="28"/>
          <w:szCs w:val="28"/>
        </w:rPr>
        <w:t xml:space="preserve">                    </w:t>
      </w:r>
      <w:r w:rsidR="00AA60AA">
        <w:rPr>
          <w:rFonts w:ascii="Times New Roman" w:hAnsi="Times New Roman" w:cs="Times New Roman"/>
          <w:sz w:val="28"/>
          <w:szCs w:val="28"/>
        </w:rPr>
        <w:t>Optical Scroll mous</w:t>
      </w:r>
      <w:r w:rsidR="00810063">
        <w:rPr>
          <w:rFonts w:ascii="Times New Roman" w:hAnsi="Times New Roman" w:cs="Times New Roman"/>
          <w:sz w:val="28"/>
          <w:szCs w:val="28"/>
        </w:rPr>
        <w:t>e</w:t>
      </w:r>
    </w:p>
    <w:p w:rsidR="0072045C" w:rsidRPr="00AA60AA" w:rsidRDefault="0072045C" w:rsidP="00AA60AA">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Drivers:-</w:t>
      </w:r>
      <w:r w:rsidR="00AA60AA">
        <w:rPr>
          <w:rFonts w:ascii="Times New Roman" w:hAnsi="Times New Roman" w:cs="Times New Roman"/>
          <w:b/>
          <w:sz w:val="28"/>
          <w:szCs w:val="28"/>
        </w:rPr>
        <w:t xml:space="preserve">                   </w:t>
      </w:r>
      <w:r w:rsidR="00AA60AA">
        <w:rPr>
          <w:rFonts w:ascii="Times New Roman" w:hAnsi="Times New Roman" w:cs="Times New Roman"/>
          <w:sz w:val="28"/>
          <w:szCs w:val="28"/>
        </w:rPr>
        <w:t>52X CD Rom/DVD Ram.</w:t>
      </w:r>
    </w:p>
    <w:p w:rsidR="00AA60AA" w:rsidRDefault="00AA60AA" w:rsidP="002F0A13">
      <w:pPr>
        <w:tabs>
          <w:tab w:val="left" w:pos="8010"/>
        </w:tabs>
        <w:spacing w:line="480" w:lineRule="auto"/>
        <w:jc w:val="both"/>
        <w:rPr>
          <w:rFonts w:ascii="Times New Roman" w:hAnsi="Times New Roman" w:cs="Times New Roman"/>
          <w:b/>
          <w:sz w:val="36"/>
          <w:szCs w:val="36"/>
          <w:u w:val="single"/>
        </w:rPr>
      </w:pPr>
      <w:r>
        <w:rPr>
          <w:rFonts w:ascii="Times New Roman" w:hAnsi="Times New Roman" w:cs="Times New Roman"/>
          <w:b/>
          <w:sz w:val="36"/>
          <w:szCs w:val="36"/>
          <w:u w:val="single"/>
        </w:rPr>
        <w:t>SOFTWARE ENVIROMENT</w:t>
      </w:r>
    </w:p>
    <w:p w:rsidR="00AA60AA" w:rsidRDefault="00AA60AA" w:rsidP="00AA60AA">
      <w:pPr>
        <w:pStyle w:val="ListParagraph"/>
        <w:numPr>
          <w:ilvl w:val="0"/>
          <w:numId w:val="9"/>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Operating System:-</w:t>
      </w:r>
      <w:r w:rsidRPr="00165971">
        <w:rPr>
          <w:rFonts w:ascii="Times New Roman" w:hAnsi="Times New Roman" w:cs="Times New Roman"/>
          <w:sz w:val="28"/>
          <w:szCs w:val="28"/>
        </w:rPr>
        <w:t xml:space="preserve">Windows </w:t>
      </w:r>
      <w:r w:rsidR="00207376">
        <w:rPr>
          <w:rFonts w:ascii="Times New Roman" w:hAnsi="Times New Roman" w:cs="Times New Roman"/>
          <w:sz w:val="28"/>
          <w:szCs w:val="28"/>
        </w:rPr>
        <w:t>10</w:t>
      </w:r>
    </w:p>
    <w:p w:rsidR="00AA60AA" w:rsidRDefault="00810063" w:rsidP="00AA60AA">
      <w:pPr>
        <w:pStyle w:val="ListParagraph"/>
        <w:numPr>
          <w:ilvl w:val="0"/>
          <w:numId w:val="9"/>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Back End:-           </w:t>
      </w:r>
      <w:r w:rsidR="00207376">
        <w:rPr>
          <w:rFonts w:ascii="Times New Roman" w:hAnsi="Times New Roman" w:cs="Times New Roman"/>
          <w:b/>
          <w:sz w:val="28"/>
          <w:szCs w:val="28"/>
        </w:rPr>
        <w:t xml:space="preserve"> </w:t>
      </w:r>
      <w:r w:rsidR="00207376" w:rsidRPr="00810063">
        <w:rPr>
          <w:rFonts w:ascii="Times New Roman" w:hAnsi="Times New Roman" w:cs="Times New Roman"/>
          <w:sz w:val="28"/>
          <w:szCs w:val="28"/>
        </w:rPr>
        <w:t>MySQL</w:t>
      </w:r>
    </w:p>
    <w:p w:rsidR="00AA60AA" w:rsidRDefault="00AA60AA" w:rsidP="00AA60AA">
      <w:pPr>
        <w:pStyle w:val="ListParagraph"/>
        <w:numPr>
          <w:ilvl w:val="0"/>
          <w:numId w:val="9"/>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Front End:-             </w:t>
      </w:r>
      <w:r w:rsidRPr="00165971">
        <w:rPr>
          <w:rFonts w:ascii="Times New Roman" w:hAnsi="Times New Roman" w:cs="Times New Roman"/>
          <w:sz w:val="28"/>
          <w:szCs w:val="28"/>
        </w:rPr>
        <w:t>Java</w:t>
      </w:r>
    </w:p>
    <w:p w:rsidR="00AA60AA" w:rsidRPr="00C37B57" w:rsidRDefault="00207376" w:rsidP="00AA60AA">
      <w:pPr>
        <w:pStyle w:val="ListParagraph"/>
        <w:numPr>
          <w:ilvl w:val="0"/>
          <w:numId w:val="9"/>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Database</w:t>
      </w:r>
      <w:r w:rsidR="00AA60AA">
        <w:rPr>
          <w:rFonts w:ascii="Times New Roman" w:hAnsi="Times New Roman" w:cs="Times New Roman"/>
          <w:b/>
          <w:sz w:val="28"/>
          <w:szCs w:val="28"/>
        </w:rPr>
        <w:t xml:space="preserve"> Driver:-</w:t>
      </w:r>
      <w:r>
        <w:rPr>
          <w:rFonts w:ascii="Times New Roman" w:hAnsi="Times New Roman" w:cs="Times New Roman"/>
          <w:b/>
          <w:sz w:val="28"/>
          <w:szCs w:val="28"/>
        </w:rPr>
        <w:t xml:space="preserve">  </w:t>
      </w:r>
      <w:r w:rsidRPr="00810063">
        <w:rPr>
          <w:rFonts w:ascii="Times New Roman" w:hAnsi="Times New Roman" w:cs="Times New Roman"/>
          <w:sz w:val="28"/>
          <w:szCs w:val="28"/>
        </w:rPr>
        <w:t>JDBC</w:t>
      </w:r>
      <w:r w:rsidR="00AA60AA">
        <w:rPr>
          <w:rFonts w:ascii="Times New Roman" w:hAnsi="Times New Roman" w:cs="Times New Roman"/>
          <w:b/>
          <w:sz w:val="28"/>
          <w:szCs w:val="28"/>
        </w:rPr>
        <w:t xml:space="preserve">         </w:t>
      </w:r>
    </w:p>
    <w:p w:rsidR="0080559A" w:rsidRDefault="0080559A">
      <w:pPr>
        <w:rPr>
          <w:rFonts w:ascii="Times New Roman" w:hAnsi="Times New Roman" w:cs="Times New Roman"/>
          <w:b/>
          <w:sz w:val="30"/>
          <w:szCs w:val="32"/>
          <w:u w:val="single"/>
        </w:rPr>
      </w:pPr>
      <w:r>
        <w:rPr>
          <w:rFonts w:ascii="Times New Roman" w:hAnsi="Times New Roman" w:cs="Times New Roman"/>
          <w:b/>
          <w:sz w:val="30"/>
          <w:szCs w:val="32"/>
          <w:u w:val="single"/>
        </w:rPr>
        <w:br w:type="page"/>
      </w:r>
    </w:p>
    <w:p w:rsidR="00C37B57" w:rsidRPr="00F442A4" w:rsidRDefault="00C37B57" w:rsidP="00C37B57">
      <w:pPr>
        <w:tabs>
          <w:tab w:val="left" w:pos="8010"/>
        </w:tabs>
        <w:spacing w:line="480" w:lineRule="auto"/>
        <w:jc w:val="both"/>
        <w:rPr>
          <w:rFonts w:ascii="Times New Roman" w:hAnsi="Times New Roman" w:cs="Times New Roman"/>
          <w:b/>
          <w:sz w:val="28"/>
          <w:szCs w:val="32"/>
          <w:u w:val="single"/>
        </w:rPr>
      </w:pPr>
      <w:r w:rsidRPr="00F442A4">
        <w:rPr>
          <w:rFonts w:ascii="Times New Roman" w:hAnsi="Times New Roman" w:cs="Times New Roman"/>
          <w:b/>
          <w:sz w:val="28"/>
          <w:szCs w:val="32"/>
          <w:u w:val="single"/>
        </w:rPr>
        <w:lastRenderedPageBreak/>
        <w:t>REASON</w:t>
      </w:r>
      <w:r w:rsidR="00207376">
        <w:rPr>
          <w:rFonts w:ascii="Times New Roman" w:hAnsi="Times New Roman" w:cs="Times New Roman"/>
          <w:b/>
          <w:sz w:val="28"/>
          <w:szCs w:val="32"/>
          <w:u w:val="single"/>
        </w:rPr>
        <w:t>S FOR CHOOSING WINDOWS 10</w:t>
      </w:r>
      <w:r w:rsidRPr="00F442A4">
        <w:rPr>
          <w:rFonts w:ascii="Times New Roman" w:hAnsi="Times New Roman" w:cs="Times New Roman"/>
          <w:b/>
          <w:sz w:val="28"/>
          <w:szCs w:val="32"/>
          <w:u w:val="single"/>
        </w:rPr>
        <w:t xml:space="preserve"> AS OPERATING SYSTEM</w:t>
      </w:r>
    </w:p>
    <w:p w:rsidR="00C37B57" w:rsidRPr="007F0F75" w:rsidRDefault="00C37B57" w:rsidP="0080559A">
      <w:pPr>
        <w:tabs>
          <w:tab w:val="left" w:pos="8010"/>
        </w:tabs>
        <w:spacing w:after="0" w:line="360" w:lineRule="auto"/>
        <w:jc w:val="both"/>
        <w:rPr>
          <w:rFonts w:ascii="Times New Roman" w:hAnsi="Times New Roman" w:cs="Times New Roman"/>
          <w:sz w:val="28"/>
          <w:szCs w:val="28"/>
        </w:rPr>
      </w:pPr>
      <w:r w:rsidRPr="007F0F75">
        <w:rPr>
          <w:rFonts w:ascii="Times New Roman" w:hAnsi="Times New Roman" w:cs="Times New Roman"/>
          <w:sz w:val="28"/>
          <w:szCs w:val="28"/>
        </w:rPr>
        <w:t xml:space="preserve">Because </w:t>
      </w:r>
      <w:r w:rsidR="0013732F" w:rsidRPr="007F0F75">
        <w:rPr>
          <w:rFonts w:ascii="Times New Roman" w:hAnsi="Times New Roman" w:cs="Times New Roman"/>
          <w:sz w:val="28"/>
          <w:szCs w:val="28"/>
        </w:rPr>
        <w:t>without OS our comput</w:t>
      </w:r>
      <w:r w:rsidR="00207376">
        <w:rPr>
          <w:rFonts w:ascii="Times New Roman" w:hAnsi="Times New Roman" w:cs="Times New Roman"/>
          <w:sz w:val="28"/>
          <w:szCs w:val="28"/>
        </w:rPr>
        <w:t xml:space="preserve">er just like metal body. So I </w:t>
      </w:r>
      <w:r w:rsidR="0013732F" w:rsidRPr="007F0F75">
        <w:rPr>
          <w:rFonts w:ascii="Times New Roman" w:hAnsi="Times New Roman" w:cs="Times New Roman"/>
          <w:sz w:val="28"/>
          <w:szCs w:val="28"/>
        </w:rPr>
        <w:t xml:space="preserve"> select</w:t>
      </w:r>
      <w:r w:rsidR="00207376">
        <w:rPr>
          <w:rFonts w:ascii="Times New Roman" w:hAnsi="Times New Roman" w:cs="Times New Roman"/>
          <w:sz w:val="28"/>
          <w:szCs w:val="28"/>
        </w:rPr>
        <w:t>ed</w:t>
      </w:r>
      <w:r w:rsidR="0013732F" w:rsidRPr="007F0F75">
        <w:rPr>
          <w:rFonts w:ascii="Times New Roman" w:hAnsi="Times New Roman" w:cs="Times New Roman"/>
          <w:sz w:val="28"/>
          <w:szCs w:val="28"/>
        </w:rPr>
        <w:t xml:space="preserve"> windows 2000 professional/window XP as operatig system. Because its following reason, these are-</w:t>
      </w:r>
    </w:p>
    <w:p w:rsidR="0013732F" w:rsidRDefault="00A223EE" w:rsidP="0080559A">
      <w:pPr>
        <w:pStyle w:val="ListParagraph"/>
        <w:numPr>
          <w:ilvl w:val="0"/>
          <w:numId w:val="15"/>
        </w:numPr>
        <w:tabs>
          <w:tab w:val="left" w:pos="801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It provides</w:t>
      </w:r>
      <w:r w:rsidR="0013732F">
        <w:rPr>
          <w:rFonts w:ascii="Times New Roman" w:hAnsi="Times New Roman" w:cs="Times New Roman"/>
          <w:sz w:val="28"/>
          <w:szCs w:val="28"/>
        </w:rPr>
        <w:t xml:space="preserve"> a Graphical User Interface i.</w:t>
      </w:r>
      <w:r>
        <w:rPr>
          <w:rFonts w:ascii="Times New Roman" w:hAnsi="Times New Roman" w:cs="Times New Roman"/>
          <w:sz w:val="28"/>
          <w:szCs w:val="28"/>
        </w:rPr>
        <w:t>e;(GUI), which has been distinguished</w:t>
      </w:r>
      <w:r w:rsidR="0013732F">
        <w:rPr>
          <w:rFonts w:ascii="Times New Roman" w:hAnsi="Times New Roman" w:cs="Times New Roman"/>
          <w:sz w:val="28"/>
          <w:szCs w:val="28"/>
        </w:rPr>
        <w:t xml:space="preserve"> to make your more easy.</w:t>
      </w:r>
      <w:r w:rsidR="001357DA" w:rsidRPr="001357DA">
        <w:rPr>
          <w:rFonts w:ascii="Harrington" w:hAnsi="Harrington" w:cs="Times New Roman"/>
          <w:b/>
          <w:shadow/>
          <w:noProof/>
          <w:sz w:val="60"/>
          <w:szCs w:val="56"/>
          <w:u w:val="thick"/>
          <w:lang w:val="en-IN" w:eastAsia="en-IN"/>
        </w:rPr>
        <w:t xml:space="preserve"> </w:t>
      </w:r>
    </w:p>
    <w:p w:rsidR="0013732F" w:rsidRDefault="00A223EE" w:rsidP="0080559A">
      <w:pPr>
        <w:pStyle w:val="ListParagraph"/>
        <w:numPr>
          <w:ilvl w:val="0"/>
          <w:numId w:val="15"/>
        </w:numPr>
        <w:tabs>
          <w:tab w:val="left" w:pos="801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There is no </w:t>
      </w:r>
      <w:r w:rsidR="0013732F">
        <w:rPr>
          <w:rFonts w:ascii="Times New Roman" w:hAnsi="Times New Roman" w:cs="Times New Roman"/>
          <w:sz w:val="28"/>
          <w:szCs w:val="28"/>
        </w:rPr>
        <w:t>need to remembe</w:t>
      </w:r>
      <w:r>
        <w:rPr>
          <w:rFonts w:ascii="Times New Roman" w:hAnsi="Times New Roman" w:cs="Times New Roman"/>
          <w:sz w:val="28"/>
          <w:szCs w:val="28"/>
        </w:rPr>
        <w:t>r  the exact</w:t>
      </w:r>
      <w:r w:rsidR="0013732F">
        <w:rPr>
          <w:rFonts w:ascii="Times New Roman" w:hAnsi="Times New Roman" w:cs="Times New Roman"/>
          <w:sz w:val="28"/>
          <w:szCs w:val="28"/>
        </w:rPr>
        <w:t xml:space="preserve"> syntax of command to get your work to done.</w:t>
      </w:r>
    </w:p>
    <w:p w:rsidR="0013732F" w:rsidRDefault="003605C6" w:rsidP="0080559A">
      <w:pPr>
        <w:pStyle w:val="ListParagraph"/>
        <w:numPr>
          <w:ilvl w:val="0"/>
          <w:numId w:val="15"/>
        </w:numPr>
        <w:tabs>
          <w:tab w:val="left" w:pos="801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It is</w:t>
      </w:r>
      <w:r w:rsidR="0013732F">
        <w:rPr>
          <w:rFonts w:ascii="Times New Roman" w:hAnsi="Times New Roman" w:cs="Times New Roman"/>
          <w:sz w:val="28"/>
          <w:szCs w:val="28"/>
        </w:rPr>
        <w:t xml:space="preserve"> multi-user operating system which means that more then one application can be run simultaneously</w:t>
      </w:r>
      <w:r w:rsidR="00745054">
        <w:rPr>
          <w:rFonts w:ascii="Times New Roman" w:hAnsi="Times New Roman" w:cs="Times New Roman"/>
          <w:sz w:val="28"/>
          <w:szCs w:val="28"/>
        </w:rPr>
        <w:t xml:space="preserve"> and smoothly.</w:t>
      </w:r>
    </w:p>
    <w:p w:rsidR="00745054" w:rsidRDefault="00A223EE" w:rsidP="0080559A">
      <w:pPr>
        <w:tabs>
          <w:tab w:val="left" w:pos="8010"/>
        </w:tabs>
        <w:spacing w:after="0" w:line="480" w:lineRule="auto"/>
        <w:jc w:val="both"/>
        <w:rPr>
          <w:rFonts w:ascii="Times New Roman" w:hAnsi="Times New Roman" w:cs="Times New Roman"/>
          <w:b/>
          <w:sz w:val="30"/>
          <w:szCs w:val="28"/>
          <w:u w:val="single"/>
        </w:rPr>
      </w:pPr>
      <w:r>
        <w:rPr>
          <w:rFonts w:ascii="Times New Roman" w:hAnsi="Times New Roman" w:cs="Times New Roman"/>
          <w:b/>
          <w:sz w:val="30"/>
          <w:szCs w:val="28"/>
          <w:u w:val="single"/>
        </w:rPr>
        <w:t xml:space="preserve">REASON FOR CHOOSING MySQL AS </w:t>
      </w:r>
      <w:r w:rsidR="003605C6">
        <w:rPr>
          <w:rFonts w:ascii="Times New Roman" w:hAnsi="Times New Roman" w:cs="Times New Roman"/>
          <w:b/>
          <w:sz w:val="30"/>
          <w:szCs w:val="28"/>
          <w:u w:val="single"/>
        </w:rPr>
        <w:t>Database</w:t>
      </w:r>
    </w:p>
    <w:p w:rsidR="00745054" w:rsidRPr="007F0F75" w:rsidRDefault="003605C6" w:rsidP="00437101">
      <w:pPr>
        <w:tabs>
          <w:tab w:val="left" w:pos="801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MySQL </w:t>
      </w:r>
      <w:r w:rsidR="008F2D99" w:rsidRPr="007F0F75">
        <w:rPr>
          <w:rFonts w:ascii="Times New Roman" w:hAnsi="Times New Roman" w:cs="Times New Roman"/>
          <w:sz w:val="28"/>
          <w:szCs w:val="28"/>
        </w:rPr>
        <w:t>is a best exampl</w:t>
      </w:r>
      <w:r>
        <w:rPr>
          <w:rFonts w:ascii="Times New Roman" w:hAnsi="Times New Roman" w:cs="Times New Roman"/>
          <w:sz w:val="28"/>
          <w:szCs w:val="28"/>
        </w:rPr>
        <w:t>e of RDBMS (</w:t>
      </w:r>
      <w:r w:rsidR="008F2D99" w:rsidRPr="007F0F75">
        <w:rPr>
          <w:rFonts w:ascii="Times New Roman" w:hAnsi="Times New Roman" w:cs="Times New Roman"/>
          <w:sz w:val="28"/>
          <w:szCs w:val="28"/>
        </w:rPr>
        <w:t xml:space="preserve">Relational Database Managemnt System) which is product by </w:t>
      </w:r>
      <w:r>
        <w:rPr>
          <w:rFonts w:ascii="Times New Roman" w:hAnsi="Times New Roman" w:cs="Times New Roman"/>
          <w:sz w:val="28"/>
          <w:szCs w:val="28"/>
        </w:rPr>
        <w:t>oracle corporation U.S.A.</w:t>
      </w:r>
    </w:p>
    <w:p w:rsidR="008F2D99" w:rsidRPr="007F0F75" w:rsidRDefault="008F2D99" w:rsidP="00437101">
      <w:pPr>
        <w:tabs>
          <w:tab w:val="left" w:pos="8010"/>
        </w:tabs>
        <w:spacing w:after="0" w:line="360" w:lineRule="auto"/>
        <w:jc w:val="both"/>
        <w:rPr>
          <w:rFonts w:ascii="Times New Roman" w:hAnsi="Times New Roman" w:cs="Times New Roman"/>
          <w:sz w:val="28"/>
          <w:szCs w:val="28"/>
        </w:rPr>
      </w:pPr>
      <w:r w:rsidRPr="007F0F75">
        <w:rPr>
          <w:rFonts w:ascii="Times New Roman" w:hAnsi="Times New Roman" w:cs="Times New Roman"/>
          <w:sz w:val="28"/>
          <w:szCs w:val="28"/>
        </w:rPr>
        <w:t>SQL i.e; structure query language, SQL command can be roughly divided in to three major categories with regard to their functionality.</w:t>
      </w:r>
    </w:p>
    <w:p w:rsidR="008F2D99" w:rsidRDefault="000407B4" w:rsidP="00437101">
      <w:pPr>
        <w:pStyle w:val="ListParagraph"/>
        <w:numPr>
          <w:ilvl w:val="0"/>
          <w:numId w:val="19"/>
        </w:numPr>
        <w:tabs>
          <w:tab w:val="left" w:pos="801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Firstly ,these are those used to create and maintain the data database structure, its name data definition language (DDL)</w:t>
      </w:r>
    </w:p>
    <w:p w:rsidR="000407B4" w:rsidRDefault="000407B4" w:rsidP="00437101">
      <w:pPr>
        <w:pStyle w:val="ListParagraph"/>
        <w:numPr>
          <w:ilvl w:val="0"/>
          <w:numId w:val="19"/>
        </w:numPr>
        <w:tabs>
          <w:tab w:val="left" w:pos="801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The second category includes these commands that manipulate the data in such structure. Its name data manipulation language (DML).</w:t>
      </w:r>
    </w:p>
    <w:p w:rsidR="000407B4" w:rsidRDefault="000407B4" w:rsidP="00437101">
      <w:pPr>
        <w:pStyle w:val="ListParagraph"/>
        <w:numPr>
          <w:ilvl w:val="0"/>
          <w:numId w:val="19"/>
        </w:numPr>
        <w:tabs>
          <w:tab w:val="left" w:pos="801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nd thirdly these are those that control the use of the database, data control language (DCL). This facility also permits assertions to be made about data integrity.</w:t>
      </w:r>
    </w:p>
    <w:p w:rsidR="000407B4" w:rsidRDefault="000407B4" w:rsidP="00437101">
      <w:pPr>
        <w:pStyle w:val="ListParagraph"/>
        <w:tabs>
          <w:tab w:val="left" w:pos="801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It </w:t>
      </w:r>
      <w:r w:rsidR="003605C6">
        <w:rPr>
          <w:rFonts w:ascii="Times New Roman" w:hAnsi="Times New Roman" w:cs="Times New Roman"/>
          <w:sz w:val="28"/>
          <w:szCs w:val="28"/>
        </w:rPr>
        <w:t xml:space="preserve"> also provides</w:t>
      </w:r>
      <w:r>
        <w:rPr>
          <w:rFonts w:ascii="Times New Roman" w:hAnsi="Times New Roman" w:cs="Times New Roman"/>
          <w:sz w:val="28"/>
          <w:szCs w:val="28"/>
        </w:rPr>
        <w:t xml:space="preserve"> platform independent facility, security and best protection of database.</w:t>
      </w:r>
    </w:p>
    <w:p w:rsidR="00437101" w:rsidRDefault="00437101">
      <w:pPr>
        <w:rPr>
          <w:rFonts w:ascii="Times New Roman" w:hAnsi="Times New Roman" w:cs="Times New Roman"/>
          <w:b/>
          <w:sz w:val="30"/>
          <w:szCs w:val="28"/>
          <w:u w:val="single"/>
        </w:rPr>
      </w:pPr>
      <w:r>
        <w:rPr>
          <w:rFonts w:ascii="Times New Roman" w:hAnsi="Times New Roman" w:cs="Times New Roman"/>
          <w:b/>
          <w:sz w:val="30"/>
          <w:szCs w:val="28"/>
          <w:u w:val="single"/>
        </w:rPr>
        <w:br w:type="page"/>
      </w:r>
    </w:p>
    <w:p w:rsidR="00EB0C9D" w:rsidRDefault="00EB0C9D" w:rsidP="00437101">
      <w:pPr>
        <w:tabs>
          <w:tab w:val="left" w:pos="8010"/>
        </w:tabs>
        <w:spacing w:after="0" w:line="480" w:lineRule="auto"/>
        <w:jc w:val="both"/>
        <w:rPr>
          <w:rFonts w:ascii="Times New Roman" w:hAnsi="Times New Roman" w:cs="Times New Roman"/>
          <w:b/>
          <w:sz w:val="30"/>
          <w:szCs w:val="28"/>
          <w:u w:val="single"/>
        </w:rPr>
      </w:pPr>
      <w:r w:rsidRPr="00EB0C9D">
        <w:rPr>
          <w:rFonts w:ascii="Times New Roman" w:hAnsi="Times New Roman" w:cs="Times New Roman"/>
          <w:b/>
          <w:sz w:val="30"/>
          <w:szCs w:val="28"/>
          <w:u w:val="single"/>
        </w:rPr>
        <w:lastRenderedPageBreak/>
        <w:t>REASON</w:t>
      </w:r>
      <w:r w:rsidR="003605C6">
        <w:rPr>
          <w:rFonts w:ascii="Times New Roman" w:hAnsi="Times New Roman" w:cs="Times New Roman"/>
          <w:b/>
          <w:sz w:val="30"/>
          <w:szCs w:val="28"/>
          <w:u w:val="single"/>
        </w:rPr>
        <w:t>S</w:t>
      </w:r>
      <w:r w:rsidRPr="00EB0C9D">
        <w:rPr>
          <w:rFonts w:ascii="Times New Roman" w:hAnsi="Times New Roman" w:cs="Times New Roman"/>
          <w:b/>
          <w:sz w:val="30"/>
          <w:szCs w:val="28"/>
          <w:u w:val="single"/>
        </w:rPr>
        <w:t xml:space="preserve"> FOR CHOOSING JAVA AS FRONT END</w:t>
      </w:r>
    </w:p>
    <w:p w:rsidR="005376C7" w:rsidRPr="007F0F75" w:rsidRDefault="00EE5F5A" w:rsidP="00EB0C9D">
      <w:pPr>
        <w:tabs>
          <w:tab w:val="left" w:pos="8010"/>
        </w:tabs>
        <w:spacing w:line="480" w:lineRule="auto"/>
        <w:jc w:val="both"/>
        <w:rPr>
          <w:rFonts w:ascii="Times New Roman" w:hAnsi="Times New Roman" w:cs="Times New Roman"/>
          <w:sz w:val="28"/>
          <w:szCs w:val="28"/>
        </w:rPr>
      </w:pPr>
      <w:r w:rsidRPr="007F0F75">
        <w:rPr>
          <w:rFonts w:ascii="Times New Roman" w:hAnsi="Times New Roman" w:cs="Times New Roman"/>
          <w:sz w:val="28"/>
          <w:szCs w:val="28"/>
        </w:rPr>
        <w:t>There are following reason</w:t>
      </w:r>
      <w:r w:rsidR="00C36037">
        <w:rPr>
          <w:rFonts w:ascii="Times New Roman" w:hAnsi="Times New Roman" w:cs="Times New Roman"/>
          <w:sz w:val="28"/>
          <w:szCs w:val="28"/>
        </w:rPr>
        <w:t>s</w:t>
      </w:r>
      <w:r w:rsidRPr="007F0F75">
        <w:rPr>
          <w:rFonts w:ascii="Times New Roman" w:hAnsi="Times New Roman" w:cs="Times New Roman"/>
          <w:sz w:val="28"/>
          <w:szCs w:val="28"/>
        </w:rPr>
        <w:t>, so we select java as front end.</w:t>
      </w:r>
    </w:p>
    <w:p w:rsidR="005376C7" w:rsidRPr="007F0F75" w:rsidRDefault="005376C7" w:rsidP="005376C7">
      <w:pPr>
        <w:pStyle w:val="ListParagraph"/>
        <w:numPr>
          <w:ilvl w:val="0"/>
          <w:numId w:val="20"/>
        </w:numPr>
        <w:tabs>
          <w:tab w:val="left" w:pos="8010"/>
        </w:tabs>
        <w:spacing w:line="480" w:lineRule="auto"/>
        <w:jc w:val="both"/>
        <w:rPr>
          <w:rFonts w:ascii="Times New Roman" w:hAnsi="Times New Roman" w:cs="Times New Roman"/>
          <w:sz w:val="28"/>
          <w:szCs w:val="28"/>
        </w:rPr>
      </w:pPr>
      <w:r>
        <w:rPr>
          <w:rFonts w:ascii="Times New Roman" w:hAnsi="Times New Roman" w:cs="Times New Roman"/>
          <w:sz w:val="28"/>
          <w:szCs w:val="28"/>
        </w:rPr>
        <w:t>This is the first platform ind</w:t>
      </w:r>
      <w:r w:rsidR="00C36037">
        <w:rPr>
          <w:rFonts w:ascii="Times New Roman" w:hAnsi="Times New Roman" w:cs="Times New Roman"/>
          <w:sz w:val="28"/>
          <w:szCs w:val="28"/>
        </w:rPr>
        <w:t xml:space="preserve">ependent language made available </w:t>
      </w:r>
      <w:r>
        <w:rPr>
          <w:rFonts w:ascii="Times New Roman" w:hAnsi="Times New Roman" w:cs="Times New Roman"/>
          <w:sz w:val="28"/>
          <w:szCs w:val="28"/>
        </w:rPr>
        <w:t xml:space="preserve"> in the market by sun-micro system named java.</w:t>
      </w:r>
    </w:p>
    <w:p w:rsidR="005376C7" w:rsidRPr="007F0F75" w:rsidRDefault="005376C7" w:rsidP="005376C7">
      <w:pPr>
        <w:pStyle w:val="ListParagraph"/>
        <w:numPr>
          <w:ilvl w:val="0"/>
          <w:numId w:val="20"/>
        </w:numPr>
        <w:tabs>
          <w:tab w:val="left" w:pos="8010"/>
        </w:tabs>
        <w:spacing w:line="480" w:lineRule="auto"/>
        <w:jc w:val="both"/>
        <w:rPr>
          <w:rFonts w:ascii="Times New Roman" w:hAnsi="Times New Roman" w:cs="Times New Roman"/>
          <w:sz w:val="28"/>
          <w:szCs w:val="28"/>
        </w:rPr>
      </w:pPr>
      <w:r>
        <w:rPr>
          <w:rFonts w:ascii="Times New Roman" w:hAnsi="Times New Roman" w:cs="Times New Roman"/>
          <w:sz w:val="28"/>
          <w:szCs w:val="28"/>
        </w:rPr>
        <w:t>The complete object oriented language java is an example of both compiler as well as interpreted bessed language.</w:t>
      </w:r>
    </w:p>
    <w:p w:rsidR="005376C7" w:rsidRPr="007F0F75" w:rsidRDefault="005376C7" w:rsidP="005376C7">
      <w:pPr>
        <w:pStyle w:val="ListParagraph"/>
        <w:numPr>
          <w:ilvl w:val="0"/>
          <w:numId w:val="20"/>
        </w:numPr>
        <w:tabs>
          <w:tab w:val="left" w:pos="8010"/>
        </w:tabs>
        <w:spacing w:line="480" w:lineRule="auto"/>
        <w:jc w:val="both"/>
        <w:rPr>
          <w:rFonts w:ascii="Times New Roman" w:hAnsi="Times New Roman" w:cs="Times New Roman"/>
          <w:sz w:val="28"/>
          <w:szCs w:val="28"/>
        </w:rPr>
      </w:pPr>
      <w:r>
        <w:rPr>
          <w:rFonts w:ascii="Times New Roman" w:hAnsi="Times New Roman" w:cs="Times New Roman"/>
          <w:sz w:val="28"/>
          <w:szCs w:val="28"/>
        </w:rPr>
        <w:t>It provied the feature of object such as Encapculation, Data abstraction, Ploymorphism &amp;inheritance.</w:t>
      </w:r>
    </w:p>
    <w:p w:rsidR="005376C7" w:rsidRPr="007F0F75" w:rsidRDefault="005376C7" w:rsidP="005376C7">
      <w:pPr>
        <w:pStyle w:val="ListParagraph"/>
        <w:numPr>
          <w:ilvl w:val="0"/>
          <w:numId w:val="20"/>
        </w:numPr>
        <w:tabs>
          <w:tab w:val="left" w:pos="8010"/>
        </w:tabs>
        <w:spacing w:line="480" w:lineRule="auto"/>
        <w:jc w:val="both"/>
        <w:rPr>
          <w:rFonts w:ascii="Times New Roman" w:hAnsi="Times New Roman" w:cs="Times New Roman"/>
          <w:sz w:val="28"/>
          <w:szCs w:val="28"/>
        </w:rPr>
      </w:pPr>
      <w:r>
        <w:rPr>
          <w:rFonts w:ascii="Times New Roman" w:hAnsi="Times New Roman" w:cs="Times New Roman"/>
          <w:sz w:val="28"/>
          <w:szCs w:val="28"/>
        </w:rPr>
        <w:t>Java is also called secured language, it prevent/prohibit the host m/c i.e; requested client underlying hardware and software not to get in tuch with the source code effected and gets save, this makes sure that java is a secured language.</w:t>
      </w:r>
    </w:p>
    <w:p w:rsidR="005376C7" w:rsidRPr="005376C7" w:rsidRDefault="005376C7" w:rsidP="005376C7">
      <w:pPr>
        <w:tabs>
          <w:tab w:val="left" w:pos="8010"/>
        </w:tabs>
        <w:spacing w:line="480" w:lineRule="auto"/>
        <w:jc w:val="both"/>
        <w:rPr>
          <w:rFonts w:ascii="Times New Roman" w:hAnsi="Times New Roman" w:cs="Times New Roman"/>
          <w:sz w:val="30"/>
          <w:szCs w:val="28"/>
        </w:rPr>
      </w:pPr>
    </w:p>
    <w:p w:rsidR="005376C7" w:rsidRDefault="005376C7" w:rsidP="00C37B57">
      <w:pPr>
        <w:tabs>
          <w:tab w:val="left" w:pos="8010"/>
        </w:tabs>
        <w:spacing w:line="480" w:lineRule="auto"/>
        <w:jc w:val="both"/>
        <w:rPr>
          <w:rFonts w:ascii="Times New Roman" w:hAnsi="Times New Roman" w:cs="Times New Roman"/>
          <w:b/>
          <w:sz w:val="30"/>
          <w:szCs w:val="32"/>
          <w:u w:val="single"/>
        </w:rPr>
      </w:pPr>
    </w:p>
    <w:p w:rsidR="005376C7" w:rsidRDefault="005376C7">
      <w:pPr>
        <w:rPr>
          <w:rFonts w:ascii="Times New Roman" w:hAnsi="Times New Roman" w:cs="Times New Roman"/>
          <w:b/>
          <w:sz w:val="30"/>
          <w:szCs w:val="32"/>
          <w:u w:val="single"/>
        </w:rPr>
      </w:pPr>
      <w:r>
        <w:rPr>
          <w:rFonts w:ascii="Times New Roman" w:hAnsi="Times New Roman" w:cs="Times New Roman"/>
          <w:b/>
          <w:sz w:val="30"/>
          <w:szCs w:val="32"/>
          <w:u w:val="single"/>
        </w:rPr>
        <w:br w:type="page"/>
      </w:r>
    </w:p>
    <w:p w:rsidR="00F442A4" w:rsidRDefault="00F442A4" w:rsidP="00C36037">
      <w:pPr>
        <w:spacing w:line="240" w:lineRule="auto"/>
        <w:jc w:val="center"/>
        <w:rPr>
          <w:rStyle w:val="NoSpacingChar"/>
        </w:rPr>
      </w:pPr>
      <w:r w:rsidRPr="00F442A4">
        <w:rPr>
          <w:rFonts w:ascii="Copperplate Gothic Bold" w:hAnsi="Copperplate Gothic Bold"/>
          <w:b/>
          <w:shadow/>
          <w:sz w:val="44"/>
          <w:szCs w:val="56"/>
          <w:u w:val="thick"/>
        </w:rPr>
        <w:lastRenderedPageBreak/>
        <w:t>PROCESS logic</w:t>
      </w: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Style w:val="NoSpacingChar"/>
        </w:rPr>
      </w:pPr>
    </w:p>
    <w:p w:rsidR="00C36037" w:rsidRDefault="00C36037" w:rsidP="00C36037">
      <w:pPr>
        <w:spacing w:line="240" w:lineRule="auto"/>
        <w:jc w:val="center"/>
        <w:rPr>
          <w:rFonts w:ascii="Copperplate Gothic Bold" w:hAnsi="Copperplate Gothic Bold"/>
          <w:b/>
          <w:shadow/>
          <w:sz w:val="44"/>
          <w:szCs w:val="56"/>
          <w:u w:val="thick"/>
        </w:rPr>
      </w:pPr>
    </w:p>
    <w:p w:rsidR="00B30AF2" w:rsidRPr="00F442A4" w:rsidRDefault="00810063" w:rsidP="00F442A4">
      <w:pPr>
        <w:spacing w:line="240" w:lineRule="auto"/>
        <w:jc w:val="center"/>
        <w:rPr>
          <w:rFonts w:ascii="Copperplate Gothic Bold" w:hAnsi="Copperplate Gothic Bold"/>
          <w:b/>
          <w:shadow/>
          <w:sz w:val="44"/>
          <w:szCs w:val="56"/>
          <w:u w:val="thick"/>
        </w:rPr>
      </w:pPr>
      <w:r>
        <w:rPr>
          <w:rFonts w:ascii="Copperplate Gothic Bold" w:hAnsi="Copperplate Gothic Bold"/>
          <w:b/>
          <w:shadow/>
          <w:sz w:val="44"/>
          <w:szCs w:val="56"/>
          <w:u w:val="thick"/>
        </w:rPr>
        <w:t>PROBLEM DEFINI</w:t>
      </w:r>
      <w:r w:rsidR="005376C7" w:rsidRPr="00F442A4">
        <w:rPr>
          <w:rFonts w:ascii="Copperplate Gothic Bold" w:hAnsi="Copperplate Gothic Bold"/>
          <w:b/>
          <w:shadow/>
          <w:sz w:val="44"/>
          <w:szCs w:val="56"/>
          <w:u w:val="thick"/>
        </w:rPr>
        <w:t>TION</w:t>
      </w:r>
    </w:p>
    <w:p w:rsidR="00355019" w:rsidRDefault="00355019" w:rsidP="00437101">
      <w:pPr>
        <w:spacing w:line="360" w:lineRule="auto"/>
        <w:rPr>
          <w:rFonts w:ascii="Times New Roman" w:hAnsi="Times New Roman" w:cs="Times New Roman"/>
        </w:rPr>
      </w:pPr>
      <w:r>
        <w:rPr>
          <w:rFonts w:ascii="Times New Roman" w:hAnsi="Times New Roman" w:cs="Times New Roman"/>
        </w:rPr>
        <w:br w:type="page"/>
      </w:r>
    </w:p>
    <w:p w:rsidR="00731277" w:rsidRPr="006404D3" w:rsidRDefault="00355019" w:rsidP="00355019">
      <w:pPr>
        <w:tabs>
          <w:tab w:val="left" w:pos="8010"/>
        </w:tabs>
        <w:spacing w:line="240" w:lineRule="auto"/>
        <w:jc w:val="center"/>
        <w:rPr>
          <w:rFonts w:ascii="Harrington" w:hAnsi="Harrington" w:cs="Times New Roman"/>
          <w:b/>
          <w:sz w:val="58"/>
          <w:u w:val="thick"/>
        </w:rPr>
      </w:pPr>
      <w:r w:rsidRPr="006404D3">
        <w:rPr>
          <w:rFonts w:ascii="Harrington" w:hAnsi="Harrington" w:cs="Times New Roman"/>
          <w:b/>
          <w:sz w:val="58"/>
          <w:u w:val="thick"/>
        </w:rPr>
        <w:lastRenderedPageBreak/>
        <w:t>REQUIREMENT OF THE PROJECT</w:t>
      </w:r>
    </w:p>
    <w:p w:rsidR="00BC0F37" w:rsidRDefault="00BC0F37" w:rsidP="00F965D0">
      <w:pPr>
        <w:tabs>
          <w:tab w:val="left" w:pos="8010"/>
        </w:tabs>
        <w:spacing w:line="240" w:lineRule="auto"/>
        <w:jc w:val="center"/>
        <w:rPr>
          <w:rFonts w:ascii="Harrington" w:hAnsi="Harrington" w:cs="Times New Roman"/>
          <w:b/>
          <w:i/>
          <w:sz w:val="58"/>
          <w:u w:val="thick"/>
        </w:rPr>
      </w:pPr>
    </w:p>
    <w:p w:rsidR="00BC0F37" w:rsidRDefault="00BC0F37" w:rsidP="00F965D0">
      <w:pPr>
        <w:tabs>
          <w:tab w:val="left" w:pos="8010"/>
        </w:tabs>
        <w:spacing w:line="240" w:lineRule="auto"/>
        <w:jc w:val="center"/>
        <w:rPr>
          <w:rFonts w:ascii="Harrington" w:hAnsi="Harrington" w:cs="Times New Roman"/>
          <w:b/>
          <w:i/>
          <w:sz w:val="58"/>
          <w:u w:val="thick"/>
        </w:rPr>
      </w:pPr>
    </w:p>
    <w:p w:rsidR="00BC0F37" w:rsidRDefault="00BC0F37" w:rsidP="00F965D0">
      <w:pPr>
        <w:tabs>
          <w:tab w:val="left" w:pos="8010"/>
        </w:tabs>
        <w:spacing w:line="240" w:lineRule="auto"/>
        <w:jc w:val="center"/>
        <w:rPr>
          <w:rFonts w:ascii="Harrington" w:hAnsi="Harrington" w:cs="Times New Roman"/>
          <w:b/>
          <w:i/>
          <w:sz w:val="58"/>
          <w:u w:val="thick"/>
        </w:rPr>
      </w:pPr>
    </w:p>
    <w:p w:rsidR="00BC0F37" w:rsidRDefault="00BC0F37" w:rsidP="00F965D0">
      <w:pPr>
        <w:tabs>
          <w:tab w:val="left" w:pos="8010"/>
        </w:tabs>
        <w:spacing w:line="240" w:lineRule="auto"/>
        <w:jc w:val="center"/>
        <w:rPr>
          <w:rFonts w:ascii="Harrington" w:hAnsi="Harrington" w:cs="Times New Roman"/>
          <w:b/>
          <w:i/>
          <w:sz w:val="58"/>
          <w:u w:val="thick"/>
        </w:rPr>
      </w:pPr>
    </w:p>
    <w:p w:rsidR="00BC0F37" w:rsidRDefault="00BC0F37" w:rsidP="00F965D0">
      <w:pPr>
        <w:tabs>
          <w:tab w:val="left" w:pos="8010"/>
        </w:tabs>
        <w:spacing w:line="240" w:lineRule="auto"/>
        <w:jc w:val="center"/>
        <w:rPr>
          <w:rFonts w:ascii="Harrington" w:hAnsi="Harrington" w:cs="Times New Roman"/>
          <w:b/>
          <w:i/>
          <w:sz w:val="58"/>
          <w:u w:val="thick"/>
        </w:rPr>
      </w:pPr>
    </w:p>
    <w:p w:rsidR="00BC0F37" w:rsidRDefault="00BC0F37" w:rsidP="00F965D0">
      <w:pPr>
        <w:tabs>
          <w:tab w:val="left" w:pos="8010"/>
        </w:tabs>
        <w:spacing w:line="240" w:lineRule="auto"/>
        <w:jc w:val="center"/>
        <w:rPr>
          <w:rFonts w:ascii="Harrington" w:hAnsi="Harrington" w:cs="Times New Roman"/>
          <w:b/>
          <w:i/>
          <w:sz w:val="58"/>
          <w:u w:val="thick"/>
        </w:rPr>
      </w:pPr>
    </w:p>
    <w:p w:rsidR="00BC0F37" w:rsidRDefault="00BC0F37" w:rsidP="00F965D0">
      <w:pPr>
        <w:tabs>
          <w:tab w:val="left" w:pos="8010"/>
        </w:tabs>
        <w:spacing w:line="240" w:lineRule="auto"/>
        <w:jc w:val="center"/>
        <w:rPr>
          <w:rFonts w:ascii="Harrington" w:hAnsi="Harrington" w:cs="Times New Roman"/>
          <w:b/>
          <w:i/>
          <w:sz w:val="58"/>
          <w:u w:val="thick"/>
        </w:rPr>
      </w:pPr>
    </w:p>
    <w:p w:rsidR="00BC0F37" w:rsidRDefault="00BC0F37" w:rsidP="00F965D0">
      <w:pPr>
        <w:tabs>
          <w:tab w:val="left" w:pos="8010"/>
        </w:tabs>
        <w:spacing w:line="240" w:lineRule="auto"/>
        <w:jc w:val="center"/>
        <w:rPr>
          <w:rFonts w:ascii="Harrington" w:hAnsi="Harrington" w:cs="Times New Roman"/>
          <w:b/>
          <w:i/>
          <w:sz w:val="58"/>
          <w:u w:val="thick"/>
        </w:rPr>
      </w:pPr>
    </w:p>
    <w:p w:rsidR="00BC0F37" w:rsidRDefault="00BC0F37" w:rsidP="00F965D0">
      <w:pPr>
        <w:tabs>
          <w:tab w:val="left" w:pos="8010"/>
        </w:tabs>
        <w:spacing w:line="240" w:lineRule="auto"/>
        <w:jc w:val="center"/>
        <w:rPr>
          <w:rFonts w:ascii="Harrington" w:hAnsi="Harrington" w:cs="Times New Roman"/>
          <w:b/>
          <w:i/>
          <w:sz w:val="58"/>
          <w:u w:val="thick"/>
        </w:rPr>
      </w:pPr>
    </w:p>
    <w:p w:rsidR="00BC0F37" w:rsidRDefault="00BC0F37" w:rsidP="00F965D0">
      <w:pPr>
        <w:tabs>
          <w:tab w:val="left" w:pos="8010"/>
        </w:tabs>
        <w:spacing w:line="240" w:lineRule="auto"/>
        <w:jc w:val="center"/>
        <w:rPr>
          <w:rFonts w:ascii="Harrington" w:hAnsi="Harrington" w:cs="Times New Roman"/>
          <w:b/>
          <w:i/>
          <w:sz w:val="58"/>
          <w:u w:val="thick"/>
        </w:rPr>
      </w:pPr>
    </w:p>
    <w:p w:rsidR="00BC0F37" w:rsidRDefault="00BC0F37" w:rsidP="00F965D0">
      <w:pPr>
        <w:tabs>
          <w:tab w:val="left" w:pos="8010"/>
        </w:tabs>
        <w:spacing w:line="240" w:lineRule="auto"/>
        <w:jc w:val="center"/>
        <w:rPr>
          <w:rFonts w:ascii="Harrington" w:hAnsi="Harrington" w:cs="Times New Roman"/>
          <w:b/>
          <w:i/>
          <w:sz w:val="58"/>
          <w:u w:val="thick"/>
        </w:rPr>
      </w:pPr>
    </w:p>
    <w:p w:rsidR="00BC0F37" w:rsidRDefault="00BC0F37" w:rsidP="00F965D0">
      <w:pPr>
        <w:tabs>
          <w:tab w:val="left" w:pos="8010"/>
        </w:tabs>
        <w:spacing w:line="240" w:lineRule="auto"/>
        <w:jc w:val="center"/>
        <w:rPr>
          <w:rFonts w:ascii="Harrington" w:hAnsi="Harrington" w:cs="Times New Roman"/>
          <w:b/>
          <w:i/>
          <w:sz w:val="58"/>
          <w:u w:val="thick"/>
        </w:rPr>
      </w:pPr>
    </w:p>
    <w:p w:rsidR="00BC0F37" w:rsidRDefault="00BC0F37" w:rsidP="00F965D0">
      <w:pPr>
        <w:tabs>
          <w:tab w:val="left" w:pos="8010"/>
        </w:tabs>
        <w:spacing w:line="240" w:lineRule="auto"/>
        <w:jc w:val="center"/>
        <w:rPr>
          <w:rFonts w:ascii="Harrington" w:hAnsi="Harrington" w:cs="Times New Roman"/>
          <w:b/>
          <w:i/>
          <w:sz w:val="58"/>
          <w:u w:val="thick"/>
        </w:rPr>
      </w:pPr>
    </w:p>
    <w:p w:rsidR="00BC0F37" w:rsidRDefault="00BC0F37" w:rsidP="00F965D0">
      <w:pPr>
        <w:tabs>
          <w:tab w:val="left" w:pos="8010"/>
        </w:tabs>
        <w:spacing w:line="240" w:lineRule="auto"/>
        <w:jc w:val="center"/>
        <w:rPr>
          <w:rFonts w:ascii="Harrington" w:hAnsi="Harrington" w:cs="Times New Roman"/>
          <w:b/>
          <w:i/>
          <w:sz w:val="58"/>
          <w:u w:val="thick"/>
        </w:rPr>
      </w:pPr>
    </w:p>
    <w:p w:rsidR="00BC0F37" w:rsidRDefault="00BC0F37" w:rsidP="00F965D0">
      <w:pPr>
        <w:tabs>
          <w:tab w:val="left" w:pos="8010"/>
        </w:tabs>
        <w:spacing w:line="240" w:lineRule="auto"/>
        <w:jc w:val="center"/>
        <w:rPr>
          <w:rFonts w:ascii="Harrington" w:hAnsi="Harrington" w:cs="Times New Roman"/>
          <w:b/>
          <w:i/>
          <w:sz w:val="58"/>
          <w:u w:val="thick"/>
        </w:rPr>
      </w:pPr>
    </w:p>
    <w:p w:rsidR="00F965D0" w:rsidRDefault="002B41BF" w:rsidP="00F965D0">
      <w:pPr>
        <w:tabs>
          <w:tab w:val="left" w:pos="8010"/>
        </w:tabs>
        <w:spacing w:line="240" w:lineRule="auto"/>
        <w:jc w:val="center"/>
        <w:rPr>
          <w:rFonts w:ascii="Harrington" w:hAnsi="Harrington" w:cs="Times New Roman"/>
          <w:b/>
          <w:i/>
          <w:sz w:val="58"/>
          <w:u w:val="thick"/>
        </w:rPr>
      </w:pPr>
      <w:r w:rsidRPr="002B41BF">
        <w:rPr>
          <w:rFonts w:ascii="Harrington" w:hAnsi="Harrington" w:cs="Times New Roman"/>
          <w:b/>
          <w:noProof/>
          <w:sz w:val="24"/>
          <w:szCs w:val="24"/>
          <w:u w:val="thick"/>
          <w:lang w:eastAsia="zh-TW"/>
        </w:rPr>
        <w:lastRenderedPageBreak/>
        <w:pict>
          <v:shapetype id="_x0000_t202" coordsize="21600,21600" o:spt="202" path="m,l,21600r21600,l21600,xe">
            <v:stroke joinstyle="miter"/>
            <v:path gradientshapeok="t" o:connecttype="rect"/>
          </v:shapetype>
          <v:shape id="_x0000_s1147" type="#_x0000_t202" style="position:absolute;left:0;text-align:left;margin-left:6.15pt;margin-top:37.4pt;width:147.6pt;height:24.05pt;z-index:251673600;mso-width-relative:margin;mso-height-relative:margin" fillcolor="#b2b2b2 [3205]" strokecolor="#f2f2f2 [3041]" strokeweight="3pt">
            <v:shadow on="t" type="perspective" color="#585858 [1605]" opacity=".5" offset="1pt" offset2="-1pt"/>
            <v:textbox style="mso-next-textbox:#_x0000_s1147">
              <w:txbxContent>
                <w:p w:rsidR="00EB0D2F" w:rsidRPr="00F965D0" w:rsidRDefault="00EB0D2F" w:rsidP="00F965D0">
                  <w:pPr>
                    <w:jc w:val="center"/>
                    <w:rPr>
                      <w:rFonts w:ascii="Times New Roman" w:hAnsi="Times New Roman"/>
                      <w:b/>
                      <w:sz w:val="24"/>
                      <w:u w:val="thick"/>
                    </w:rPr>
                  </w:pPr>
                  <w:r w:rsidRPr="00F965D0">
                    <w:rPr>
                      <w:rFonts w:ascii="Times New Roman" w:hAnsi="Times New Roman"/>
                      <w:b/>
                      <w:sz w:val="24"/>
                      <w:u w:val="thick"/>
                    </w:rPr>
                    <w:t>CONCEPT OF HOTEL</w:t>
                  </w:r>
                </w:p>
                <w:p w:rsidR="00EB0D2F" w:rsidRDefault="00EB0D2F"/>
              </w:txbxContent>
            </v:textbox>
          </v:shape>
        </w:pict>
      </w:r>
      <w:r w:rsidR="001A17C9" w:rsidRPr="009B3150">
        <w:rPr>
          <w:rFonts w:ascii="Harrington" w:hAnsi="Harrington" w:cs="Times New Roman"/>
          <w:b/>
          <w:i/>
          <w:sz w:val="58"/>
          <w:u w:val="thick"/>
        </w:rPr>
        <w:t>DFD (</w:t>
      </w:r>
      <w:r w:rsidR="009B3150" w:rsidRPr="009B3150">
        <w:rPr>
          <w:rFonts w:ascii="Harrington" w:hAnsi="Harrington" w:cs="Times New Roman"/>
          <w:b/>
          <w:i/>
          <w:sz w:val="58"/>
          <w:u w:val="thick"/>
        </w:rPr>
        <w:t>DATA FLOW DI</w:t>
      </w:r>
      <w:r w:rsidR="00BC0F37">
        <w:rPr>
          <w:rFonts w:ascii="Harrington" w:hAnsi="Harrington" w:cs="Times New Roman"/>
          <w:b/>
          <w:i/>
          <w:sz w:val="58"/>
          <w:u w:val="thick"/>
        </w:rPr>
        <w:t>A</w:t>
      </w:r>
      <w:r w:rsidR="009B3150" w:rsidRPr="009B3150">
        <w:rPr>
          <w:rFonts w:ascii="Harrington" w:hAnsi="Harrington" w:cs="Times New Roman"/>
          <w:b/>
          <w:i/>
          <w:sz w:val="58"/>
          <w:u w:val="thick"/>
        </w:rPr>
        <w:t>GRAM)</w:t>
      </w:r>
      <w:r w:rsidR="001357DA" w:rsidRPr="001357DA">
        <w:rPr>
          <w:rFonts w:ascii="Harrington" w:hAnsi="Harrington" w:cs="Times New Roman"/>
          <w:b/>
          <w:shadow/>
          <w:noProof/>
          <w:sz w:val="60"/>
          <w:szCs w:val="56"/>
          <w:u w:val="thick"/>
          <w:lang w:val="en-IN" w:eastAsia="en-IN"/>
        </w:rPr>
        <w:t xml:space="preserve"> </w:t>
      </w:r>
    </w:p>
    <w:p w:rsidR="00F965D0" w:rsidRPr="00F965D0" w:rsidRDefault="00F965D0" w:rsidP="00F965D0"/>
    <w:p w:rsidR="006404D3" w:rsidRDefault="002B41BF" w:rsidP="00842E32">
      <w:pPr>
        <w:tabs>
          <w:tab w:val="left" w:pos="8010"/>
        </w:tabs>
        <w:spacing w:line="480" w:lineRule="auto"/>
        <w:jc w:val="both"/>
        <w:rPr>
          <w:rFonts w:ascii="Courier New" w:hAnsi="Courier New" w:cs="Courier New"/>
          <w:b/>
          <w:bCs/>
          <w:sz w:val="40"/>
          <w:szCs w:val="40"/>
        </w:rPr>
      </w:pPr>
      <w:r>
        <w:rPr>
          <w:rFonts w:ascii="Courier New" w:hAnsi="Courier New" w:cs="Courier New"/>
          <w:b/>
          <w:bCs/>
          <w:sz w:val="40"/>
          <w:szCs w:val="40"/>
        </w:rPr>
      </w:r>
      <w:r>
        <w:rPr>
          <w:rFonts w:ascii="Courier New" w:hAnsi="Courier New" w:cs="Courier New"/>
          <w:b/>
          <w:bCs/>
          <w:sz w:val="40"/>
          <w:szCs w:val="40"/>
        </w:rPr>
        <w:pict>
          <v:group id="_x0000_s1027" editas="canvas" style="width:7in;height:395.05pt;mso-position-horizontal-relative:char;mso-position-vertical-relative:line" coordorigin="1080,7722" coordsize="10080,7901">
            <o:lock v:ext="edit" aspectratio="t"/>
            <v:shape id="_x0000_s1028" type="#_x0000_t75" style="position:absolute;left:1080;top:7722;width:10080;height:7901" o:preferrelative="f">
              <v:fill o:detectmouseclick="t"/>
              <v:path o:extrusionok="t" o:connecttype="none"/>
              <o:lock v:ext="edit" text="t"/>
            </v:shape>
            <v:oval id="_x0000_s1029" style="position:absolute;left:5220;top:10062;width:1980;height:1800"/>
            <v:shape id="_x0000_s1030" type="#_x0000_t202" style="position:absolute;left:4995;top:10692;width:2160;height:540" filled="f" stroked="f">
              <v:textbox style="mso-next-textbox:#_x0000_s1030">
                <w:txbxContent>
                  <w:p w:rsidR="00EB0D2F" w:rsidRDefault="00EB0D2F" w:rsidP="00B60C51">
                    <w:pPr>
                      <w:rPr>
                        <w:b/>
                        <w:sz w:val="32"/>
                      </w:rPr>
                    </w:pPr>
                    <w:r>
                      <w:rPr>
                        <w:b/>
                        <w:sz w:val="32"/>
                      </w:rPr>
                      <w:t xml:space="preserve">         HOTEL</w:t>
                    </w:r>
                  </w:p>
                </w:txbxContent>
              </v:textbox>
            </v:shape>
            <v:shape id="_x0000_s1031" type="#_x0000_t202" style="position:absolute;left:1440;top:8442;width:1980;height:540" filled="f" stroked="f">
              <v:textbox style="mso-next-textbox:#_x0000_s1031">
                <w:txbxContent>
                  <w:p w:rsidR="00EB0D2F" w:rsidRDefault="00EB0D2F" w:rsidP="00B60C51">
                    <w:pPr>
                      <w:rPr>
                        <w:b/>
                        <w:sz w:val="28"/>
                      </w:rPr>
                    </w:pPr>
                    <w:r>
                      <w:rPr>
                        <w:b/>
                        <w:sz w:val="28"/>
                      </w:rPr>
                      <w:t xml:space="preserve"> EMPLOYEE</w:t>
                    </w:r>
                  </w:p>
                </w:txbxContent>
              </v:textbox>
            </v:shape>
            <v:line id="_x0000_s1032" style="position:absolute" from="1440,8442" to="3600,8443"/>
            <v:line id="_x0000_s1033" style="position:absolute" from="1440,8982" to="3600,8983"/>
            <v:line id="_x0000_s1034" style="position:absolute" from="1440,8442" to="1441,8982"/>
            <v:line id="_x0000_s1035" style="position:absolute" from="2340,8982" to="5400,10422">
              <v:stroke endarrow="block"/>
            </v:line>
            <v:line id="_x0000_s1036" style="position:absolute" from="6120,8982" to="6121,10062">
              <v:stroke endarrow="block"/>
            </v:line>
            <v:line id="_x0000_s1037" style="position:absolute;flip:x" from="6840,8982" to="9720,10242">
              <v:stroke endarrow="block"/>
            </v:line>
            <v:line id="_x0000_s1038" style="position:absolute;flip:x" from="7200,10422" to="9540,10782">
              <v:stroke endarrow="block"/>
            </v:line>
            <v:line id="_x0000_s1039" style="position:absolute;flip:x y" from="7020,11502" to="8820,11862">
              <v:stroke endarrow="block"/>
            </v:line>
            <v:line id="_x0000_s1040" style="position:absolute;flip:y" from="1980,10962" to="5220,11502">
              <v:stroke endarrow="block"/>
            </v:line>
            <v:line id="_x0000_s1041" style="position:absolute;flip:y" from="6300,11862" to="6301,12942">
              <v:stroke endarrow="block"/>
            </v:line>
            <v:shape id="_x0000_s1042" type="#_x0000_t202" style="position:absolute;left:5580;top:8442;width:1980;height:540" filled="f" stroked="f">
              <v:textbox style="mso-next-textbox:#_x0000_s1042">
                <w:txbxContent>
                  <w:p w:rsidR="00EB0D2F" w:rsidRDefault="00EB0D2F" w:rsidP="00B60C51">
                    <w:pPr>
                      <w:rPr>
                        <w:b/>
                        <w:sz w:val="28"/>
                      </w:rPr>
                    </w:pPr>
                    <w:r>
                      <w:rPr>
                        <w:b/>
                        <w:sz w:val="28"/>
                      </w:rPr>
                      <w:t xml:space="preserve"> VISITORS</w:t>
                    </w:r>
                  </w:p>
                </w:txbxContent>
              </v:textbox>
            </v:shape>
            <v:rect id="_x0000_s1043" style="position:absolute;left:5040;top:12942;width:1980;height:720"/>
            <v:rect id="_x0000_s1044" style="position:absolute;left:1080;top:12942;width:1980;height:720"/>
            <v:rect id="_x0000_s1045" style="position:absolute;left:9000;top:12942;width:1980;height:720"/>
            <v:line id="_x0000_s1046" style="position:absolute" from="5579,8442" to="5580,8982"/>
            <v:line id="_x0000_s1047" style="position:absolute" from="5580,8441" to="7740,8442"/>
            <v:line id="_x0000_s1048" style="position:absolute" from="5580,8981" to="7740,8982"/>
            <v:shape id="_x0000_s1049" type="#_x0000_t202" style="position:absolute;left:8820;top:8442;width:2340;height:540" filled="f" stroked="f">
              <v:textbox style="mso-next-textbox:#_x0000_s1049">
                <w:txbxContent>
                  <w:p w:rsidR="00EB0D2F" w:rsidRDefault="00EB0D2F" w:rsidP="00B60C51">
                    <w:pPr>
                      <w:rPr>
                        <w:b/>
                        <w:sz w:val="28"/>
                      </w:rPr>
                    </w:pPr>
                    <w:r>
                      <w:rPr>
                        <w:b/>
                        <w:sz w:val="28"/>
                      </w:rPr>
                      <w:t xml:space="preserve"> BOOKING</w:t>
                    </w:r>
                  </w:p>
                </w:txbxContent>
              </v:textbox>
            </v:shape>
            <v:line id="_x0000_s1050" style="position:absolute" from="8820,8441" to="10980,8442"/>
            <v:line id="_x0000_s1051" style="position:absolute" from="8820,8981" to="10980,8982"/>
            <v:line id="_x0000_s1052" style="position:absolute" from="8820,8441" to="8821,8981"/>
            <v:shape id="_x0000_s1053" type="#_x0000_t202" style="position:absolute;left:9000;top:9882;width:1260;height:540" filled="f" stroked="f">
              <v:textbox style="mso-next-textbox:#_x0000_s1053">
                <w:txbxContent>
                  <w:p w:rsidR="00EB0D2F" w:rsidRDefault="00EB0D2F" w:rsidP="00B60C51">
                    <w:pPr>
                      <w:rPr>
                        <w:b/>
                        <w:sz w:val="28"/>
                      </w:rPr>
                    </w:pPr>
                    <w:r>
                      <w:rPr>
                        <w:b/>
                        <w:sz w:val="28"/>
                      </w:rPr>
                      <w:t>ROOM</w:t>
                    </w:r>
                    <w:r w:rsidRPr="002B41BF">
                      <w:rPr>
                        <w:b/>
                        <w:sz w:val="28"/>
                      </w:rPr>
                      <w:pict>
                        <v:shape id="_x0000_i1037" type="#_x0000_t75" style="width:83.7pt;height:19.25pt">
                          <v:imagedata r:id="rId8" o:title=""/>
                        </v:shape>
                      </w:pict>
                    </w:r>
                    <w:r w:rsidRPr="002B41BF">
                      <w:rPr>
                        <w:b/>
                        <w:sz w:val="28"/>
                      </w:rPr>
                      <w:pict>
                        <v:shape id="_x0000_i1038" type="#_x0000_t75" style="width:83.7pt;height:19.25pt">
                          <v:imagedata r:id="rId8" o:title=""/>
                        </v:shape>
                      </w:pict>
                    </w:r>
                  </w:p>
                </w:txbxContent>
              </v:textbox>
            </v:shape>
            <v:line id="_x0000_s1054" style="position:absolute" from="8820,9881" to="10980,9882"/>
            <v:line id="_x0000_s1055" style="position:absolute" from="8820,10421" to="10980,10422"/>
            <v:line id="_x0000_s1056" style="position:absolute" from="8820,9881" to="8821,10421"/>
            <v:line id="_x0000_s1057" style="position:absolute" from="8820,12221" to="10980,12222"/>
            <v:line id="_x0000_s1058" style="position:absolute" from="8820,11681" to="8821,12221"/>
            <v:shape id="_x0000_s1059" type="#_x0000_t202" style="position:absolute;left:9091;top:11682;width:2069;height:540" filled="f" stroked="f">
              <v:textbox style="mso-next-textbox:#_x0000_s1059">
                <w:txbxContent>
                  <w:p w:rsidR="00EB0D2F" w:rsidRDefault="00EB0D2F" w:rsidP="00B60C51">
                    <w:pPr>
                      <w:rPr>
                        <w:b/>
                        <w:sz w:val="28"/>
                      </w:rPr>
                    </w:pPr>
                    <w:r>
                      <w:rPr>
                        <w:b/>
                        <w:sz w:val="28"/>
                      </w:rPr>
                      <w:t xml:space="preserve"> BILLING</w:t>
                    </w:r>
                    <w:r w:rsidRPr="002B41BF">
                      <w:rPr>
                        <w:b/>
                        <w:sz w:val="28"/>
                      </w:rPr>
                      <w:pict>
                        <v:shape id="_x0000_i1039" type="#_x0000_t75" style="width:83.7pt;height:19.25pt">
                          <v:imagedata r:id="rId8" o:title=""/>
                        </v:shape>
                      </w:pict>
                    </w:r>
                    <w:r w:rsidRPr="002B41BF">
                      <w:rPr>
                        <w:b/>
                        <w:sz w:val="28"/>
                      </w:rPr>
                      <w:pict>
                        <v:shape id="_x0000_i1040" type="#_x0000_t75" style="width:85.4pt;height:19.25pt">
                          <v:imagedata r:id="rId8" o:title=""/>
                        </v:shape>
                      </w:pict>
                    </w:r>
                  </w:p>
                </w:txbxContent>
              </v:textbox>
            </v:shape>
            <v:line id="_x0000_s1060" style="position:absolute" from="8820,11681" to="10980,11682"/>
            <v:shape id="_x0000_s1061" type="#_x0000_t202" style="position:absolute;left:4980;top:13114;width:2160;height:541" filled="f" stroked="f">
              <v:textbox style="mso-next-textbox:#_x0000_s1061">
                <w:txbxContent>
                  <w:p w:rsidR="00EB0D2F" w:rsidRDefault="00EB0D2F" w:rsidP="00B60C51">
                    <w:pPr>
                      <w:rPr>
                        <w:b/>
                        <w:sz w:val="28"/>
                      </w:rPr>
                    </w:pPr>
                    <w:r>
                      <w:rPr>
                        <w:b/>
                        <w:sz w:val="28"/>
                      </w:rPr>
                      <w:t>MANAGEMENT</w:t>
                    </w:r>
                  </w:p>
                </w:txbxContent>
              </v:textbox>
            </v:shape>
            <v:shape id="_x0000_s1062" type="#_x0000_t202" style="position:absolute;left:1350;top:13017;width:1440;height:540" filled="f" stroked="f">
              <v:textbox style="mso-next-textbox:#_x0000_s1062">
                <w:txbxContent>
                  <w:p w:rsidR="00EB0D2F" w:rsidRDefault="00EB0D2F" w:rsidP="00B60C51">
                    <w:pPr>
                      <w:rPr>
                        <w:b/>
                        <w:sz w:val="28"/>
                      </w:rPr>
                    </w:pPr>
                    <w:r>
                      <w:rPr>
                        <w:b/>
                        <w:sz w:val="28"/>
                      </w:rPr>
                      <w:t>VISITORS</w:t>
                    </w:r>
                  </w:p>
                </w:txbxContent>
              </v:textbox>
            </v:shape>
            <v:shape id="_x0000_s1063" type="#_x0000_t202" style="position:absolute;left:9390;top:13017;width:1620;height:540" filled="f" stroked="f">
              <v:textbox style="mso-next-textbox:#_x0000_s1063">
                <w:txbxContent>
                  <w:p w:rsidR="00EB0D2F" w:rsidRDefault="00EB0D2F" w:rsidP="00B60C51">
                    <w:pPr>
                      <w:rPr>
                        <w:b/>
                        <w:sz w:val="28"/>
                      </w:rPr>
                    </w:pPr>
                    <w:r>
                      <w:rPr>
                        <w:b/>
                        <w:sz w:val="28"/>
                      </w:rPr>
                      <w:t>BILLING</w:t>
                    </w:r>
                    <w:r w:rsidRPr="002B41BF">
                      <w:rPr>
                        <w:b/>
                        <w:sz w:val="28"/>
                      </w:rPr>
                      <w:pict>
                        <v:shape id="_x0000_i1041" type="#_x0000_t75" style="width:83.7pt;height:19.25pt">
                          <v:imagedata r:id="rId8" o:title=""/>
                        </v:shape>
                      </w:pict>
                    </w:r>
                    <w:r w:rsidRPr="002B41BF">
                      <w:rPr>
                        <w:b/>
                        <w:sz w:val="28"/>
                      </w:rPr>
                      <w:pict>
                        <v:shape id="_x0000_i1042" type="#_x0000_t75" style="width:85.4pt;height:19.25pt">
                          <v:imagedata r:id="rId8" o:title=""/>
                        </v:shape>
                      </w:pict>
                    </w:r>
                  </w:p>
                </w:txbxContent>
              </v:textbox>
            </v:shape>
            <v:shape id="_x0000_s1064" type="#_x0000_t202" style="position:absolute;left:1260;top:11502;width:2880;height:540" filled="f" stroked="f">
              <v:textbox style="mso-next-textbox:#_x0000_s1064">
                <w:txbxContent>
                  <w:p w:rsidR="00EB0D2F" w:rsidRDefault="00EB0D2F" w:rsidP="00B60C51">
                    <w:pPr>
                      <w:rPr>
                        <w:b/>
                        <w:sz w:val="28"/>
                      </w:rPr>
                    </w:pPr>
                    <w:r>
                      <w:rPr>
                        <w:b/>
                        <w:sz w:val="28"/>
                      </w:rPr>
                      <w:t xml:space="preserve">  CUSTOMER </w:t>
                    </w:r>
                    <w:r w:rsidRPr="00743165">
                      <w:rPr>
                        <w:b/>
                        <w:sz w:val="28"/>
                      </w:rPr>
                      <w:t>CHK_DETAILS</w:t>
                    </w:r>
                  </w:p>
                </w:txbxContent>
              </v:textbox>
            </v:shape>
            <v:line id="_x0000_s1065" style="position:absolute" from="1260,11501" to="3420,11502"/>
            <v:line id="_x0000_s1066" style="position:absolute" from="1260,12041" to="3420,12042"/>
            <v:line id="_x0000_s1067" style="position:absolute" from="1260,11501" to="1261,12041"/>
            <v:shape id="_x0000_s1068" type="#_x0000_t202" style="position:absolute;left:3060;top:13036;width:1800;height:446" filled="f" stroked="f">
              <v:textbox style="mso-next-textbox:#_x0000_s1068">
                <w:txbxContent>
                  <w:p w:rsidR="00EB0D2F" w:rsidRDefault="00EB0D2F" w:rsidP="00B60C51">
                    <w:r>
                      <w:t>Registration</w:t>
                    </w:r>
                  </w:p>
                </w:txbxContent>
              </v:textbox>
            </v:shape>
            <v:shape id="_x0000_s1069" type="#_x0000_t202" style="position:absolute;left:7020;top:13121;width:2160;height:540" filled="f" stroked="f">
              <v:textbox style="mso-next-textbox:#_x0000_s1069">
                <w:txbxContent>
                  <w:p w:rsidR="00EB0D2F" w:rsidRDefault="00EB0D2F" w:rsidP="00B60C51">
                    <w:r>
                      <w:t>Generated Report</w:t>
                    </w:r>
                  </w:p>
                </w:txbxContent>
              </v:textbox>
            </v:shape>
            <v:line id="_x0000_s1070" style="position:absolute" from="3060,13121" to="5040,13122">
              <v:stroke endarrow="block"/>
            </v:line>
            <v:line id="_x0000_s1071" style="position:absolute" from="3060,13481" to="5040,13482">
              <v:stroke startarrow="block"/>
            </v:line>
            <v:line id="_x0000_s1072" style="position:absolute" from="7020,13122" to="9000,13123">
              <v:stroke endarrow="block"/>
            </v:line>
            <v:line id="_x0000_s1073" style="position:absolute" from="7020,13482" to="9000,13483">
              <v:stroke startarrow="block"/>
            </v:line>
            <v:shapetype id="_x0000_t32" coordsize="21600,21600" o:spt="32" o:oned="t" path="m,l21600,21600e" filled="f">
              <v:path arrowok="t" fillok="f" o:connecttype="none"/>
              <o:lock v:ext="edit" shapetype="t"/>
            </v:shapetype>
            <v:shape id="_x0000_s1718" type="#_x0000_t32" style="position:absolute;left:1665;top:8443;width:1;height:540" o:connectortype="straight"/>
            <v:shape id="_x0000_s1719" type="#_x0000_t32" style="position:absolute;left:5580;top:8441;width:1;height:540;flip:y" o:connectortype="straight"/>
            <v:shape id="_x0000_s1720" type="#_x0000_t32" style="position:absolute;left:5746;top:8443;width:1;height:540" o:connectortype="straight"/>
            <v:shape id="_x0000_s1721" type="#_x0000_t32" style="position:absolute;left:9000;top:8443;width:1;height:540" o:connectortype="straight"/>
            <v:shape id="_x0000_s1722" type="#_x0000_t32" style="position:absolute;left:1530;top:11502;width:1;height:540" o:connectortype="straight"/>
            <v:shape id="_x0000_s1723" type="#_x0000_t32" style="position:absolute;left:9090;top:9882;width:1;height:540" o:connectortype="straight"/>
            <v:shape id="_x0000_s1725" type="#_x0000_t32" style="position:absolute;left:9091;top:11952;width:1;height:1" o:connectortype="straight"/>
            <v:shape id="_x0000_s1731" type="#_x0000_t32" style="position:absolute;left:9180;top:11682;width:1;height:540" o:connectortype="straight"/>
            <w10:wrap type="none"/>
            <w10:anchorlock/>
          </v:group>
        </w:pict>
      </w:r>
    </w:p>
    <w:p w:rsidR="0000144F" w:rsidRDefault="009D0A0F" w:rsidP="009D0A0F">
      <w:pPr>
        <w:tabs>
          <w:tab w:val="left" w:pos="8010"/>
        </w:tabs>
        <w:spacing w:line="480" w:lineRule="auto"/>
        <w:jc w:val="center"/>
        <w:rPr>
          <w:rFonts w:ascii="Courier New" w:hAnsi="Courier New" w:cs="Courier New"/>
          <w:b/>
          <w:bCs/>
          <w:color w:val="002060"/>
          <w:sz w:val="36"/>
          <w:szCs w:val="36"/>
          <w:u w:val="single"/>
        </w:rPr>
      </w:pPr>
      <w:r w:rsidRPr="009D0A0F">
        <w:rPr>
          <w:rFonts w:ascii="Courier New" w:hAnsi="Courier New" w:cs="Courier New"/>
          <w:b/>
          <w:bCs/>
          <w:sz w:val="40"/>
          <w:szCs w:val="40"/>
          <w:u w:val="single"/>
        </w:rPr>
        <w:t>‘0’LEVEL DFD:</w:t>
      </w:r>
      <w:r w:rsidRPr="009D0A0F">
        <w:rPr>
          <w:rFonts w:ascii="Courier New" w:hAnsi="Courier New" w:cs="Courier New"/>
          <w:b/>
          <w:bCs/>
          <w:color w:val="002060"/>
          <w:sz w:val="36"/>
          <w:szCs w:val="36"/>
          <w:u w:val="single"/>
        </w:rPr>
        <w:t xml:space="preserve"> OVERALL CONCEPT OF HOTEL</w:t>
      </w:r>
    </w:p>
    <w:p w:rsidR="009D0A0F" w:rsidRPr="003D0892" w:rsidRDefault="0000144F" w:rsidP="003D0892">
      <w:pPr>
        <w:rPr>
          <w:rFonts w:ascii="Courier New" w:hAnsi="Courier New" w:cs="Courier New"/>
          <w:b/>
          <w:bCs/>
          <w:color w:val="002060"/>
          <w:sz w:val="36"/>
          <w:szCs w:val="36"/>
          <w:u w:val="single"/>
        </w:rPr>
      </w:pPr>
      <w:r>
        <w:rPr>
          <w:rFonts w:ascii="Courier New" w:hAnsi="Courier New" w:cs="Courier New"/>
          <w:b/>
          <w:bCs/>
          <w:color w:val="002060"/>
          <w:sz w:val="36"/>
          <w:szCs w:val="36"/>
          <w:u w:val="single"/>
        </w:rPr>
        <w:br w:type="page"/>
      </w:r>
    </w:p>
    <w:p w:rsidR="00456721" w:rsidRDefault="00456721">
      <w:pPr>
        <w:rPr>
          <w:rFonts w:ascii="Times New Roman" w:hAnsi="Times New Roman" w:cs="Times New Roman"/>
        </w:rPr>
      </w:pPr>
    </w:p>
    <w:p w:rsidR="00456721" w:rsidRDefault="00456721" w:rsidP="00456721">
      <w:pPr>
        <w:tabs>
          <w:tab w:val="left" w:pos="4962"/>
        </w:tabs>
        <w:rPr>
          <w:rFonts w:ascii="Times New Roman" w:hAnsi="Times New Roman" w:cs="Times New Roman"/>
        </w:rPr>
      </w:pPr>
    </w:p>
    <w:p w:rsidR="00456721" w:rsidRDefault="002B41BF" w:rsidP="00456721">
      <w:pPr>
        <w:tabs>
          <w:tab w:val="left" w:pos="4962"/>
        </w:tabs>
        <w:rPr>
          <w:rFonts w:ascii="Times New Roman" w:hAnsi="Times New Roman" w:cs="Times New Roman"/>
        </w:rPr>
      </w:pPr>
      <w:r w:rsidRPr="002B41BF">
        <w:rPr>
          <w:rFonts w:ascii="Times New Roman" w:hAnsi="Times New Roman" w:cs="Times New Roman"/>
          <w:noProof/>
          <w:lang w:val="en-IN" w:eastAsia="en-IN"/>
        </w:rPr>
        <w:pict>
          <v:shape id="_x0000_s1947" type="#_x0000_t202" style="position:absolute;margin-left:32.4pt;margin-top:1.1pt;width:147.6pt;height:24.05pt;z-index:251747328;mso-width-relative:margin;mso-height-relative:margin" fillcolor="#b2b2b2 [3205]" strokecolor="#f2f2f2 [3041]" strokeweight="3pt">
            <v:shadow on="t" type="perspective" color="#585858 [1605]" opacity=".5" offset="1pt" offset2="-1pt"/>
            <v:textbox style="mso-next-textbox:#_x0000_s1947">
              <w:txbxContent>
                <w:p w:rsidR="00EB0D2F" w:rsidRPr="00F965D0" w:rsidRDefault="00EB0D2F" w:rsidP="00A47F79">
                  <w:pPr>
                    <w:jc w:val="center"/>
                    <w:rPr>
                      <w:rFonts w:ascii="Times New Roman" w:hAnsi="Times New Roman"/>
                      <w:b/>
                      <w:sz w:val="24"/>
                      <w:u w:val="thick"/>
                    </w:rPr>
                  </w:pPr>
                  <w:r>
                    <w:rPr>
                      <w:rFonts w:ascii="Times New Roman" w:hAnsi="Times New Roman"/>
                      <w:b/>
                      <w:sz w:val="24"/>
                      <w:u w:val="thick"/>
                    </w:rPr>
                    <w:t>ROOM DETAILS</w:t>
                  </w:r>
                </w:p>
                <w:p w:rsidR="00EB0D2F" w:rsidRDefault="00EB0D2F" w:rsidP="00A47F79"/>
              </w:txbxContent>
            </v:textbox>
          </v:shape>
        </w:pict>
      </w:r>
    </w:p>
    <w:p w:rsidR="00456721" w:rsidRDefault="00456721" w:rsidP="00456721">
      <w:pPr>
        <w:tabs>
          <w:tab w:val="left" w:pos="4962"/>
        </w:tabs>
        <w:rPr>
          <w:rFonts w:ascii="Times New Roman" w:hAnsi="Times New Roman" w:cs="Times New Roman"/>
        </w:rPr>
      </w:pPr>
    </w:p>
    <w:p w:rsidR="00456721" w:rsidRDefault="00456721" w:rsidP="00456721">
      <w:pPr>
        <w:tabs>
          <w:tab w:val="left" w:pos="4962"/>
        </w:tabs>
        <w:rPr>
          <w:rFonts w:ascii="Times New Roman" w:hAnsi="Times New Roman" w:cs="Times New Roman"/>
        </w:rPr>
      </w:pPr>
    </w:p>
    <w:p w:rsidR="00A47F79" w:rsidRDefault="00A47F79" w:rsidP="00456721">
      <w:pPr>
        <w:tabs>
          <w:tab w:val="left" w:pos="4962"/>
        </w:tabs>
        <w:rPr>
          <w:rFonts w:ascii="Times New Roman" w:hAnsi="Times New Roman" w:cs="Times New Roman"/>
        </w:rPr>
      </w:pPr>
    </w:p>
    <w:p w:rsidR="00A47F79" w:rsidRDefault="00A47F79" w:rsidP="00456721">
      <w:pPr>
        <w:tabs>
          <w:tab w:val="left" w:pos="4962"/>
        </w:tabs>
        <w:rPr>
          <w:rFonts w:ascii="Times New Roman" w:hAnsi="Times New Roman" w:cs="Times New Roman"/>
        </w:rPr>
      </w:pPr>
    </w:p>
    <w:p w:rsidR="00456721" w:rsidRDefault="002B41BF" w:rsidP="00456721">
      <w:pPr>
        <w:tabs>
          <w:tab w:val="left" w:pos="4962"/>
        </w:tabs>
        <w:rPr>
          <w:rFonts w:ascii="Times New Roman" w:hAnsi="Times New Roman" w:cs="Times New Roman"/>
        </w:rPr>
      </w:pPr>
      <w:r w:rsidRPr="002B41BF">
        <w:rPr>
          <w:rFonts w:ascii="Times New Roman" w:hAnsi="Times New Roman" w:cs="Times New Roman"/>
          <w:noProof/>
          <w:lang w:val="en-IN" w:eastAsia="en-IN"/>
        </w:rPr>
        <w:pict>
          <v:shape id="_x0000_s1948" type="#_x0000_t202" style="position:absolute;margin-left:37.5pt;margin-top:365.65pt;width:457.45pt;height:39pt;z-index:251749376" stroked="f">
            <v:textbox style="mso-next-textbox:#_x0000_s1948">
              <w:txbxContent>
                <w:p w:rsidR="00EB0D2F" w:rsidRDefault="00EB0D2F" w:rsidP="002656AE">
                  <w:r>
                    <w:rPr>
                      <w:rFonts w:ascii="Courier New" w:hAnsi="Courier New" w:cs="Courier New"/>
                      <w:b/>
                      <w:bCs/>
                      <w:sz w:val="40"/>
                      <w:szCs w:val="40"/>
                      <w:u w:val="single"/>
                    </w:rPr>
                    <w:t>‘1</w:t>
                  </w:r>
                  <w:r w:rsidRPr="009D0A0F">
                    <w:rPr>
                      <w:rFonts w:ascii="Courier New" w:hAnsi="Courier New" w:cs="Courier New"/>
                      <w:b/>
                      <w:bCs/>
                      <w:sz w:val="40"/>
                      <w:szCs w:val="40"/>
                      <w:u w:val="single"/>
                    </w:rPr>
                    <w:t>’LEVEL DFD:</w:t>
                  </w:r>
                  <w:r>
                    <w:rPr>
                      <w:rFonts w:ascii="Courier New" w:hAnsi="Courier New" w:cs="Courier New"/>
                      <w:b/>
                      <w:bCs/>
                      <w:color w:val="002060"/>
                      <w:sz w:val="36"/>
                      <w:szCs w:val="36"/>
                      <w:u w:val="single"/>
                    </w:rPr>
                    <w:t xml:space="preserve"> MAINTAIN ROOM RECORD</w:t>
                  </w:r>
                </w:p>
              </w:txbxContent>
            </v:textbox>
          </v:shape>
        </w:pict>
      </w:r>
      <w:r>
        <w:rPr>
          <w:rFonts w:ascii="Times New Roman" w:hAnsi="Times New Roman" w:cs="Times New Roman"/>
        </w:rPr>
      </w:r>
      <w:r>
        <w:rPr>
          <w:rFonts w:ascii="Times New Roman" w:hAnsi="Times New Roman" w:cs="Times New Roman"/>
        </w:rPr>
        <w:pict>
          <v:group id="_x0000_s1914" editas="canvas" style="width:513pt;height:306pt;mso-position-horizontal-relative:char;mso-position-vertical-relative:line" coordorigin="900,8274" coordsize="10260,6120">
            <o:lock v:ext="edit" aspectratio="t"/>
            <v:shape id="_x0000_s1915" type="#_x0000_t75" style="position:absolute;left:900;top:8274;width:10260;height:6120" o:preferrelative="f">
              <v:fill o:detectmouseclick="t"/>
              <v:path o:extrusionok="t" o:connecttype="none"/>
              <o:lock v:ext="edit" text="t"/>
            </v:shape>
            <v:rect id="_x0000_s1916" style="position:absolute;left:1080;top:8814;width:2520;height:900"/>
            <v:oval id="_x0000_s1917" style="position:absolute;left:4860;top:10434;width:1980;height:1620"/>
            <v:line id="_x0000_s1918" style="position:absolute" from="5940,8814" to="8100,8815"/>
            <v:line id="_x0000_s1919" style="position:absolute" from="5940,9353" to="8100,9354"/>
            <v:line id="_x0000_s1920" style="position:absolute" from="5940,8813" to="5941,9353"/>
            <v:shape id="_x0000_s1921" type="#_x0000_t202" style="position:absolute;left:5295;top:11431;width:1260;height:450" filled="f" stroked="f">
              <v:textbox style="mso-next-textbox:#_x0000_s1921">
                <w:txbxContent>
                  <w:p w:rsidR="00EB0D2F" w:rsidRDefault="00EB0D2F" w:rsidP="00A47F79">
                    <w:pPr>
                      <w:rPr>
                        <w:b/>
                        <w:sz w:val="28"/>
                      </w:rPr>
                    </w:pPr>
                    <w:r>
                      <w:rPr>
                        <w:b/>
                        <w:sz w:val="28"/>
                      </w:rPr>
                      <w:t>ROOM</w:t>
                    </w:r>
                  </w:p>
                </w:txbxContent>
              </v:textbox>
            </v:shape>
            <v:shape id="_x0000_s1922" type="#_x0000_t202" style="position:absolute;left:5940;top:8814;width:2700;height:540" filled="f" stroked="f">
              <v:textbox style="mso-next-textbox:#_x0000_s1922">
                <w:txbxContent>
                  <w:p w:rsidR="00EB0D2F" w:rsidRPr="00485A77" w:rsidRDefault="00EB0D2F" w:rsidP="00A47F79">
                    <w:pPr>
                      <w:rPr>
                        <w:b/>
                        <w:sz w:val="28"/>
                      </w:rPr>
                    </w:pPr>
                    <w:r>
                      <w:rPr>
                        <w:b/>
                        <w:sz w:val="28"/>
                      </w:rPr>
                      <w:t>ROOM DETAIL</w:t>
                    </w:r>
                  </w:p>
                </w:txbxContent>
              </v:textbox>
            </v:shape>
            <v:line id="_x0000_s1923" style="position:absolute" from="8640,10433" to="10800,10434"/>
            <v:line id="_x0000_s1924" style="position:absolute" from="8640,10973" to="10800,10974"/>
            <v:line id="_x0000_s1925" style="position:absolute" from="8640,10433" to="8641,10973"/>
            <v:line id="_x0000_s1926" style="position:absolute" from="7920,12593" to="10080,12594"/>
            <v:line id="_x0000_s1927" style="position:absolute" from="7920,13133" to="10080,13134"/>
            <v:line id="_x0000_s1928" style="position:absolute" from="7920,12593" to="7921,13133"/>
            <v:shape id="_x0000_s1929" type="#_x0000_t202" style="position:absolute;left:7920;top:12594;width:2700;height:540" filled="f" stroked="f">
              <v:textbox style="mso-next-textbox:#_x0000_s1929">
                <w:txbxContent>
                  <w:p w:rsidR="00EB0D2F" w:rsidRPr="00485A77" w:rsidRDefault="00EB0D2F" w:rsidP="00A47F79">
                    <w:pPr>
                      <w:rPr>
                        <w:b/>
                        <w:sz w:val="28"/>
                      </w:rPr>
                    </w:pPr>
                    <w:r>
                      <w:rPr>
                        <w:b/>
                        <w:sz w:val="28"/>
                      </w:rPr>
                      <w:t>ROOM BILL</w:t>
                    </w:r>
                  </w:p>
                </w:txbxContent>
              </v:textbox>
            </v:shape>
            <v:line id="_x0000_s1930" style="position:absolute" from="2700,10614" to="5220,10615">
              <v:stroke endarrow="block"/>
            </v:line>
            <v:line id="_x0000_s1931" style="position:absolute" from="1980,11154" to="4860,11155">
              <v:stroke endarrow="block"/>
            </v:line>
            <v:line id="_x0000_s1932" style="position:absolute" from="2700,9714" to="2701,10614"/>
            <v:line id="_x0000_s1933" style="position:absolute" from="1980,9714" to="1981,11154"/>
            <v:line id="_x0000_s1934" style="position:absolute;flip:x" from="5940,9354" to="6120,10434">
              <v:stroke endarrow="block"/>
            </v:line>
            <v:line id="_x0000_s1935" style="position:absolute;flip:x" from="6480,10614" to="8640,10615">
              <v:stroke endarrow="block"/>
            </v:line>
            <v:line id="_x0000_s1936" style="position:absolute;flip:x y" from="6765,11513" to="8025,12593">
              <v:stroke endarrow="block"/>
            </v:line>
            <v:shape id="_x0000_s1937" type="#_x0000_t202" style="position:absolute;left:2880;top:10074;width:1800;height:540" filled="f" stroked="f">
              <v:textbox style="mso-next-textbox:#_x0000_s1937">
                <w:txbxContent>
                  <w:p w:rsidR="00EB0D2F" w:rsidRDefault="00EB0D2F" w:rsidP="00A47F79">
                    <w:r>
                      <w:t>Enters Data</w:t>
                    </w:r>
                  </w:p>
                </w:txbxContent>
              </v:textbox>
            </v:shape>
            <v:shape id="_x0000_s1938" type="#_x0000_t202" style="position:absolute;left:2520;top:10614;width:1980;height:540" filled="f" stroked="f">
              <v:textbox style="mso-next-textbox:#_x0000_s1938">
                <w:txbxContent>
                  <w:p w:rsidR="00EB0D2F" w:rsidRDefault="00EB0D2F" w:rsidP="00A47F79">
                    <w:r>
                      <w:t>Demands Report</w:t>
                    </w:r>
                  </w:p>
                </w:txbxContent>
              </v:textbox>
            </v:shape>
            <v:shape id="_x0000_s1939" type="#_x0000_t202" style="position:absolute;left:6480;top:10074;width:2160;height:540" filled="f" stroked="f">
              <v:textbox style="mso-next-textbox:#_x0000_s1939">
                <w:txbxContent>
                  <w:p w:rsidR="00EB0D2F" w:rsidRDefault="00EB0D2F" w:rsidP="00A47F79">
                    <w:r>
                      <w:t xml:space="preserve">View/Delete/search </w:t>
                    </w:r>
                  </w:p>
                </w:txbxContent>
              </v:textbox>
            </v:shape>
            <v:line id="_x0000_s1940" style="position:absolute;flip:x" from="6840,11154" to="9000,11155"/>
            <v:line id="_x0000_s1941" style="position:absolute" from="9000,10974" to="9000,11154">
              <v:stroke startarrow="block"/>
            </v:line>
            <v:shape id="_x0000_s1942" type="#_x0000_t202" style="position:absolute;left:6840;top:10614;width:1620;height:540" filled="f" stroked="f">
              <v:textbox style="mso-next-textbox:#_x0000_s1942">
                <w:txbxContent>
                  <w:p w:rsidR="00EB0D2F" w:rsidRDefault="00EB0D2F" w:rsidP="00A47F79">
                    <w:r>
                      <w:t xml:space="preserve">Add/Update </w:t>
                    </w:r>
                  </w:p>
                </w:txbxContent>
              </v:textbox>
            </v:shape>
            <v:shape id="_x0000_s1943" type="#_x0000_t202" style="position:absolute;left:8640;top:10434;width:2520;height:540" filled="f" stroked="f">
              <v:textbox style="mso-next-textbox:#_x0000_s1943">
                <w:txbxContent>
                  <w:p w:rsidR="00EB0D2F" w:rsidRPr="00485A77" w:rsidRDefault="00EB0D2F" w:rsidP="00A47F79">
                    <w:pPr>
                      <w:rPr>
                        <w:b/>
                        <w:sz w:val="28"/>
                      </w:rPr>
                    </w:pPr>
                    <w:r>
                      <w:rPr>
                        <w:b/>
                        <w:sz w:val="28"/>
                      </w:rPr>
                      <w:t>ROOM BOOKING</w:t>
                    </w:r>
                  </w:p>
                </w:txbxContent>
              </v:textbox>
            </v:shape>
            <v:shape id="_x0000_s1944" type="#_x0000_t202" style="position:absolute;left:990;top:8994;width:2700;height:540" filled="f" stroked="f">
              <v:textbox style="mso-next-textbox:#_x0000_s1944">
                <w:txbxContent>
                  <w:p w:rsidR="00EB0D2F" w:rsidRDefault="00EB0D2F" w:rsidP="00A47F79">
                    <w:pPr>
                      <w:jc w:val="center"/>
                      <w:rPr>
                        <w:b/>
                        <w:sz w:val="28"/>
                      </w:rPr>
                    </w:pPr>
                    <w:r>
                      <w:rPr>
                        <w:b/>
                        <w:bCs/>
                        <w:sz w:val="28"/>
                      </w:rPr>
                      <w:t>MANAGEMENT</w:t>
                    </w:r>
                  </w:p>
                </w:txbxContent>
              </v:textbox>
            </v:shape>
            <v:shape id="_x0000_s1945" type="#_x0000_t32" style="position:absolute;left:4860;top:11153;width:2010;height:1" o:connectortype="straight"/>
            <v:shape id="_x0000_s1946" type="#_x0000_t202" style="position:absolute;left:5577;top:10614;width:656;height:482;mso-width-relative:margin;mso-height-relative:margin" stroked="f">
              <v:textbox>
                <w:txbxContent>
                  <w:p w:rsidR="00EB0D2F" w:rsidRDefault="00EB0D2F" w:rsidP="00A47F79">
                    <w:r>
                      <w:t>1.0</w:t>
                    </w:r>
                  </w:p>
                </w:txbxContent>
              </v:textbox>
            </v:shape>
            <w10:wrap type="none"/>
            <w10:anchorlock/>
          </v:group>
        </w:pict>
      </w:r>
      <w:r w:rsidR="00456721">
        <w:rPr>
          <w:rFonts w:ascii="Times New Roman" w:hAnsi="Times New Roman" w:cs="Times New Roman"/>
        </w:rPr>
        <w:br w:type="page"/>
      </w:r>
    </w:p>
    <w:p w:rsidR="009D0A0F" w:rsidRDefault="002B41BF">
      <w:pPr>
        <w:rPr>
          <w:rFonts w:ascii="Times New Roman" w:hAnsi="Times New Roman" w:cs="Times New Roman"/>
        </w:rPr>
      </w:pPr>
      <w:r w:rsidRPr="002B41BF">
        <w:rPr>
          <w:rFonts w:ascii="Times New Roman" w:hAnsi="Times New Roman" w:cs="Times New Roman"/>
          <w:noProof/>
          <w:lang w:val="en-IN" w:eastAsia="en-IN"/>
        </w:rPr>
        <w:lastRenderedPageBreak/>
        <w:pict>
          <v:shape id="_x0000_s1990" type="#_x0000_t202" style="position:absolute;margin-left:-1.35pt;margin-top:27.45pt;width:147.6pt;height:24.05pt;z-index:251752448;mso-width-relative:margin;mso-height-relative:margin" fillcolor="#b2b2b2 [3205]" strokecolor="#f2f2f2 [3041]" strokeweight="3pt">
            <v:shadow on="t" type="perspective" color="#585858 [1605]" opacity=".5" offset="1pt" offset2="-1pt"/>
            <v:textbox style="mso-next-textbox:#_x0000_s1990">
              <w:txbxContent>
                <w:p w:rsidR="00EB0D2F" w:rsidRPr="00F965D0" w:rsidRDefault="00EB0D2F" w:rsidP="009D377A">
                  <w:pPr>
                    <w:jc w:val="center"/>
                    <w:rPr>
                      <w:rFonts w:ascii="Times New Roman" w:hAnsi="Times New Roman"/>
                      <w:b/>
                      <w:sz w:val="24"/>
                      <w:u w:val="thick"/>
                    </w:rPr>
                  </w:pPr>
                  <w:r>
                    <w:rPr>
                      <w:rFonts w:ascii="Times New Roman" w:hAnsi="Times New Roman"/>
                      <w:b/>
                      <w:sz w:val="24"/>
                      <w:u w:val="thick"/>
                    </w:rPr>
                    <w:t>EMPLOYEE DETAILS</w:t>
                  </w:r>
                </w:p>
                <w:p w:rsidR="00EB0D2F" w:rsidRDefault="00EB0D2F" w:rsidP="009D377A"/>
              </w:txbxContent>
            </v:textbox>
          </v:shape>
        </w:pict>
      </w:r>
    </w:p>
    <w:p w:rsidR="009D377A" w:rsidRDefault="009D377A">
      <w:pPr>
        <w:rPr>
          <w:rFonts w:ascii="Times New Roman" w:hAnsi="Times New Roman" w:cs="Times New Roman"/>
        </w:rPr>
      </w:pPr>
    </w:p>
    <w:p w:rsidR="009D377A" w:rsidRDefault="002B41BF" w:rsidP="009D377A">
      <w:pPr>
        <w:rPr>
          <w:rFonts w:ascii="Times New Roman" w:hAnsi="Times New Roman" w:cs="Times New Roman"/>
        </w:rPr>
      </w:pPr>
      <w:r w:rsidRPr="002B41BF">
        <w:rPr>
          <w:rFonts w:ascii="Times New Roman" w:hAnsi="Times New Roman" w:cs="Times New Roman"/>
          <w:noProof/>
          <w:lang w:val="en-IN" w:eastAsia="en-IN"/>
        </w:rPr>
        <w:pict>
          <v:shape id="_x0000_s1989" type="#_x0000_t202" style="position:absolute;margin-left:27.75pt;margin-top:379pt;width:457.45pt;height:39pt;z-index:251751424" stroked="f">
            <v:textbox style="mso-next-textbox:#_x0000_s1989">
              <w:txbxContent>
                <w:p w:rsidR="00EB0D2F" w:rsidRDefault="00EB0D2F" w:rsidP="009D377A">
                  <w:r>
                    <w:rPr>
                      <w:rFonts w:ascii="Courier New" w:hAnsi="Courier New" w:cs="Courier New"/>
                      <w:b/>
                      <w:bCs/>
                      <w:sz w:val="40"/>
                      <w:szCs w:val="40"/>
                      <w:u w:val="single"/>
                    </w:rPr>
                    <w:t>‘1</w:t>
                  </w:r>
                  <w:r w:rsidRPr="009D0A0F">
                    <w:rPr>
                      <w:rFonts w:ascii="Courier New" w:hAnsi="Courier New" w:cs="Courier New"/>
                      <w:b/>
                      <w:bCs/>
                      <w:sz w:val="40"/>
                      <w:szCs w:val="40"/>
                      <w:u w:val="single"/>
                    </w:rPr>
                    <w:t>’LEVEL DFD:</w:t>
                  </w:r>
                  <w:r>
                    <w:rPr>
                      <w:rFonts w:ascii="Courier New" w:hAnsi="Courier New" w:cs="Courier New"/>
                      <w:b/>
                      <w:bCs/>
                      <w:color w:val="002060"/>
                      <w:sz w:val="36"/>
                      <w:szCs w:val="36"/>
                      <w:u w:val="single"/>
                    </w:rPr>
                    <w:t xml:space="preserve"> MAINTAIN EMPLOYEE REPORT</w:t>
                  </w:r>
                </w:p>
              </w:txbxContent>
            </v:textbox>
          </v:shape>
        </w:pict>
      </w:r>
      <w:r>
        <w:rPr>
          <w:rFonts w:ascii="Times New Roman" w:hAnsi="Times New Roman" w:cs="Times New Roman"/>
        </w:rPr>
      </w:r>
      <w:r>
        <w:rPr>
          <w:rFonts w:ascii="Times New Roman" w:hAnsi="Times New Roman" w:cs="Times New Roman"/>
        </w:rPr>
        <w:pict>
          <v:group id="_x0000_s1949" editas="canvas" style="width:513pt;height:315pt;mso-position-horizontal-relative:char;mso-position-vertical-relative:line" coordorigin="900,8274" coordsize="10260,6300">
            <o:lock v:ext="edit" aspectratio="t"/>
            <v:shape id="_x0000_s1950" type="#_x0000_t75" style="position:absolute;left:900;top:8274;width:10260;height:6300" o:preferrelative="f">
              <v:fill o:detectmouseclick="t"/>
              <v:path o:extrusionok="t" o:connecttype="none"/>
              <o:lock v:ext="edit" text="t"/>
            </v:shape>
            <v:rect id="_x0000_s1951" style="position:absolute;left:1080;top:8814;width:2520;height:900"/>
            <v:oval id="_x0000_s1952" style="position:absolute;left:4860;top:10434;width:1980;height:1620"/>
            <v:line id="_x0000_s1953" style="position:absolute" from="5940,8814" to="8100,8815"/>
            <v:line id="_x0000_s1954" style="position:absolute" from="5940,9353" to="8100,9354"/>
            <v:line id="_x0000_s1955" style="position:absolute" from="5940,8813" to="5941,9353"/>
            <v:shape id="_x0000_s1956" type="#_x0000_t202" style="position:absolute;left:5115;top:11274;width:1710;height:547" filled="f" stroked="f">
              <v:textbox style="mso-next-textbox:#_x0000_s1956">
                <w:txbxContent>
                  <w:p w:rsidR="00EB0D2F" w:rsidRDefault="00EB0D2F" w:rsidP="009D377A">
                    <w:pPr>
                      <w:rPr>
                        <w:b/>
                        <w:sz w:val="28"/>
                      </w:rPr>
                    </w:pPr>
                    <w:r>
                      <w:rPr>
                        <w:b/>
                        <w:sz w:val="28"/>
                      </w:rPr>
                      <w:t>EMPLOYEE</w:t>
                    </w:r>
                  </w:p>
                </w:txbxContent>
              </v:textbox>
            </v:shape>
            <v:shape id="_x0000_s1957" type="#_x0000_t202" style="position:absolute;left:5940;top:8814;width:3060;height:540" filled="f" stroked="f">
              <v:textbox style="mso-next-textbox:#_x0000_s1957">
                <w:txbxContent>
                  <w:p w:rsidR="00EB0D2F" w:rsidRPr="00D350F6" w:rsidRDefault="00EB0D2F" w:rsidP="009D377A">
                    <w:pPr>
                      <w:rPr>
                        <w:b/>
                        <w:sz w:val="28"/>
                      </w:rPr>
                    </w:pPr>
                    <w:r>
                      <w:rPr>
                        <w:b/>
                        <w:sz w:val="28"/>
                      </w:rPr>
                      <w:t>EMPLOYEE DESIGNATION</w:t>
                    </w:r>
                  </w:p>
                </w:txbxContent>
              </v:textbox>
            </v:shape>
            <v:line id="_x0000_s1958" style="position:absolute" from="8640,10433" to="10800,10434"/>
            <v:line id="_x0000_s1959" style="position:absolute" from="8640,10973" to="10800,10974"/>
            <v:line id="_x0000_s1960" style="position:absolute" from="8640,10433" to="8641,10973"/>
            <v:line id="_x0000_s1961" style="position:absolute" from="7920,12593" to="10080,12594"/>
            <v:line id="_x0000_s1962" style="position:absolute" from="7920,13133" to="10080,13134"/>
            <v:line id="_x0000_s1963" style="position:absolute" from="7920,12593" to="7921,13133"/>
            <v:line id="_x0000_s1964" style="position:absolute" from="1440,12413" to="3600,12414"/>
            <v:line id="_x0000_s1965" style="position:absolute" from="1440,12953" to="3600,12954"/>
            <v:line id="_x0000_s1966" style="position:absolute" from="1440,12413" to="1441,12953"/>
            <v:shape id="_x0000_s1967" type="#_x0000_t202" style="position:absolute;left:8100;top:12594;width:1440;height:540" filled="f" stroked="f">
              <v:textbox style="mso-next-textbox:#_x0000_s1967">
                <w:txbxContent>
                  <w:p w:rsidR="00EB0D2F" w:rsidRPr="00D350F6" w:rsidRDefault="00EB0D2F" w:rsidP="009D377A">
                    <w:pPr>
                      <w:rPr>
                        <w:b/>
                        <w:sz w:val="28"/>
                      </w:rPr>
                    </w:pPr>
                    <w:r>
                      <w:rPr>
                        <w:b/>
                        <w:sz w:val="28"/>
                      </w:rPr>
                      <w:t>SALARY</w:t>
                    </w:r>
                  </w:p>
                </w:txbxContent>
              </v:textbox>
            </v:shape>
            <v:shape id="_x0000_s1968" type="#_x0000_t202" style="position:absolute;left:1365;top:12414;width:3780;height:540" filled="f" stroked="f">
              <v:textbox style="mso-next-textbox:#_x0000_s1968">
                <w:txbxContent>
                  <w:p w:rsidR="00EB0D2F" w:rsidRPr="00D350F6" w:rsidRDefault="00EB0D2F" w:rsidP="009D377A">
                    <w:pPr>
                      <w:rPr>
                        <w:b/>
                        <w:sz w:val="28"/>
                      </w:rPr>
                    </w:pPr>
                    <w:r>
                      <w:rPr>
                        <w:b/>
                        <w:sz w:val="28"/>
                      </w:rPr>
                      <w:t>EMPLOYEE ATTENDANCE</w:t>
                    </w:r>
                  </w:p>
                </w:txbxContent>
              </v:textbox>
            </v:shape>
            <v:line id="_x0000_s1969" style="position:absolute" from="2700,10614" to="5220,10615">
              <v:stroke endarrow="block"/>
            </v:line>
            <v:line id="_x0000_s1970" style="position:absolute" from="1980,11154" to="4860,11155">
              <v:stroke endarrow="block"/>
            </v:line>
            <v:line id="_x0000_s1971" style="position:absolute" from="2700,9714" to="2701,10614"/>
            <v:line id="_x0000_s1972" style="position:absolute" from="1980,9714" to="1981,11154"/>
            <v:line id="_x0000_s1973" style="position:absolute;flip:x" from="5940,9354" to="6120,10434">
              <v:stroke endarrow="block"/>
            </v:line>
            <v:line id="_x0000_s1974" style="position:absolute;flip:x" from="6480,10614" to="8640,10615">
              <v:stroke endarrow="block"/>
            </v:line>
            <v:line id="_x0000_s1975" style="position:absolute;flip:x y" from="6840,11514" to="8100,12594">
              <v:stroke endarrow="block"/>
            </v:line>
            <v:line id="_x0000_s1976" style="position:absolute;flip:y" from="2340,11874" to="5220,11875">
              <v:stroke endarrow="block"/>
            </v:line>
            <v:shape id="_x0000_s1977" type="#_x0000_t202" style="position:absolute;left:2940;top:10269;width:1800;height:540" filled="f" stroked="f">
              <v:textbox style="mso-next-textbox:#_x0000_s1977">
                <w:txbxContent>
                  <w:p w:rsidR="00EB0D2F" w:rsidRDefault="00EB0D2F" w:rsidP="009D377A">
                    <w:r>
                      <w:t>Enters Data</w:t>
                    </w:r>
                  </w:p>
                </w:txbxContent>
              </v:textbox>
            </v:shape>
            <v:shape id="_x0000_s1978" type="#_x0000_t202" style="position:absolute;left:2700;top:10809;width:2340;height:540" filled="f" stroked="f">
              <v:textbox style="mso-next-textbox:#_x0000_s1978">
                <w:txbxContent>
                  <w:p w:rsidR="00EB0D2F" w:rsidRDefault="00EB0D2F" w:rsidP="009D377A">
                    <w:r>
                      <w:t>Demands Report</w:t>
                    </w:r>
                  </w:p>
                </w:txbxContent>
              </v:textbox>
            </v:shape>
            <v:shape id="_x0000_s1979" type="#_x0000_t202" style="position:absolute;left:6480;top:10269;width:2340;height:540" filled="f" stroked="f">
              <v:textbox style="mso-next-textbox:#_x0000_s1979">
                <w:txbxContent>
                  <w:p w:rsidR="00EB0D2F" w:rsidRDefault="00EB0D2F" w:rsidP="009D377A">
                    <w:r>
                      <w:t xml:space="preserve">View/Delete/search </w:t>
                    </w:r>
                  </w:p>
                </w:txbxContent>
              </v:textbox>
            </v:shape>
            <v:line id="_x0000_s1980" style="position:absolute;flip:x" from="6840,11154" to="9000,11155"/>
            <v:line id="_x0000_s1981" style="position:absolute" from="9000,10974" to="9000,11154">
              <v:stroke startarrow="block"/>
            </v:line>
            <v:shape id="_x0000_s1982" type="#_x0000_t202" style="position:absolute;left:6975;top:10854;width:1620;height:540" filled="f" stroked="f">
              <v:textbox style="mso-next-textbox:#_x0000_s1982">
                <w:txbxContent>
                  <w:p w:rsidR="00EB0D2F" w:rsidRDefault="00EB0D2F" w:rsidP="009D377A">
                    <w:r>
                      <w:t xml:space="preserve">Add/Update </w:t>
                    </w:r>
                  </w:p>
                </w:txbxContent>
              </v:textbox>
            </v:shape>
            <v:line id="_x0000_s1983" style="position:absolute" from="2340,11874" to="2340,12414"/>
            <v:shape id="_x0000_s1984" type="#_x0000_t202" style="position:absolute;left:2340;top:11529;width:2880;height:540" filled="f" stroked="f">
              <v:textbox style="mso-next-textbox:#_x0000_s1984">
                <w:txbxContent>
                  <w:p w:rsidR="00EB0D2F" w:rsidRDefault="00EB0D2F" w:rsidP="009D377A">
                    <w:r>
                      <w:t xml:space="preserve">View &amp; Print on paper </w:t>
                    </w:r>
                  </w:p>
                </w:txbxContent>
              </v:textbox>
            </v:shape>
            <v:shape id="_x0000_s1985" type="#_x0000_t202" style="position:absolute;left:8640;top:10432;width:2520;height:540" filled="f" stroked="f">
              <v:textbox style="mso-next-textbox:#_x0000_s1985">
                <w:txbxContent>
                  <w:p w:rsidR="00EB0D2F" w:rsidRPr="00D350F6" w:rsidRDefault="00EB0D2F" w:rsidP="009D377A">
                    <w:pPr>
                      <w:rPr>
                        <w:b/>
                        <w:sz w:val="28"/>
                      </w:rPr>
                    </w:pPr>
                    <w:r>
                      <w:rPr>
                        <w:b/>
                        <w:sz w:val="28"/>
                      </w:rPr>
                      <w:t xml:space="preserve">EMPLOYEE </w:t>
                    </w:r>
                    <w:r>
                      <w:rPr>
                        <w:b/>
                        <w:bCs/>
                        <w:sz w:val="28"/>
                      </w:rPr>
                      <w:t>DETAIL</w:t>
                    </w:r>
                  </w:p>
                </w:txbxContent>
              </v:textbox>
            </v:shape>
            <v:shape id="_x0000_s1986" type="#_x0000_t202" style="position:absolute;left:1290;top:8994;width:2700;height:540" filled="f" stroked="f">
              <v:textbox style="mso-next-textbox:#_x0000_s1986">
                <w:txbxContent>
                  <w:p w:rsidR="00EB0D2F" w:rsidRDefault="00EB0D2F" w:rsidP="009D377A">
                    <w:pPr>
                      <w:rPr>
                        <w:b/>
                        <w:sz w:val="28"/>
                      </w:rPr>
                    </w:pPr>
                    <w:r>
                      <w:rPr>
                        <w:b/>
                        <w:bCs/>
                        <w:sz w:val="28"/>
                      </w:rPr>
                      <w:t>MANAGEMENT</w:t>
                    </w:r>
                  </w:p>
                </w:txbxContent>
              </v:textbox>
            </v:shape>
            <v:shape id="_x0000_s1987" type="#_x0000_t32" style="position:absolute;left:4890;top:11154;width:1935;height:1" o:connectortype="straight"/>
            <v:shape id="_x0000_s1988" type="#_x0000_t202" style="position:absolute;left:5550;top:10615;width:645;height:455;mso-width-relative:margin;mso-height-relative:margin" stroked="f">
              <v:textbox style="mso-next-textbox:#_x0000_s1988">
                <w:txbxContent>
                  <w:p w:rsidR="00EB0D2F" w:rsidRDefault="00EB0D2F" w:rsidP="009D377A">
                    <w:r>
                      <w:t>2.0</w:t>
                    </w:r>
                  </w:p>
                </w:txbxContent>
              </v:textbox>
            </v:shape>
            <w10:wrap type="none"/>
            <w10:anchorlock/>
          </v:group>
        </w:pict>
      </w:r>
      <w:r w:rsidR="009D377A">
        <w:rPr>
          <w:rFonts w:ascii="Times New Roman" w:hAnsi="Times New Roman" w:cs="Times New Roman"/>
        </w:rPr>
        <w:br w:type="page"/>
      </w:r>
    </w:p>
    <w:p w:rsidR="009D377A" w:rsidRDefault="009D377A">
      <w:pPr>
        <w:rPr>
          <w:rFonts w:ascii="Times New Roman" w:hAnsi="Times New Roman" w:cs="Times New Roman"/>
        </w:rPr>
      </w:pPr>
    </w:p>
    <w:p w:rsidR="00F965D0" w:rsidRDefault="002B41BF">
      <w:pPr>
        <w:rPr>
          <w:rFonts w:ascii="Times New Roman" w:hAnsi="Times New Roman" w:cs="Times New Roman"/>
        </w:rPr>
      </w:pPr>
      <w:r>
        <w:rPr>
          <w:rFonts w:ascii="Times New Roman" w:hAnsi="Times New Roman" w:cs="Times New Roman"/>
          <w:noProof/>
        </w:rPr>
        <w:pict>
          <v:shape id="_x0000_s1119" type="#_x0000_t202" style="position:absolute;margin-left:387pt;margin-top:169.1pt;width:143.25pt;height:27.05pt;z-index:251671552" filled="f" stroked="f">
            <v:textbox style="mso-next-textbox:#_x0000_s1119">
              <w:txbxContent>
                <w:p w:rsidR="00EB0D2F" w:rsidRPr="00B80979" w:rsidRDefault="00EB0D2F" w:rsidP="000C5CB7">
                  <w:pPr>
                    <w:rPr>
                      <w:b/>
                      <w:sz w:val="28"/>
                    </w:rPr>
                  </w:pPr>
                  <w:r>
                    <w:rPr>
                      <w:b/>
                      <w:sz w:val="28"/>
                    </w:rPr>
                    <w:t>VISITORS BOOKING</w:t>
                  </w:r>
                </w:p>
              </w:txbxContent>
            </v:textbox>
          </v:shape>
        </w:pict>
      </w:r>
      <w:r>
        <w:rPr>
          <w:rFonts w:ascii="Times New Roman" w:hAnsi="Times New Roman" w:cs="Times New Roman"/>
          <w:noProof/>
        </w:rPr>
        <w:pict>
          <v:shape id="_x0000_s1148" type="#_x0000_t202" style="position:absolute;margin-left:18.15pt;margin-top:-2.6pt;width:147.6pt;height:25.5pt;z-index:251674624;mso-width-relative:margin;mso-height-relative:margin" fillcolor="#b2b2b2 [3205]" strokecolor="#f2f2f2 [3041]" strokeweight="3pt">
            <v:shadow on="t" type="perspective" color="#585858 [1605]" opacity=".5" offset="1pt" offset2="-1pt"/>
            <v:textbox style="mso-next-textbox:#_x0000_s1148">
              <w:txbxContent>
                <w:p w:rsidR="00EB0D2F" w:rsidRPr="00F965D0" w:rsidRDefault="00EB0D2F" w:rsidP="00F965D0">
                  <w:pPr>
                    <w:jc w:val="center"/>
                    <w:rPr>
                      <w:rFonts w:ascii="Times New Roman" w:hAnsi="Times New Roman"/>
                      <w:b/>
                      <w:sz w:val="24"/>
                      <w:u w:val="thick"/>
                    </w:rPr>
                  </w:pPr>
                  <w:r>
                    <w:rPr>
                      <w:rFonts w:ascii="Times New Roman" w:hAnsi="Times New Roman"/>
                      <w:b/>
                      <w:sz w:val="24"/>
                      <w:u w:val="thick"/>
                    </w:rPr>
                    <w:t>BOOKING RECORD</w:t>
                  </w:r>
                </w:p>
                <w:p w:rsidR="00EB0D2F" w:rsidRDefault="00EB0D2F" w:rsidP="00F965D0"/>
              </w:txbxContent>
            </v:textbox>
          </v:shape>
        </w:pict>
      </w:r>
      <w:r>
        <w:rPr>
          <w:rFonts w:ascii="Times New Roman" w:hAnsi="Times New Roman" w:cs="Times New Roman"/>
          <w:noProof/>
        </w:rPr>
        <w:pict>
          <v:group id="_x0000_s1075" editas="canvas" style="position:absolute;margin-left:-32.25pt;margin-top:34pt;width:555.75pt;height:293.25pt;z-index:251667456;mso-position-horizontal-relative:char;mso-position-vertical-relative:line" coordorigin="45,7733" coordsize="11115,5865">
            <o:lock v:ext="edit" aspectratio="t"/>
            <v:shape id="_x0000_s1076" type="#_x0000_t75" style="position:absolute;left:45;top:7733;width:11115;height:5865" o:preferrelative="f">
              <v:fill o:detectmouseclick="t"/>
              <v:path o:extrusionok="t" o:connecttype="none"/>
              <o:lock v:ext="edit" text="t"/>
            </v:shape>
            <v:rect id="_x0000_s1077" style="position:absolute;left:1185;top:8828;width:2520;height:900"/>
            <v:oval id="_x0000_s1078" style="position:absolute;left:4860;top:10434;width:1980;height:1620"/>
            <v:line id="_x0000_s1079" style="position:absolute" from="5940,8814" to="8100,8815"/>
            <v:line id="_x0000_s1080" style="position:absolute" from="5940,9353" to="8100,9354"/>
            <v:line id="_x0000_s1081" style="position:absolute" from="5940,8813" to="5941,9353"/>
            <v:shape id="_x0000_s1082" type="#_x0000_t202" style="position:absolute;left:5152;top:11334;width:1785;height:540" filled="f" stroked="f">
              <v:textbox style="mso-next-textbox:#_x0000_s1082">
                <w:txbxContent>
                  <w:p w:rsidR="00EB0D2F" w:rsidRDefault="00EB0D2F" w:rsidP="000C5CB7">
                    <w:pPr>
                      <w:rPr>
                        <w:b/>
                        <w:sz w:val="28"/>
                      </w:rPr>
                    </w:pPr>
                    <w:r>
                      <w:rPr>
                        <w:b/>
                        <w:sz w:val="28"/>
                      </w:rPr>
                      <w:t>BOOKING</w:t>
                    </w:r>
                  </w:p>
                </w:txbxContent>
              </v:textbox>
            </v:shape>
            <v:shape id="_x0000_s1083" type="#_x0000_t202" style="position:absolute;left:5864;top:8814;width:2296;height:540" filled="f" stroked="f">
              <v:textbox style="mso-next-textbox:#_x0000_s1083">
                <w:txbxContent>
                  <w:p w:rsidR="00EB0D2F" w:rsidRPr="00B80979" w:rsidRDefault="00EB0D2F" w:rsidP="000C5CB7">
                    <w:pPr>
                      <w:rPr>
                        <w:b/>
                        <w:sz w:val="28"/>
                      </w:rPr>
                    </w:pPr>
                    <w:r>
                      <w:rPr>
                        <w:b/>
                        <w:sz w:val="28"/>
                      </w:rPr>
                      <w:t>ENQUIRY DETAIL</w:t>
                    </w:r>
                  </w:p>
                </w:txbxContent>
              </v:textbox>
            </v:shape>
            <v:line id="_x0000_s1084" style="position:absolute" from="8460,10433" to="10620,10434"/>
            <v:line id="_x0000_s1085" style="position:absolute" from="8460,10973" to="10620,10974"/>
            <v:line id="_x0000_s1086" style="position:absolute" from="8460,10433" to="8461,10973"/>
            <v:line id="_x0000_s1087" style="position:absolute" from="8100,12054" to="10260,12055"/>
            <v:line id="_x0000_s1088" style="position:absolute" from="8100,12594" to="10260,12595"/>
            <v:line id="_x0000_s1089" style="position:absolute" from="8100,12054" to="8101,12594"/>
            <v:line id="_x0000_s1090" style="position:absolute;flip:y" from="1439,12416" to="3600,12417"/>
            <v:line id="_x0000_s1091" style="position:absolute" from="1440,12953" to="3600,12954"/>
            <v:line id="_x0000_s1092" style="position:absolute" from="1440,12413" to="1441,12953"/>
            <v:shape id="_x0000_s1094" type="#_x0000_t202" style="position:absolute;left:1426;top:12414;width:3764;height:540" filled="f" stroked="f">
              <v:textbox style="mso-next-textbox:#_x0000_s1094">
                <w:txbxContent>
                  <w:p w:rsidR="00EB0D2F" w:rsidRPr="00B80979" w:rsidRDefault="00EB0D2F" w:rsidP="000C5CB7">
                    <w:pPr>
                      <w:rPr>
                        <w:b/>
                        <w:sz w:val="28"/>
                      </w:rPr>
                    </w:pPr>
                    <w:r>
                      <w:rPr>
                        <w:b/>
                        <w:sz w:val="28"/>
                      </w:rPr>
                      <w:t>PAYMENT DETAILS</w:t>
                    </w:r>
                  </w:p>
                </w:txbxContent>
              </v:textbox>
            </v:shape>
            <v:line id="_x0000_s1095" style="position:absolute" from="2700,10614" to="5220,10615">
              <v:stroke endarrow="block"/>
            </v:line>
            <v:line id="_x0000_s1096" style="position:absolute" from="1980,11154" to="4860,11155">
              <v:stroke endarrow="block"/>
            </v:line>
            <v:line id="_x0000_s1097" style="position:absolute" from="2700,9714" to="2701,10614"/>
            <v:line id="_x0000_s1098" style="position:absolute" from="1980,9714" to="1981,11154"/>
            <v:line id="_x0000_s1099" style="position:absolute;flip:x" from="6120,9354" to="6121,10434">
              <v:stroke startarrow="block"/>
            </v:line>
            <v:line id="_x0000_s1100" style="position:absolute;flip:x" from="6480,10614" to="8460,10615">
              <v:stroke endarrow="block"/>
            </v:line>
            <v:line id="_x0000_s1101" style="position:absolute;flip:x y" from="6660,11694" to="8100,12234">
              <v:stroke endarrow="block"/>
            </v:line>
            <v:line id="_x0000_s1102" style="position:absolute;flip:y" from="2340,11874" to="5220,11875">
              <v:stroke endarrow="block"/>
            </v:line>
            <v:shape id="_x0000_s1103" type="#_x0000_t202" style="position:absolute;left:2880;top:10074;width:1800;height:540" filled="f" stroked="f">
              <v:textbox style="mso-next-textbox:#_x0000_s1103">
                <w:txbxContent>
                  <w:p w:rsidR="00EB0D2F" w:rsidRDefault="00EB0D2F" w:rsidP="000C5CB7">
                    <w:r>
                      <w:t>Enters Data</w:t>
                    </w:r>
                  </w:p>
                </w:txbxContent>
              </v:textbox>
            </v:shape>
            <v:shape id="_x0000_s1104" type="#_x0000_t202" style="position:absolute;left:2520;top:10614;width:2160;height:540" filled="f" stroked="f">
              <v:textbox style="mso-next-textbox:#_x0000_s1104">
                <w:txbxContent>
                  <w:p w:rsidR="00EB0D2F" w:rsidRDefault="00EB0D2F" w:rsidP="000C5CB7">
                    <w:r>
                      <w:t>Demands Report</w:t>
                    </w:r>
                  </w:p>
                </w:txbxContent>
              </v:textbox>
            </v:shape>
            <v:shape id="_x0000_s1105" type="#_x0000_t202" style="position:absolute;left:6480;top:10074;width:2340;height:540" filled="f" stroked="f">
              <v:textbox style="mso-next-textbox:#_x0000_s1105">
                <w:txbxContent>
                  <w:p w:rsidR="00EB0D2F" w:rsidRDefault="00EB0D2F" w:rsidP="000C5CB7">
                    <w:r>
                      <w:t xml:space="preserve">View/Delete/search </w:t>
                    </w:r>
                  </w:p>
                </w:txbxContent>
              </v:textbox>
            </v:shape>
            <v:line id="_x0000_s1106" style="position:absolute;flip:x" from="6840,11154" to="8820,11155"/>
            <v:line id="_x0000_s1107" style="position:absolute" from="8820,10974" to="8821,11154">
              <v:stroke startarrow="block"/>
            </v:line>
            <v:shape id="_x0000_s1108" type="#_x0000_t202" style="position:absolute;left:6840;top:10614;width:1620;height:540" filled="f" stroked="f">
              <v:textbox style="mso-next-textbox:#_x0000_s1108">
                <w:txbxContent>
                  <w:p w:rsidR="00EB0D2F" w:rsidRDefault="00EB0D2F" w:rsidP="000C5CB7">
                    <w:r>
                      <w:t xml:space="preserve">Add/Update </w:t>
                    </w:r>
                  </w:p>
                </w:txbxContent>
              </v:textbox>
            </v:shape>
            <v:line id="_x0000_s1109" style="position:absolute" from="2340,11874" to="2340,12414"/>
            <v:shape id="_x0000_s1110" type="#_x0000_t202" style="position:absolute;left:2145;top:11514;width:3075;height:900" filled="f" stroked="f">
              <v:textbox style="mso-next-textbox:#_x0000_s1110">
                <w:txbxContent>
                  <w:p w:rsidR="00EB0D2F" w:rsidRPr="0008357F" w:rsidRDefault="00EB0D2F" w:rsidP="000C5CB7">
                    <w:pPr>
                      <w:rPr>
                        <w:szCs w:val="36"/>
                      </w:rPr>
                    </w:pPr>
                    <w:r w:rsidRPr="0008357F">
                      <w:rPr>
                        <w:szCs w:val="36"/>
                      </w:rPr>
                      <w:t xml:space="preserve">View &amp; Print on paper </w:t>
                    </w:r>
                  </w:p>
                </w:txbxContent>
              </v:textbox>
            </v:shape>
            <v:line id="_x0000_s1111" style="position:absolute" from="5580,12773" to="7740,12774"/>
            <v:line id="_x0000_s1112" style="position:absolute" from="5580,13313" to="7740,13314"/>
            <v:line id="_x0000_s1113" style="position:absolute" from="5580,12773" to="5581,13313"/>
            <v:shape id="_x0000_s1114" type="#_x0000_t202" style="position:absolute;left:5581;top:12774;width:2880;height:540" filled="f" stroked="f">
              <v:textbox style="mso-next-textbox:#_x0000_s1114">
                <w:txbxContent>
                  <w:p w:rsidR="00EB0D2F" w:rsidRPr="00B80979" w:rsidRDefault="00EB0D2F" w:rsidP="000C5CB7">
                    <w:pPr>
                      <w:rPr>
                        <w:b/>
                        <w:sz w:val="28"/>
                      </w:rPr>
                    </w:pPr>
                    <w:r>
                      <w:rPr>
                        <w:b/>
                        <w:sz w:val="28"/>
                      </w:rPr>
                      <w:t>VISITORS CHK IIIIIiinDETAILS</w:t>
                    </w:r>
                  </w:p>
                </w:txbxContent>
              </v:textbox>
            </v:shape>
            <v:line id="_x0000_s1115" style="position:absolute;flip:x y" from="5940,12054" to="5941,12774">
              <v:stroke endarrow="block"/>
            </v:line>
            <v:shape id="_x0000_s1116" type="#_x0000_t202" style="position:absolute;left:1440;top:8996;width:2700;height:540" filled="f" stroked="f">
              <v:textbox style="mso-next-textbox:#_x0000_s1116">
                <w:txbxContent>
                  <w:p w:rsidR="00EB0D2F" w:rsidRDefault="00EB0D2F" w:rsidP="000C5CB7">
                    <w:pPr>
                      <w:rPr>
                        <w:b/>
                        <w:sz w:val="28"/>
                      </w:rPr>
                    </w:pPr>
                    <w:r>
                      <w:rPr>
                        <w:b/>
                        <w:sz w:val="28"/>
                      </w:rPr>
                      <w:t>MANAGEMENT</w:t>
                    </w:r>
                  </w:p>
                </w:txbxContent>
              </v:textbox>
            </v:shape>
            <v:line id="_x0000_s1117" style="position:absolute;flip:x" from="5580,9174" to="5581,10434">
              <v:stroke endarrow="block"/>
            </v:line>
            <v:line id="_x0000_s1118" style="position:absolute" from="5580,9174" to="5940,9175">
              <v:shadow on="t" type="perspective" color="#c7dfd3" opacity="52429f" origin="-.5,-.5" offset="-26pt,-36pt" matrix="1.25,,,1.25"/>
            </v:line>
            <v:shape id="_x0000_s1121" type="#_x0000_t32" style="position:absolute;left:1426;top:12684;width:1;height:1" o:connectortype="straight"/>
            <v:shape id="_x0000_s1122" type="#_x0000_t32" style="position:absolute;left:1426;top:12684;width:1;height:1" o:connectortype="straight"/>
            <v:shape id="_x0000_s1123" type="#_x0000_t32" style="position:absolute;left:1439;top:12413;width:1;height:5;flip:y" o:connectortype="straight"/>
            <v:shape id="_x0000_s1125" type="#_x0000_t32" style="position:absolute;left:1439;top:12418;width:1;height:1" o:connectortype="straight"/>
            <v:shape id="_x0000_s1126" type="#_x0000_t32" style="position:absolute;left:1439;top:12413;width:1;height:5;flip:y" o:connectortype="straight"/>
            <v:shape id="_x0000_s1127" type="#_x0000_t32" style="position:absolute;left:1439;top:12418;width:1;height:1" o:connectortype="straight"/>
            <v:shape id="_x0000_s1128" type="#_x0000_t32" style="position:absolute;left:1439;top:12418;width:1;height:1" o:connectortype="straight"/>
            <v:shape id="_x0000_s1093" type="#_x0000_t202" style="position:absolute;left:8040;top:12099;width:2775;height:540" filled="f" stroked="f">
              <v:textbox style="mso-next-textbox:#_x0000_s1093">
                <w:txbxContent>
                  <w:p w:rsidR="00EB0D2F" w:rsidRPr="00B80979" w:rsidRDefault="00EB0D2F" w:rsidP="000C5CB7">
                    <w:pPr>
                      <w:rPr>
                        <w:b/>
                        <w:sz w:val="28"/>
                      </w:rPr>
                    </w:pPr>
                    <w:r>
                      <w:rPr>
                        <w:b/>
                        <w:sz w:val="28"/>
                      </w:rPr>
                      <w:t>VISITORS HISTORY HISTORY</w:t>
                    </w:r>
                  </w:p>
                </w:txbxContent>
              </v:textbox>
            </v:shape>
            <v:shape id="_x0000_s1363" type="#_x0000_t32" style="position:absolute;left:4860;top:11170;width:1980;height:74" o:connectortype="straight"/>
            <v:shape id="_x0000_s1366" type="#_x0000_t202" style="position:absolute;left:5543;top:10674;width:776;height:485;mso-width-relative:margin;mso-height-relative:margin" stroked="f">
              <v:textbox>
                <w:txbxContent>
                  <w:p w:rsidR="00EB0D2F" w:rsidRDefault="00EB0D2F">
                    <w:r>
                      <w:t>3.0</w:t>
                    </w:r>
                  </w:p>
                </w:txbxContent>
              </v:textbox>
            </v:shape>
          </v:group>
        </w:pict>
      </w:r>
      <w:r>
        <w:rPr>
          <w:rFonts w:ascii="Times New Roman" w:hAnsi="Times New Roman" w:cs="Times New Roman"/>
          <w:noProof/>
        </w:rPr>
        <w:pict>
          <v:shape id="_x0000_s1136" type="#_x0000_t202" style="position:absolute;margin-left:25.5pt;margin-top:413.65pt;width:457.45pt;height:39pt;z-index:251669504" stroked="f">
            <v:textbox style="mso-next-textbox:#_x0000_s1136">
              <w:txbxContent>
                <w:p w:rsidR="00EB0D2F" w:rsidRDefault="00EB0D2F">
                  <w:r>
                    <w:rPr>
                      <w:rFonts w:ascii="Courier New" w:hAnsi="Courier New" w:cs="Courier New"/>
                      <w:b/>
                      <w:bCs/>
                      <w:sz w:val="40"/>
                      <w:szCs w:val="40"/>
                      <w:u w:val="single"/>
                    </w:rPr>
                    <w:t>‘1</w:t>
                  </w:r>
                  <w:r w:rsidRPr="009D0A0F">
                    <w:rPr>
                      <w:rFonts w:ascii="Courier New" w:hAnsi="Courier New" w:cs="Courier New"/>
                      <w:b/>
                      <w:bCs/>
                      <w:sz w:val="40"/>
                      <w:szCs w:val="40"/>
                      <w:u w:val="single"/>
                    </w:rPr>
                    <w:t>’LEVEL DFD:</w:t>
                  </w:r>
                  <w:r>
                    <w:rPr>
                      <w:rFonts w:ascii="Courier New" w:hAnsi="Courier New" w:cs="Courier New"/>
                      <w:b/>
                      <w:bCs/>
                      <w:color w:val="002060"/>
                      <w:sz w:val="36"/>
                      <w:szCs w:val="36"/>
                      <w:u w:val="single"/>
                    </w:rPr>
                    <w:t xml:space="preserve"> MAINTAIN BOOKING RECORD</w:t>
                  </w:r>
                </w:p>
              </w:txbxContent>
            </v:textbox>
          </v:shape>
        </w:pict>
      </w:r>
      <w:r w:rsidR="009D0A0F">
        <w:rPr>
          <w:rFonts w:ascii="Times New Roman" w:hAnsi="Times New Roman" w:cs="Times New Roman"/>
        </w:rPr>
        <w:br w:type="page"/>
      </w:r>
    </w:p>
    <w:p w:rsidR="00B97216" w:rsidRDefault="002B41BF" w:rsidP="00B97216">
      <w:pPr>
        <w:tabs>
          <w:tab w:val="left" w:pos="3345"/>
        </w:tabs>
        <w:rPr>
          <w:rFonts w:ascii="Times New Roman" w:hAnsi="Times New Roman" w:cs="Times New Roman"/>
        </w:rPr>
      </w:pPr>
      <w:r>
        <w:rPr>
          <w:rFonts w:ascii="Times New Roman" w:hAnsi="Times New Roman" w:cs="Times New Roman"/>
          <w:noProof/>
        </w:rPr>
        <w:lastRenderedPageBreak/>
        <w:pict>
          <v:shape id="_x0000_s1149" type="#_x0000_t202" style="position:absolute;margin-left:.9pt;margin-top:-2.35pt;width:147.6pt;height:24.05pt;z-index:251675648;mso-width-relative:margin;mso-height-relative:margin" fillcolor="#b2b2b2 [3205]" strokecolor="#f2f2f2 [3041]" strokeweight="3pt">
            <v:shadow on="t" type="perspective" color="#585858 [1605]" opacity=".5" offset="1pt" offset2="-1pt"/>
            <v:textbox style="mso-next-textbox:#_x0000_s1149">
              <w:txbxContent>
                <w:p w:rsidR="00EB0D2F" w:rsidRPr="00F965D0" w:rsidRDefault="00EB0D2F" w:rsidP="001C2973">
                  <w:pPr>
                    <w:jc w:val="center"/>
                    <w:rPr>
                      <w:rFonts w:ascii="Times New Roman" w:hAnsi="Times New Roman"/>
                      <w:b/>
                      <w:sz w:val="24"/>
                      <w:u w:val="thick"/>
                    </w:rPr>
                  </w:pPr>
                  <w:r>
                    <w:rPr>
                      <w:rFonts w:ascii="Times New Roman" w:hAnsi="Times New Roman"/>
                      <w:b/>
                      <w:sz w:val="24"/>
                      <w:u w:val="thick"/>
                    </w:rPr>
                    <w:t>BILLING RECORD</w:t>
                  </w:r>
                </w:p>
                <w:p w:rsidR="00EB0D2F" w:rsidRDefault="00EB0D2F" w:rsidP="001C2973"/>
              </w:txbxContent>
            </v:textbox>
          </v:shape>
        </w:pict>
      </w:r>
    </w:p>
    <w:p w:rsidR="00B97216" w:rsidRPr="00B97216" w:rsidRDefault="00B97216" w:rsidP="00B97216">
      <w:pPr>
        <w:rPr>
          <w:rFonts w:ascii="Times New Roman" w:hAnsi="Times New Roman" w:cs="Times New Roman"/>
        </w:rPr>
      </w:pPr>
    </w:p>
    <w:p w:rsidR="00B97216" w:rsidRDefault="00B97216" w:rsidP="00B97216">
      <w:pPr>
        <w:tabs>
          <w:tab w:val="left" w:pos="3345"/>
        </w:tabs>
        <w:rPr>
          <w:rFonts w:ascii="Times New Roman" w:hAnsi="Times New Roman" w:cs="Times New Roman"/>
        </w:rPr>
      </w:pPr>
    </w:p>
    <w:p w:rsidR="00B97216" w:rsidRPr="00B97216" w:rsidRDefault="002B41BF" w:rsidP="00B97216">
      <w:pPr>
        <w:tabs>
          <w:tab w:val="left" w:pos="3345"/>
        </w:tabs>
        <w:rPr>
          <w:rFonts w:ascii="Times New Roman" w:hAnsi="Times New Roman" w:cs="Times New Roman"/>
        </w:rPr>
      </w:pPr>
      <w:r w:rsidRPr="002B41BF">
        <w:rPr>
          <w:rFonts w:ascii="Courier New" w:hAnsi="Courier New" w:cs="Courier New"/>
          <w:b/>
          <w:bCs/>
          <w:shadow/>
          <w:noProof/>
          <w:sz w:val="40"/>
          <w:szCs w:val="40"/>
        </w:rPr>
        <w:pict>
          <v:shape id="_x0000_s1243" type="#_x0000_t202" style="position:absolute;margin-left:37.5pt;margin-top:352pt;width:457.45pt;height:39pt;z-index:251676672" stroked="f">
            <v:textbox style="mso-next-textbox:#_x0000_s1243">
              <w:txbxContent>
                <w:p w:rsidR="00EB0D2F" w:rsidRDefault="00EB0D2F" w:rsidP="00EE3EDF">
                  <w:r w:rsidRPr="009D0A0F">
                    <w:rPr>
                      <w:rFonts w:ascii="Courier New" w:hAnsi="Courier New" w:cs="Courier New"/>
                      <w:b/>
                      <w:bCs/>
                      <w:sz w:val="40"/>
                      <w:szCs w:val="40"/>
                      <w:u w:val="single"/>
                    </w:rPr>
                    <w:t>‘</w:t>
                  </w:r>
                  <w:r>
                    <w:rPr>
                      <w:rFonts w:ascii="Courier New" w:hAnsi="Courier New" w:cs="Courier New"/>
                      <w:b/>
                      <w:bCs/>
                      <w:sz w:val="40"/>
                      <w:szCs w:val="40"/>
                      <w:u w:val="single"/>
                    </w:rPr>
                    <w:t>2</w:t>
                  </w:r>
                  <w:r w:rsidRPr="009D0A0F">
                    <w:rPr>
                      <w:rFonts w:ascii="Courier New" w:hAnsi="Courier New" w:cs="Courier New"/>
                      <w:b/>
                      <w:bCs/>
                      <w:sz w:val="40"/>
                      <w:szCs w:val="40"/>
                      <w:u w:val="single"/>
                    </w:rPr>
                    <w:t>’LEVEL DFD:</w:t>
                  </w:r>
                  <w:r>
                    <w:rPr>
                      <w:rFonts w:ascii="Courier New" w:hAnsi="Courier New" w:cs="Courier New"/>
                      <w:b/>
                      <w:bCs/>
                      <w:color w:val="002060"/>
                      <w:sz w:val="36"/>
                      <w:szCs w:val="36"/>
                      <w:u w:val="single"/>
                    </w:rPr>
                    <w:t xml:space="preserve"> MAINTAIN BILLING RECORD</w:t>
                  </w:r>
                </w:p>
              </w:txbxContent>
            </v:textbox>
          </v:shape>
        </w:pict>
      </w:r>
      <w:r w:rsidRPr="002B41BF">
        <w:rPr>
          <w:rFonts w:ascii="Courier New" w:hAnsi="Courier New" w:cs="Courier New"/>
          <w:b/>
          <w:bCs/>
          <w:shadow/>
          <w:sz w:val="40"/>
          <w:szCs w:val="40"/>
        </w:rPr>
      </w:r>
      <w:r w:rsidRPr="002B41BF">
        <w:rPr>
          <w:rFonts w:ascii="Courier New" w:hAnsi="Courier New" w:cs="Courier New"/>
          <w:b/>
          <w:bCs/>
          <w:shadow/>
          <w:sz w:val="40"/>
          <w:szCs w:val="40"/>
        </w:rPr>
        <w:pict>
          <v:group id="_x0000_s1204" editas="canvas" style="width:513pt;height:342pt;mso-position-horizontal-relative:char;mso-position-vertical-relative:line" coordorigin="720,8274" coordsize="10260,6840">
            <o:lock v:ext="edit" aspectratio="t"/>
            <v:shape id="_x0000_s1205" type="#_x0000_t75" style="position:absolute;left:720;top:8274;width:10260;height:6840" o:preferrelative="f">
              <v:fill o:detectmouseclick="t"/>
              <v:path o:extrusionok="t" o:connecttype="none"/>
              <o:lock v:ext="edit" text="t"/>
            </v:shape>
            <v:rect id="_x0000_s1206" style="position:absolute;left:1080;top:8814;width:2520;height:900"/>
            <v:oval id="_x0000_s1207" style="position:absolute;left:4860;top:10433;width:1980;height:1620"/>
            <v:line id="_x0000_s1208" style="position:absolute" from="5940,8814" to="8100,8815"/>
            <v:line id="_x0000_s1209" style="position:absolute" from="5940,9353" to="8100,9354"/>
            <v:line id="_x0000_s1210" style="position:absolute" from="5940,8813" to="5941,9353"/>
            <v:shape id="_x0000_s1211" type="#_x0000_t202" style="position:absolute;left:4875;top:11424;width:1575;height:420" filled="f" stroked="f">
              <v:textbox style="mso-next-textbox:#_x0000_s1211">
                <w:txbxContent>
                  <w:p w:rsidR="00EB0D2F" w:rsidRDefault="00EB0D2F" w:rsidP="00B97216">
                    <w:pPr>
                      <w:rPr>
                        <w:b/>
                        <w:sz w:val="28"/>
                      </w:rPr>
                    </w:pPr>
                    <w:r>
                      <w:rPr>
                        <w:b/>
                        <w:sz w:val="28"/>
                      </w:rPr>
                      <w:t xml:space="preserve">      BILLING BILLING</w:t>
                    </w:r>
                  </w:p>
                </w:txbxContent>
              </v:textbox>
            </v:shape>
            <v:shape id="_x0000_s1212" type="#_x0000_t202" style="position:absolute;left:5940;top:8814;width:2700;height:540" filled="f" stroked="f">
              <v:textbox style="mso-next-textbox:#_x0000_s1212">
                <w:txbxContent>
                  <w:p w:rsidR="00EB0D2F" w:rsidRPr="00B94A7D" w:rsidRDefault="00EB0D2F" w:rsidP="00B97216">
                    <w:pPr>
                      <w:rPr>
                        <w:b/>
                        <w:sz w:val="28"/>
                      </w:rPr>
                    </w:pPr>
                    <w:r>
                      <w:rPr>
                        <w:b/>
                        <w:sz w:val="28"/>
                      </w:rPr>
                      <w:t>BILLING DETAILS</w:t>
                    </w:r>
                  </w:p>
                </w:txbxContent>
              </v:textbox>
            </v:shape>
            <v:line id="_x0000_s1213" style="position:absolute" from="8640,10433" to="10800,10434"/>
            <v:line id="_x0000_s1214" style="position:absolute" from="8640,10973" to="10800,10974"/>
            <v:line id="_x0000_s1215" style="position:absolute" from="8640,10433" to="8641,10973"/>
            <v:line id="_x0000_s1216" style="position:absolute" from="7920,12593" to="10080,12594"/>
            <v:line id="_x0000_s1217" style="position:absolute" from="7920,13133" to="10080,13134"/>
            <v:line id="_x0000_s1218" style="position:absolute" from="7920,12593" to="7921,13133"/>
            <v:line id="_x0000_s1219" style="position:absolute" from="1440,12413" to="3600,12414"/>
            <v:line id="_x0000_s1220" style="position:absolute" from="1440,12953" to="3600,12954"/>
            <v:line id="_x0000_s1221" style="position:absolute" from="1440,12413" to="1441,12953"/>
            <v:shape id="_x0000_s1222" type="#_x0000_t202" style="position:absolute;left:7920;top:12594;width:2700;height:540" filled="f" stroked="f">
              <v:textbox style="mso-next-textbox:#_x0000_s1222">
                <w:txbxContent>
                  <w:p w:rsidR="00EB0D2F" w:rsidRPr="00B94A7D" w:rsidRDefault="00EB0D2F" w:rsidP="00B97216">
                    <w:pPr>
                      <w:rPr>
                        <w:b/>
                        <w:sz w:val="28"/>
                      </w:rPr>
                    </w:pPr>
                    <w:r>
                      <w:rPr>
                        <w:b/>
                        <w:sz w:val="28"/>
                      </w:rPr>
                      <w:t>BILL  DETAILS</w:t>
                    </w:r>
                  </w:p>
                </w:txbxContent>
              </v:textbox>
            </v:shape>
            <v:shape id="_x0000_s1223" type="#_x0000_t202" style="position:absolute;left:1380;top:12414;width:2340;height:540" filled="f" stroked="f">
              <v:textbox style="mso-next-textbox:#_x0000_s1223">
                <w:txbxContent>
                  <w:p w:rsidR="00EB0D2F" w:rsidRPr="00330EC3" w:rsidRDefault="00EB0D2F" w:rsidP="00B97216">
                    <w:pPr>
                      <w:rPr>
                        <w:b/>
                        <w:sz w:val="28"/>
                      </w:rPr>
                    </w:pPr>
                    <w:r>
                      <w:rPr>
                        <w:b/>
                        <w:sz w:val="28"/>
                      </w:rPr>
                      <w:t xml:space="preserve"> BILLING REPORT</w:t>
                    </w:r>
                  </w:p>
                </w:txbxContent>
              </v:textbox>
            </v:shape>
            <v:line id="_x0000_s1224" style="position:absolute" from="2700,10614" to="5220,10615">
              <v:stroke endarrow="block"/>
            </v:line>
            <v:line id="_x0000_s1225" style="position:absolute" from="1980,11154" to="4860,11155">
              <v:stroke endarrow="block"/>
            </v:line>
            <v:line id="_x0000_s1226" style="position:absolute" from="2700,9714" to="2701,10614"/>
            <v:line id="_x0000_s1227" style="position:absolute" from="1980,9714" to="1981,11154"/>
            <v:line id="_x0000_s1228" style="position:absolute;flip:x" from="5940,9354" to="6120,10434">
              <v:stroke endarrow="block"/>
            </v:line>
            <v:line id="_x0000_s1229" style="position:absolute;flip:x" from="6480,10614" to="8640,10615">
              <v:stroke endarrow="block"/>
            </v:line>
            <v:line id="_x0000_s1230" style="position:absolute;flip:x y" from="6840,11514" to="8100,12594">
              <v:stroke endarrow="block"/>
            </v:line>
            <v:line id="_x0000_s1231" style="position:absolute;flip:y" from="2340,11874" to="5220,11875">
              <v:stroke endarrow="block"/>
            </v:line>
            <v:shape id="_x0000_s1232" type="#_x0000_t202" style="position:absolute;left:3135;top:10284;width:1800;height:540" filled="f" stroked="f">
              <v:textbox style="mso-next-textbox:#_x0000_s1232">
                <w:txbxContent>
                  <w:p w:rsidR="00EB0D2F" w:rsidRDefault="00EB0D2F" w:rsidP="00B97216">
                    <w:r>
                      <w:t>Enters Data</w:t>
                    </w:r>
                  </w:p>
                </w:txbxContent>
              </v:textbox>
            </v:shape>
            <v:shape id="_x0000_s1233" type="#_x0000_t202" style="position:absolute;left:2655;top:10824;width:2700;height:540" filled="f" stroked="f">
              <v:textbox style="mso-next-textbox:#_x0000_s1233">
                <w:txbxContent>
                  <w:p w:rsidR="00EB0D2F" w:rsidRDefault="00EB0D2F" w:rsidP="00B97216">
                    <w:r>
                      <w:t>Demands Report</w:t>
                    </w:r>
                  </w:p>
                </w:txbxContent>
              </v:textbox>
            </v:shape>
            <v:shape id="_x0000_s1234" type="#_x0000_t202" style="position:absolute;left:6480;top:10239;width:2340;height:540" filled="f" stroked="f">
              <v:textbox style="mso-next-textbox:#_x0000_s1234">
                <w:txbxContent>
                  <w:p w:rsidR="00EB0D2F" w:rsidRDefault="00EB0D2F" w:rsidP="00B97216">
                    <w:r>
                      <w:t xml:space="preserve">View/Delete/search </w:t>
                    </w:r>
                  </w:p>
                </w:txbxContent>
              </v:textbox>
            </v:shape>
            <v:line id="_x0000_s1235" style="position:absolute;flip:x" from="6840,11154" to="9000,11155"/>
            <v:line id="_x0000_s1236" style="position:absolute" from="9000,10974" to="9000,11154">
              <v:stroke startarrow="block"/>
            </v:line>
            <v:shape id="_x0000_s1237" type="#_x0000_t202" style="position:absolute;left:6915;top:10824;width:1620;height:540" filled="f" stroked="f">
              <v:textbox style="mso-next-textbox:#_x0000_s1237">
                <w:txbxContent>
                  <w:p w:rsidR="00EB0D2F" w:rsidRDefault="00EB0D2F" w:rsidP="00B97216">
                    <w:r>
                      <w:t xml:space="preserve">Add/Update </w:t>
                    </w:r>
                  </w:p>
                </w:txbxContent>
              </v:textbox>
            </v:shape>
            <v:line id="_x0000_s1238" style="position:absolute" from="2340,11874" to="2340,12414"/>
            <v:shape id="_x0000_s1239" type="#_x0000_t202" style="position:absolute;left:2340;top:11544;width:2880;height:540" filled="f" stroked="f">
              <v:textbox style="mso-next-textbox:#_x0000_s1239">
                <w:txbxContent>
                  <w:p w:rsidR="00EB0D2F" w:rsidRDefault="00EB0D2F" w:rsidP="00B97216">
                    <w:r>
                      <w:t xml:space="preserve">View &amp; Print on paper </w:t>
                    </w:r>
                  </w:p>
                </w:txbxContent>
              </v:textbox>
            </v:shape>
            <v:shape id="_x0000_s1240" type="#_x0000_t202" style="position:absolute;left:8640;top:10434;width:2340;height:540" filled="f" stroked="f">
              <v:textbox style="mso-next-textbox:#_x0000_s1240">
                <w:txbxContent>
                  <w:p w:rsidR="00EB0D2F" w:rsidRPr="00330EC3" w:rsidRDefault="00EB0D2F" w:rsidP="00B97216">
                    <w:pPr>
                      <w:rPr>
                        <w:b/>
                        <w:bCs/>
                        <w:sz w:val="28"/>
                      </w:rPr>
                    </w:pPr>
                    <w:r>
                      <w:rPr>
                        <w:b/>
                        <w:bCs/>
                        <w:sz w:val="28"/>
                      </w:rPr>
                      <w:t xml:space="preserve">BILLING REG.       </w:t>
                    </w:r>
                  </w:p>
                </w:txbxContent>
              </v:textbox>
            </v:shape>
            <v:shape id="_x0000_s1241" type="#_x0000_t202" style="position:absolute;left:960;top:8994;width:2700;height:540" filled="f" stroked="f">
              <v:textbox style="mso-next-textbox:#_x0000_s1241">
                <w:txbxContent>
                  <w:p w:rsidR="00EB0D2F" w:rsidRDefault="00EB0D2F" w:rsidP="00B97216">
                    <w:pPr>
                      <w:tabs>
                        <w:tab w:val="left" w:pos="1620"/>
                      </w:tabs>
                      <w:jc w:val="center"/>
                      <w:rPr>
                        <w:b/>
                        <w:sz w:val="28"/>
                      </w:rPr>
                    </w:pPr>
                    <w:r>
                      <w:rPr>
                        <w:b/>
                        <w:sz w:val="28"/>
                      </w:rPr>
                      <w:t>MANAGEMENT</w:t>
                    </w:r>
                  </w:p>
                  <w:p w:rsidR="00EB0D2F" w:rsidRDefault="00EB0D2F"/>
                </w:txbxContent>
              </v:textbox>
            </v:shape>
            <v:shape id="_x0000_s1370" type="#_x0000_t32" style="position:absolute;left:4935;top:11155;width:1860;height:1" o:connectortype="straight"/>
            <v:shape id="_x0000_s1371" type="#_x0000_t202" style="position:absolute;left:5523;top:10700;width:717;height:375;mso-width-relative:margin;mso-height-relative:margin" stroked="f">
              <v:textbox>
                <w:txbxContent>
                  <w:p w:rsidR="00EB0D2F" w:rsidRPr="00862F1F" w:rsidRDefault="00EB0D2F">
                    <w:pPr>
                      <w:rPr>
                        <w:b/>
                      </w:rPr>
                    </w:pPr>
                    <w:r>
                      <w:rPr>
                        <w:b/>
                      </w:rPr>
                      <w:t>3.1</w:t>
                    </w:r>
                  </w:p>
                </w:txbxContent>
              </v:textbox>
            </v:shape>
            <w10:wrap type="none"/>
            <w10:anchorlock/>
          </v:group>
        </w:pict>
      </w:r>
    </w:p>
    <w:p w:rsidR="00C431E7" w:rsidRDefault="00C431E7" w:rsidP="00B97216">
      <w:pPr>
        <w:tabs>
          <w:tab w:val="left" w:pos="3345"/>
        </w:tabs>
        <w:rPr>
          <w:rFonts w:ascii="Times New Roman" w:hAnsi="Times New Roman" w:cs="Times New Roman"/>
        </w:rPr>
      </w:pPr>
    </w:p>
    <w:p w:rsidR="00E67326" w:rsidRDefault="00C431E7">
      <w:pPr>
        <w:rPr>
          <w:rFonts w:ascii="Times New Roman" w:hAnsi="Times New Roman" w:cs="Times New Roman"/>
        </w:rPr>
      </w:pPr>
      <w:r>
        <w:rPr>
          <w:rFonts w:ascii="Times New Roman" w:hAnsi="Times New Roman" w:cs="Times New Roman"/>
        </w:rPr>
        <w:br w:type="page"/>
      </w:r>
    </w:p>
    <w:p w:rsidR="00456721" w:rsidRDefault="002B41BF" w:rsidP="00456721">
      <w:pPr>
        <w:rPr>
          <w:rFonts w:ascii="Times New Roman" w:hAnsi="Times New Roman" w:cs="Times New Roman"/>
        </w:rPr>
      </w:pPr>
      <w:r w:rsidRPr="002B41BF">
        <w:rPr>
          <w:rFonts w:ascii="Times New Roman" w:hAnsi="Times New Roman" w:cs="Times New Roman"/>
          <w:noProof/>
          <w:lang w:val="en-IN" w:eastAsia="en-IN"/>
        </w:rPr>
        <w:lastRenderedPageBreak/>
        <w:pict>
          <v:shape id="_x0000_s1814" type="#_x0000_t202" style="position:absolute;margin-left:12pt;margin-top:28.9pt;width:207pt;height:24.05pt;z-index:251746304;mso-width-relative:margin;mso-height-relative:margin" fillcolor="#b2b2b2 [3205]" strokecolor="#f2f2f2 [3041]" strokeweight="3pt">
            <v:shadow on="t" type="perspective" color="#585858 [1605]" opacity=".5" offset="1pt" offset2="-1pt"/>
            <v:textbox style="mso-next-textbox:#_x0000_s1814">
              <w:txbxContent>
                <w:p w:rsidR="00EB0D2F" w:rsidRPr="00F965D0" w:rsidRDefault="00EB0D2F" w:rsidP="00456721">
                  <w:pPr>
                    <w:jc w:val="center"/>
                    <w:rPr>
                      <w:rFonts w:ascii="Times New Roman" w:hAnsi="Times New Roman"/>
                      <w:b/>
                      <w:sz w:val="24"/>
                      <w:u w:val="thick"/>
                    </w:rPr>
                  </w:pPr>
                  <w:r>
                    <w:rPr>
                      <w:rFonts w:ascii="Times New Roman" w:hAnsi="Times New Roman"/>
                      <w:b/>
                      <w:sz w:val="24"/>
                      <w:u w:val="thick"/>
                    </w:rPr>
                    <w:t>CALCULATING BILL  DETAILS</w:t>
                  </w:r>
                </w:p>
                <w:p w:rsidR="00EB0D2F" w:rsidRDefault="00EB0D2F" w:rsidP="00456721"/>
              </w:txbxContent>
            </v:textbox>
          </v:shape>
        </w:pict>
      </w:r>
    </w:p>
    <w:p w:rsidR="00456721" w:rsidRDefault="002B41BF" w:rsidP="00456721">
      <w:pPr>
        <w:rPr>
          <w:rFonts w:ascii="Times New Roman" w:hAnsi="Times New Roman" w:cs="Times New Roman"/>
        </w:rPr>
      </w:pPr>
      <w:r w:rsidRPr="002B41BF">
        <w:rPr>
          <w:rFonts w:ascii="Times New Roman" w:hAnsi="Times New Roman" w:cs="Times New Roman"/>
          <w:noProof/>
          <w:lang w:val="en-IN" w:eastAsia="en-IN"/>
        </w:rPr>
        <w:pict>
          <v:shape id="_x0000_s1813" type="#_x0000_t202" style="position:absolute;margin-left:31.5pt;margin-top:354.4pt;width:457.45pt;height:39pt;z-index:251745280" stroked="f">
            <v:textbox style="mso-next-textbox:#_x0000_s1813">
              <w:txbxContent>
                <w:p w:rsidR="00EB0D2F" w:rsidRPr="00E95760" w:rsidRDefault="00EB0D2F" w:rsidP="00456721">
                  <w:r>
                    <w:rPr>
                      <w:rFonts w:ascii="Courier New" w:hAnsi="Courier New" w:cs="Courier New"/>
                      <w:bCs/>
                      <w:sz w:val="40"/>
                      <w:szCs w:val="40"/>
                      <w:u w:val="single"/>
                    </w:rPr>
                    <w:t>‘3</w:t>
                  </w:r>
                  <w:r w:rsidRPr="00E95760">
                    <w:rPr>
                      <w:rFonts w:ascii="Courier New" w:hAnsi="Courier New" w:cs="Courier New"/>
                      <w:bCs/>
                      <w:sz w:val="40"/>
                      <w:szCs w:val="40"/>
                      <w:u w:val="single"/>
                    </w:rPr>
                    <w:t>’LEVEL DFD:</w:t>
                  </w:r>
                  <w:r w:rsidRPr="00E95760">
                    <w:rPr>
                      <w:rFonts w:ascii="Courier New" w:hAnsi="Courier New" w:cs="Courier New"/>
                      <w:bCs/>
                      <w:color w:val="002060"/>
                      <w:sz w:val="36"/>
                      <w:szCs w:val="36"/>
                      <w:u w:val="single"/>
                    </w:rPr>
                    <w:t xml:space="preserve"> MAINTAIN EMPLOYEE REPORT</w:t>
                  </w:r>
                </w:p>
              </w:txbxContent>
            </v:textbox>
          </v:shape>
        </w:pict>
      </w:r>
      <w:r w:rsidRPr="002B41BF">
        <w:rPr>
          <w:rFonts w:ascii="Courier New" w:hAnsi="Courier New" w:cs="Courier New"/>
          <w:b/>
          <w:bCs/>
          <w:shadow/>
          <w:sz w:val="40"/>
          <w:szCs w:val="40"/>
        </w:rPr>
      </w:r>
      <w:r w:rsidRPr="002B41BF">
        <w:rPr>
          <w:rFonts w:ascii="Courier New" w:hAnsi="Courier New" w:cs="Courier New"/>
          <w:b/>
          <w:bCs/>
          <w:shadow/>
          <w:sz w:val="40"/>
          <w:szCs w:val="40"/>
        </w:rPr>
        <w:pict>
          <v:group id="_x0000_s1773" editas="canvas" style="width:513pt;height:370.9pt;mso-position-horizontal-relative:char;mso-position-vertical-relative:line" coordorigin="720,8274" coordsize="10260,7418">
            <o:lock v:ext="edit" aspectratio="t"/>
            <v:shape id="_x0000_s1774" type="#_x0000_t75" style="position:absolute;left:720;top:8274;width:10260;height:7418" o:preferrelative="f">
              <v:fill o:detectmouseclick="t"/>
              <v:path o:extrusionok="t" o:connecttype="none"/>
              <o:lock v:ext="edit" text="t"/>
            </v:shape>
            <v:rect id="_x0000_s1775" style="position:absolute;left:1080;top:8814;width:2520;height:900"/>
            <v:oval id="_x0000_s1776" style="position:absolute;left:4860;top:10433;width:1980;height:1902"/>
            <v:line id="_x0000_s1777" style="position:absolute" from="5940,8814" to="8100,8815"/>
            <v:line id="_x0000_s1778" style="position:absolute" from="5940,9353" to="8100,9354"/>
            <v:line id="_x0000_s1779" style="position:absolute" from="5940,8813" to="5941,9353"/>
            <v:shape id="_x0000_s1780" type="#_x0000_t202" style="position:absolute;left:4875;top:11156;width:1845;height:1548" filled="f" stroked="f">
              <v:textbox style="mso-next-textbox:#_x0000_s1780">
                <w:txbxContent>
                  <w:p w:rsidR="00EB0D2F" w:rsidRDefault="00EB0D2F" w:rsidP="00456721">
                    <w:pPr>
                      <w:jc w:val="center"/>
                      <w:rPr>
                        <w:b/>
                        <w:sz w:val="28"/>
                      </w:rPr>
                    </w:pPr>
                    <w:r>
                      <w:rPr>
                        <w:b/>
                        <w:sz w:val="28"/>
                      </w:rPr>
                      <w:t>CACULATION OF BILL</w:t>
                    </w:r>
                  </w:p>
                </w:txbxContent>
              </v:textbox>
            </v:shape>
            <v:shape id="_x0000_s1781" type="#_x0000_t202" style="position:absolute;left:5940;top:8814;width:2700;height:540" filled="f" stroked="f">
              <v:textbox style="mso-next-textbox:#_x0000_s1781">
                <w:txbxContent>
                  <w:p w:rsidR="00EB0D2F" w:rsidRPr="00B94A7D" w:rsidRDefault="00EB0D2F" w:rsidP="00456721">
                    <w:pPr>
                      <w:rPr>
                        <w:b/>
                        <w:sz w:val="28"/>
                      </w:rPr>
                    </w:pPr>
                    <w:r>
                      <w:rPr>
                        <w:b/>
                        <w:sz w:val="28"/>
                      </w:rPr>
                      <w:t>BILLING DETAILS</w:t>
                    </w:r>
                  </w:p>
                </w:txbxContent>
              </v:textbox>
            </v:shape>
            <v:line id="_x0000_s1782" style="position:absolute" from="8640,10433" to="10800,10434"/>
            <v:line id="_x0000_s1783" style="position:absolute" from="8640,10973" to="10800,10974"/>
            <v:line id="_x0000_s1784" style="position:absolute" from="8640,10433" to="8641,10973"/>
            <v:line id="_x0000_s1785" style="position:absolute" from="7920,12593" to="10080,12594"/>
            <v:line id="_x0000_s1786" style="position:absolute" from="7920,13133" to="10080,13134"/>
            <v:line id="_x0000_s1787" style="position:absolute" from="7920,12593" to="7921,13133"/>
            <v:line id="_x0000_s1788" style="position:absolute" from="1440,12413" to="3600,12414"/>
            <v:line id="_x0000_s1789" style="position:absolute" from="1440,12953" to="3600,12954"/>
            <v:line id="_x0000_s1790" style="position:absolute" from="1440,12413" to="1441,12953"/>
            <v:shape id="_x0000_s1791" type="#_x0000_t202" style="position:absolute;left:7920;top:12594;width:2700;height:540" filled="f" stroked="f">
              <v:textbox style="mso-next-textbox:#_x0000_s1791">
                <w:txbxContent>
                  <w:p w:rsidR="00EB0D2F" w:rsidRPr="00B94A7D" w:rsidRDefault="00EB0D2F" w:rsidP="00456721">
                    <w:pPr>
                      <w:rPr>
                        <w:b/>
                        <w:sz w:val="28"/>
                      </w:rPr>
                    </w:pPr>
                    <w:r>
                      <w:rPr>
                        <w:b/>
                        <w:sz w:val="28"/>
                      </w:rPr>
                      <w:t>FACILITY</w:t>
                    </w:r>
                  </w:p>
                </w:txbxContent>
              </v:textbox>
            </v:shape>
            <v:shape id="_x0000_s1792" type="#_x0000_t202" style="position:absolute;left:1380;top:12414;width:2340;height:540" filled="f" stroked="f">
              <v:textbox style="mso-next-textbox:#_x0000_s1792">
                <w:txbxContent>
                  <w:p w:rsidR="00EB0D2F" w:rsidRPr="00330EC3" w:rsidRDefault="00EB0D2F" w:rsidP="00456721">
                    <w:pPr>
                      <w:rPr>
                        <w:b/>
                        <w:sz w:val="28"/>
                      </w:rPr>
                    </w:pPr>
                    <w:r>
                      <w:rPr>
                        <w:b/>
                        <w:sz w:val="28"/>
                      </w:rPr>
                      <w:t xml:space="preserve"> ROOM CHARGE</w:t>
                    </w:r>
                  </w:p>
                </w:txbxContent>
              </v:textbox>
            </v:shape>
            <v:line id="_x0000_s1793" style="position:absolute" from="2700,10614" to="5220,10615">
              <v:stroke endarrow="block"/>
            </v:line>
            <v:line id="_x0000_s1794" style="position:absolute" from="1980,11154" to="4860,11155">
              <v:stroke endarrow="block"/>
            </v:line>
            <v:line id="_x0000_s1795" style="position:absolute" from="2700,9714" to="2701,10614"/>
            <v:line id="_x0000_s1796" style="position:absolute" from="1980,9714" to="1981,11154"/>
            <v:line id="_x0000_s1797" style="position:absolute;flip:x" from="5940,9354" to="6120,10434">
              <v:stroke endarrow="block"/>
            </v:line>
            <v:line id="_x0000_s1798" style="position:absolute;flip:x" from="6480,10614" to="8640,10615">
              <v:stroke endarrow="block"/>
            </v:line>
            <v:line id="_x0000_s1799" style="position:absolute;flip:x y" from="6840,11514" to="8100,12594">
              <v:stroke endarrow="block"/>
            </v:line>
            <v:line id="_x0000_s1800" style="position:absolute;flip:y" from="2340,11874" to="4935,11875">
              <v:stroke endarrow="block"/>
            </v:line>
            <v:shape id="_x0000_s1801" type="#_x0000_t202" style="position:absolute;left:3135;top:10284;width:1800;height:540" filled="f" stroked="f">
              <v:textbox style="mso-next-textbox:#_x0000_s1801">
                <w:txbxContent>
                  <w:p w:rsidR="00EB0D2F" w:rsidRDefault="00EB0D2F" w:rsidP="00456721">
                    <w:r>
                      <w:t>Enters Data</w:t>
                    </w:r>
                  </w:p>
                </w:txbxContent>
              </v:textbox>
            </v:shape>
            <v:shape id="_x0000_s1802" type="#_x0000_t202" style="position:absolute;left:2655;top:10824;width:2700;height:540" filled="f" stroked="f">
              <v:textbox style="mso-next-textbox:#_x0000_s1802">
                <w:txbxContent>
                  <w:p w:rsidR="00EB0D2F" w:rsidRDefault="00EB0D2F" w:rsidP="00456721">
                    <w:r>
                      <w:t>Demands Report</w:t>
                    </w:r>
                  </w:p>
                </w:txbxContent>
              </v:textbox>
            </v:shape>
            <v:shape id="_x0000_s1803" type="#_x0000_t202" style="position:absolute;left:6480;top:10239;width:2340;height:540" filled="f" stroked="f">
              <v:textbox style="mso-next-textbox:#_x0000_s1803">
                <w:txbxContent>
                  <w:p w:rsidR="00EB0D2F" w:rsidRDefault="00EB0D2F" w:rsidP="00456721">
                    <w:r>
                      <w:t xml:space="preserve">View/Delete/search </w:t>
                    </w:r>
                  </w:p>
                </w:txbxContent>
              </v:textbox>
            </v:shape>
            <v:line id="_x0000_s1804" style="position:absolute;flip:x" from="6840,11154" to="9000,11155"/>
            <v:line id="_x0000_s1805" style="position:absolute" from="9000,10974" to="9000,11154">
              <v:stroke startarrow="block"/>
            </v:line>
            <v:shape id="_x0000_s1806" type="#_x0000_t202" style="position:absolute;left:6915;top:10824;width:1620;height:540" filled="f" stroked="f">
              <v:textbox style="mso-next-textbox:#_x0000_s1806">
                <w:txbxContent>
                  <w:p w:rsidR="00EB0D2F" w:rsidRDefault="00EB0D2F" w:rsidP="00456721">
                    <w:r>
                      <w:t xml:space="preserve">Add/Update </w:t>
                    </w:r>
                  </w:p>
                </w:txbxContent>
              </v:textbox>
            </v:shape>
            <v:line id="_x0000_s1807" style="position:absolute" from="2340,11874" to="2340,12414"/>
            <v:shape id="_x0000_s1808" type="#_x0000_t202" style="position:absolute;left:2340;top:11544;width:2595;height:540" filled="f" stroked="f">
              <v:textbox style="mso-next-textbox:#_x0000_s1808">
                <w:txbxContent>
                  <w:p w:rsidR="00EB0D2F" w:rsidRDefault="00EB0D2F" w:rsidP="00456721">
                    <w:r>
                      <w:t xml:space="preserve">View &amp; Print on paper </w:t>
                    </w:r>
                  </w:p>
                </w:txbxContent>
              </v:textbox>
            </v:shape>
            <v:shape id="_x0000_s1809" type="#_x0000_t202" style="position:absolute;left:8640;top:10434;width:2340;height:540" filled="f" stroked="f">
              <v:textbox style="mso-next-textbox:#_x0000_s1809">
                <w:txbxContent>
                  <w:p w:rsidR="00EB0D2F" w:rsidRPr="00330EC3" w:rsidRDefault="00EB0D2F" w:rsidP="00456721">
                    <w:pPr>
                      <w:rPr>
                        <w:b/>
                        <w:bCs/>
                        <w:sz w:val="28"/>
                      </w:rPr>
                    </w:pPr>
                    <w:r>
                      <w:rPr>
                        <w:b/>
                        <w:bCs/>
                        <w:sz w:val="28"/>
                      </w:rPr>
                      <w:t xml:space="preserve">BILLING REG.       </w:t>
                    </w:r>
                  </w:p>
                </w:txbxContent>
              </v:textbox>
            </v:shape>
            <v:shape id="_x0000_s1810" type="#_x0000_t202" style="position:absolute;left:960;top:8994;width:2700;height:540" filled="f" stroked="f">
              <v:textbox style="mso-next-textbox:#_x0000_s1810">
                <w:txbxContent>
                  <w:p w:rsidR="00EB0D2F" w:rsidRDefault="00EB0D2F" w:rsidP="00456721">
                    <w:pPr>
                      <w:tabs>
                        <w:tab w:val="left" w:pos="1620"/>
                      </w:tabs>
                      <w:jc w:val="center"/>
                      <w:rPr>
                        <w:b/>
                        <w:sz w:val="28"/>
                      </w:rPr>
                    </w:pPr>
                    <w:r>
                      <w:rPr>
                        <w:b/>
                        <w:sz w:val="28"/>
                      </w:rPr>
                      <w:t>MANAGEMENT</w:t>
                    </w:r>
                  </w:p>
                  <w:p w:rsidR="00EB0D2F" w:rsidRDefault="00EB0D2F" w:rsidP="00456721"/>
                </w:txbxContent>
              </v:textbox>
            </v:shape>
            <v:shape id="_x0000_s1811" type="#_x0000_t32" style="position:absolute;left:4935;top:11155;width:1860;height:1" o:connectortype="straight"/>
            <v:shape id="_x0000_s1812" type="#_x0000_t202" style="position:absolute;left:5523;top:10700;width:957;height:375;mso-width-relative:margin;mso-height-relative:margin" stroked="f">
              <v:textbox>
                <w:txbxContent>
                  <w:p w:rsidR="00EB0D2F" w:rsidRPr="004D40C7" w:rsidRDefault="00EB0D2F" w:rsidP="00456721">
                    <w:pPr>
                      <w:rPr>
                        <w:b/>
                      </w:rPr>
                    </w:pPr>
                    <w:r>
                      <w:rPr>
                        <w:b/>
                      </w:rPr>
                      <w:t>3.1.1</w:t>
                    </w:r>
                  </w:p>
                </w:txbxContent>
              </v:textbox>
            </v:shape>
            <w10:wrap type="none"/>
            <w10:anchorlock/>
          </v:group>
        </w:pict>
      </w:r>
    </w:p>
    <w:p w:rsidR="00456721" w:rsidRDefault="00456721" w:rsidP="00456721">
      <w:pPr>
        <w:rPr>
          <w:rFonts w:ascii="Times New Roman" w:hAnsi="Times New Roman" w:cs="Times New Roman"/>
        </w:rPr>
      </w:pPr>
    </w:p>
    <w:p w:rsidR="00456721" w:rsidRDefault="002B41BF" w:rsidP="00456721">
      <w:pPr>
        <w:rPr>
          <w:rFonts w:ascii="Times New Roman" w:hAnsi="Times New Roman" w:cs="Times New Roman"/>
        </w:rPr>
      </w:pPr>
      <w:r w:rsidRPr="002B41BF">
        <w:rPr>
          <w:rFonts w:ascii="Times New Roman" w:hAnsi="Times New Roman" w:cs="Times New Roman"/>
          <w:noProof/>
          <w:lang w:val="en-IN" w:eastAsia="en-IN"/>
        </w:rPr>
        <w:pict>
          <v:shape id="_x0000_s1772" type="#_x0000_t202" style="position:absolute;margin-left:31.5pt;margin-top:354.4pt;width:457.45pt;height:39pt;z-index:251743232" stroked="f">
            <v:textbox style="mso-next-textbox:#_x0000_s1772">
              <w:txbxContent>
                <w:p w:rsidR="00EB0D2F" w:rsidRPr="00E95760" w:rsidRDefault="00EB0D2F" w:rsidP="00456721">
                  <w:r>
                    <w:rPr>
                      <w:rFonts w:ascii="Courier New" w:hAnsi="Courier New" w:cs="Courier New"/>
                      <w:bCs/>
                      <w:sz w:val="40"/>
                      <w:szCs w:val="40"/>
                      <w:u w:val="single"/>
                    </w:rPr>
                    <w:t>‘2</w:t>
                  </w:r>
                  <w:r w:rsidRPr="00E95760">
                    <w:rPr>
                      <w:rFonts w:ascii="Courier New" w:hAnsi="Courier New" w:cs="Courier New"/>
                      <w:bCs/>
                      <w:sz w:val="40"/>
                      <w:szCs w:val="40"/>
                      <w:u w:val="single"/>
                    </w:rPr>
                    <w:t>’LEVEL DFD:</w:t>
                  </w:r>
                  <w:r w:rsidRPr="00E95760">
                    <w:rPr>
                      <w:rFonts w:ascii="Courier New" w:hAnsi="Courier New" w:cs="Courier New"/>
                      <w:bCs/>
                      <w:color w:val="002060"/>
                      <w:sz w:val="36"/>
                      <w:szCs w:val="36"/>
                      <w:u w:val="single"/>
                    </w:rPr>
                    <w:t xml:space="preserve"> MAINTAIN EMPLOYEE REPORT</w:t>
                  </w:r>
                </w:p>
              </w:txbxContent>
            </v:textbox>
          </v:shape>
        </w:pict>
      </w:r>
    </w:p>
    <w:p w:rsidR="00456721" w:rsidRDefault="00456721" w:rsidP="00456721">
      <w:pPr>
        <w:rPr>
          <w:rFonts w:ascii="Times New Roman" w:hAnsi="Times New Roman" w:cs="Times New Roman"/>
        </w:rPr>
      </w:pPr>
    </w:p>
    <w:p w:rsidR="00456721" w:rsidRDefault="00456721" w:rsidP="00456721">
      <w:pPr>
        <w:rPr>
          <w:rFonts w:ascii="Times New Roman" w:hAnsi="Times New Roman" w:cs="Times New Roman"/>
        </w:rPr>
      </w:pPr>
    </w:p>
    <w:p w:rsidR="00456721" w:rsidRDefault="00456721" w:rsidP="00456721">
      <w:pPr>
        <w:rPr>
          <w:rFonts w:ascii="Times New Roman" w:hAnsi="Times New Roman" w:cs="Times New Roman"/>
        </w:rPr>
      </w:pPr>
    </w:p>
    <w:p w:rsidR="00456721" w:rsidRDefault="00456721" w:rsidP="00456721">
      <w:pPr>
        <w:rPr>
          <w:rFonts w:ascii="Times New Roman" w:hAnsi="Times New Roman" w:cs="Times New Roman"/>
        </w:rPr>
      </w:pPr>
    </w:p>
    <w:p w:rsidR="00456721" w:rsidRDefault="00456721" w:rsidP="00456721">
      <w:pPr>
        <w:rPr>
          <w:rFonts w:ascii="Times New Roman" w:hAnsi="Times New Roman" w:cs="Times New Roman"/>
        </w:rPr>
      </w:pPr>
    </w:p>
    <w:p w:rsidR="00456721" w:rsidRDefault="00456721">
      <w:pPr>
        <w:rPr>
          <w:rFonts w:ascii="Times New Roman" w:hAnsi="Times New Roman" w:cs="Times New Roman"/>
        </w:rPr>
      </w:pPr>
    </w:p>
    <w:p w:rsidR="00E67326" w:rsidRDefault="00E67326">
      <w:pPr>
        <w:rPr>
          <w:rFonts w:ascii="Times New Roman" w:hAnsi="Times New Roman" w:cs="Times New Roman"/>
        </w:rPr>
      </w:pPr>
    </w:p>
    <w:p w:rsidR="007D5905" w:rsidRDefault="007D5905" w:rsidP="00AD2043">
      <w:pPr>
        <w:jc w:val="center"/>
        <w:rPr>
          <w:rFonts w:ascii="Harrington" w:hAnsi="Harrington" w:cs="Times New Roman"/>
          <w:sz w:val="58"/>
          <w:u w:val="thick"/>
        </w:rPr>
      </w:pPr>
    </w:p>
    <w:p w:rsidR="007D5905" w:rsidRDefault="007D5905">
      <w:pPr>
        <w:rPr>
          <w:rFonts w:ascii="Harrington" w:hAnsi="Harrington" w:cs="Times New Roman"/>
          <w:sz w:val="58"/>
          <w:u w:val="thick"/>
        </w:rPr>
      </w:pPr>
      <w:r>
        <w:rPr>
          <w:rFonts w:ascii="Harrington" w:hAnsi="Harrington" w:cs="Times New Roman"/>
          <w:sz w:val="58"/>
          <w:u w:val="thick"/>
        </w:rPr>
        <w:lastRenderedPageBreak/>
        <w:br w:type="page"/>
      </w:r>
    </w:p>
    <w:p w:rsidR="001C71E9" w:rsidRPr="00F442A4" w:rsidRDefault="001C71E9" w:rsidP="00F442A4">
      <w:pPr>
        <w:spacing w:line="240" w:lineRule="auto"/>
        <w:jc w:val="center"/>
        <w:rPr>
          <w:rFonts w:ascii="Copperplate Gothic Bold" w:hAnsi="Copperplate Gothic Bold"/>
          <w:b/>
          <w:shadow/>
          <w:sz w:val="44"/>
          <w:szCs w:val="56"/>
          <w:u w:val="thick"/>
        </w:rPr>
      </w:pPr>
      <w:r w:rsidRPr="00F442A4">
        <w:rPr>
          <w:rFonts w:ascii="Copperplate Gothic Bold" w:hAnsi="Copperplate Gothic Bold"/>
          <w:b/>
          <w:shadow/>
          <w:sz w:val="44"/>
          <w:szCs w:val="56"/>
          <w:u w:val="thick"/>
        </w:rPr>
        <w:lastRenderedPageBreak/>
        <w:t>TABLE OF DATABASE</w:t>
      </w:r>
    </w:p>
    <w:p w:rsidR="00E50B9C" w:rsidRDefault="00E50B9C" w:rsidP="00F319E9">
      <w:pPr>
        <w:tabs>
          <w:tab w:val="left" w:pos="3345"/>
        </w:tabs>
        <w:spacing w:line="360" w:lineRule="auto"/>
        <w:jc w:val="both"/>
        <w:rPr>
          <w:rFonts w:ascii="Times New Roman" w:hAnsi="Times New Roman" w:cs="Times New Roman"/>
          <w:sz w:val="28"/>
          <w:szCs w:val="28"/>
        </w:rPr>
      </w:pPr>
      <w:r>
        <w:rPr>
          <w:rFonts w:ascii="Times New Roman" w:hAnsi="Times New Roman" w:cs="Times New Roman"/>
          <w:sz w:val="28"/>
          <w:szCs w:val="28"/>
        </w:rPr>
        <w:t>There are two databases used by this software – ‘id’ and ‘login’ .</w:t>
      </w:r>
    </w:p>
    <w:p w:rsidR="00187BE4" w:rsidRDefault="00E50B9C" w:rsidP="00F319E9">
      <w:pPr>
        <w:tabs>
          <w:tab w:val="left" w:pos="3345"/>
        </w:tabs>
        <w:spacing w:line="360" w:lineRule="auto"/>
        <w:jc w:val="both"/>
        <w:rPr>
          <w:rFonts w:ascii="Times New Roman" w:hAnsi="Times New Roman" w:cs="Times New Roman"/>
          <w:sz w:val="28"/>
          <w:szCs w:val="28"/>
        </w:rPr>
      </w:pPr>
      <w:r>
        <w:rPr>
          <w:rFonts w:ascii="Times New Roman" w:hAnsi="Times New Roman" w:cs="Times New Roman"/>
          <w:sz w:val="28"/>
          <w:szCs w:val="28"/>
        </w:rPr>
        <w:t>Id database contains table named ‘id_table’</w:t>
      </w:r>
      <w:r w:rsidR="00187BE4">
        <w:rPr>
          <w:rFonts w:ascii="Times New Roman" w:hAnsi="Times New Roman" w:cs="Times New Roman"/>
          <w:sz w:val="28"/>
          <w:szCs w:val="28"/>
        </w:rPr>
        <w:t>. This table contains information about</w:t>
      </w:r>
    </w:p>
    <w:p w:rsidR="00187BE4" w:rsidRDefault="00187BE4" w:rsidP="00F319E9">
      <w:pPr>
        <w:tabs>
          <w:tab w:val="left" w:pos="3345"/>
        </w:tabs>
        <w:spacing w:line="360" w:lineRule="auto"/>
        <w:jc w:val="both"/>
        <w:rPr>
          <w:rFonts w:ascii="Times New Roman" w:hAnsi="Times New Roman" w:cs="Times New Roman"/>
          <w:sz w:val="28"/>
          <w:szCs w:val="28"/>
        </w:rPr>
      </w:pPr>
      <w:r>
        <w:rPr>
          <w:rFonts w:ascii="Times New Roman" w:hAnsi="Times New Roman" w:cs="Times New Roman"/>
          <w:sz w:val="28"/>
          <w:szCs w:val="28"/>
        </w:rPr>
        <w:t>the users who are authorized to use this software.</w:t>
      </w:r>
    </w:p>
    <w:p w:rsidR="00E50B9C" w:rsidRPr="00E50B9C" w:rsidRDefault="00187BE4" w:rsidP="00F319E9">
      <w:pPr>
        <w:tabs>
          <w:tab w:val="left" w:pos="3345"/>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It contains following details :-  </w:t>
      </w:r>
      <w:r w:rsidR="00E50B9C">
        <w:rPr>
          <w:rFonts w:ascii="Times New Roman" w:hAnsi="Times New Roman" w:cs="Times New Roman"/>
          <w:sz w:val="28"/>
          <w:szCs w:val="28"/>
        </w:rPr>
        <w:t xml:space="preserve"> </w:t>
      </w:r>
    </w:p>
    <w:p w:rsidR="00A67A40" w:rsidRPr="00E50B9C" w:rsidRDefault="00A67A40" w:rsidP="00F319E9">
      <w:pPr>
        <w:tabs>
          <w:tab w:val="left" w:pos="3345"/>
        </w:tabs>
        <w:spacing w:line="360" w:lineRule="auto"/>
        <w:jc w:val="both"/>
        <w:rPr>
          <w:rFonts w:ascii="Times New Roman" w:hAnsi="Times New Roman" w:cs="Times New Roman"/>
          <w:b/>
          <w:sz w:val="28"/>
          <w:szCs w:val="28"/>
        </w:rPr>
      </w:pPr>
      <w:r w:rsidRPr="00A67A40">
        <w:rPr>
          <w:rFonts w:ascii="Times New Roman" w:hAnsi="Times New Roman" w:cs="Times New Roman"/>
          <w:b/>
          <w:sz w:val="28"/>
          <w:szCs w:val="28"/>
          <w:u w:val="single"/>
        </w:rPr>
        <w:t>1.</w:t>
      </w:r>
      <w:r w:rsidR="00E50B9C">
        <w:rPr>
          <w:rFonts w:ascii="Times New Roman" w:hAnsi="Times New Roman" w:cs="Times New Roman"/>
          <w:b/>
          <w:sz w:val="28"/>
          <w:szCs w:val="28"/>
          <w:u w:val="single"/>
        </w:rPr>
        <w:t>TABLE NAME</w:t>
      </w:r>
      <w:r w:rsidRPr="00A67A40">
        <w:rPr>
          <w:rFonts w:ascii="Times New Roman" w:hAnsi="Times New Roman" w:cs="Times New Roman"/>
          <w:b/>
          <w:sz w:val="28"/>
          <w:szCs w:val="28"/>
          <w:u w:val="single"/>
        </w:rPr>
        <w:t>:-</w:t>
      </w:r>
      <w:r w:rsidR="00E50B9C">
        <w:rPr>
          <w:rFonts w:ascii="Times New Roman" w:hAnsi="Times New Roman" w:cs="Times New Roman"/>
          <w:b/>
          <w:sz w:val="28"/>
          <w:szCs w:val="28"/>
          <w:u w:val="single"/>
        </w:rPr>
        <w:t xml:space="preserve"> </w:t>
      </w:r>
      <w:r w:rsidR="00E50B9C">
        <w:rPr>
          <w:rFonts w:ascii="Times New Roman" w:hAnsi="Times New Roman" w:cs="Times New Roman"/>
          <w:b/>
          <w:sz w:val="28"/>
          <w:szCs w:val="28"/>
        </w:rPr>
        <w:t>id_table</w:t>
      </w:r>
    </w:p>
    <w:tbl>
      <w:tblPr>
        <w:tblStyle w:val="TableGrid"/>
        <w:tblW w:w="10054" w:type="dxa"/>
        <w:tblLook w:val="04A0"/>
      </w:tblPr>
      <w:tblGrid>
        <w:gridCol w:w="1649"/>
        <w:gridCol w:w="1741"/>
        <w:gridCol w:w="768"/>
        <w:gridCol w:w="1849"/>
        <w:gridCol w:w="4047"/>
      </w:tblGrid>
      <w:tr w:rsidR="0040765D" w:rsidRPr="004D40C7" w:rsidTr="00E50B9C">
        <w:trPr>
          <w:trHeight w:val="368"/>
        </w:trPr>
        <w:tc>
          <w:tcPr>
            <w:tcW w:w="1649" w:type="dxa"/>
            <w:shd w:val="clear" w:color="auto" w:fill="F2F2F2" w:themeFill="background1" w:themeFillShade="F2"/>
            <w:vAlign w:val="center"/>
          </w:tcPr>
          <w:p w:rsidR="00A67A40" w:rsidRPr="00BC6028" w:rsidRDefault="00A67A40" w:rsidP="004D40C7">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ATTRIBUTE</w:t>
            </w:r>
          </w:p>
        </w:tc>
        <w:tc>
          <w:tcPr>
            <w:tcW w:w="1741" w:type="dxa"/>
            <w:shd w:val="clear" w:color="auto" w:fill="F2F2F2" w:themeFill="background1" w:themeFillShade="F2"/>
            <w:vAlign w:val="center"/>
          </w:tcPr>
          <w:p w:rsidR="00A67A40" w:rsidRPr="00BC6028" w:rsidRDefault="00A67A40" w:rsidP="004D40C7">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DATA TYPE</w:t>
            </w:r>
          </w:p>
        </w:tc>
        <w:tc>
          <w:tcPr>
            <w:tcW w:w="768" w:type="dxa"/>
            <w:shd w:val="clear" w:color="auto" w:fill="F2F2F2" w:themeFill="background1" w:themeFillShade="F2"/>
            <w:vAlign w:val="center"/>
          </w:tcPr>
          <w:p w:rsidR="00A67A40" w:rsidRPr="00BC6028" w:rsidRDefault="00A67A40" w:rsidP="004D40C7">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SIZE</w:t>
            </w:r>
          </w:p>
        </w:tc>
        <w:tc>
          <w:tcPr>
            <w:tcW w:w="1849" w:type="dxa"/>
            <w:shd w:val="clear" w:color="auto" w:fill="F2F2F2" w:themeFill="background1" w:themeFillShade="F2"/>
            <w:vAlign w:val="center"/>
          </w:tcPr>
          <w:p w:rsidR="00A67A40" w:rsidRPr="00BC6028" w:rsidRDefault="00A67A40" w:rsidP="004D40C7">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CO</w:t>
            </w:r>
            <w:r w:rsidR="0096435C" w:rsidRPr="00BC6028">
              <w:rPr>
                <w:rFonts w:asciiTheme="majorHAnsi" w:hAnsiTheme="majorHAnsi" w:cs="Times New Roman"/>
                <w:b/>
                <w:sz w:val="24"/>
                <w:szCs w:val="24"/>
              </w:rPr>
              <w:t>N</w:t>
            </w:r>
            <w:r w:rsidRPr="00BC6028">
              <w:rPr>
                <w:rFonts w:asciiTheme="majorHAnsi" w:hAnsiTheme="majorHAnsi" w:cs="Times New Roman"/>
                <w:b/>
                <w:sz w:val="24"/>
                <w:szCs w:val="24"/>
              </w:rPr>
              <w:t>STRAINT</w:t>
            </w:r>
          </w:p>
        </w:tc>
        <w:tc>
          <w:tcPr>
            <w:tcW w:w="4047" w:type="dxa"/>
            <w:shd w:val="clear" w:color="auto" w:fill="F2F2F2" w:themeFill="background1" w:themeFillShade="F2"/>
            <w:vAlign w:val="center"/>
          </w:tcPr>
          <w:p w:rsidR="00A67A40" w:rsidRPr="00BC6028" w:rsidRDefault="00A67A40" w:rsidP="004D40C7">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MEANING</w:t>
            </w:r>
          </w:p>
        </w:tc>
      </w:tr>
      <w:tr w:rsidR="0096435C" w:rsidRPr="004D40C7" w:rsidTr="00E50B9C">
        <w:trPr>
          <w:trHeight w:val="353"/>
        </w:trPr>
        <w:tc>
          <w:tcPr>
            <w:tcW w:w="1649" w:type="dxa"/>
            <w:shd w:val="clear" w:color="auto" w:fill="F2F2F2" w:themeFill="background1" w:themeFillShade="F2"/>
            <w:vAlign w:val="center"/>
          </w:tcPr>
          <w:p w:rsidR="00A67A40" w:rsidRPr="00BC6028" w:rsidRDefault="007E7034" w:rsidP="007E7034">
            <w:pPr>
              <w:tabs>
                <w:tab w:val="left" w:pos="3345"/>
              </w:tabs>
              <w:spacing w:line="360" w:lineRule="auto"/>
              <w:rPr>
                <w:rFonts w:asciiTheme="majorHAnsi" w:hAnsiTheme="majorHAnsi" w:cs="Times New Roman"/>
                <w:b/>
                <w:sz w:val="24"/>
                <w:szCs w:val="24"/>
              </w:rPr>
            </w:pPr>
            <w:r>
              <w:rPr>
                <w:rFonts w:asciiTheme="majorHAnsi" w:hAnsiTheme="majorHAnsi" w:cs="Times New Roman"/>
                <w:b/>
                <w:sz w:val="24"/>
                <w:szCs w:val="24"/>
              </w:rPr>
              <w:t xml:space="preserve">     email</w:t>
            </w:r>
          </w:p>
        </w:tc>
        <w:tc>
          <w:tcPr>
            <w:tcW w:w="1741" w:type="dxa"/>
            <w:vAlign w:val="center"/>
          </w:tcPr>
          <w:p w:rsidR="00A67A40" w:rsidRPr="004D40C7" w:rsidRDefault="00E50B9C" w:rsidP="004D40C7">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Varchar</w:t>
            </w:r>
          </w:p>
        </w:tc>
        <w:tc>
          <w:tcPr>
            <w:tcW w:w="768" w:type="dxa"/>
            <w:vAlign w:val="center"/>
          </w:tcPr>
          <w:p w:rsidR="00A67A40" w:rsidRPr="004D40C7" w:rsidRDefault="007E7034" w:rsidP="004D40C7">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50</w:t>
            </w:r>
          </w:p>
        </w:tc>
        <w:tc>
          <w:tcPr>
            <w:tcW w:w="1849" w:type="dxa"/>
            <w:vAlign w:val="center"/>
          </w:tcPr>
          <w:p w:rsidR="00A67A40" w:rsidRPr="004D40C7" w:rsidRDefault="00A67A40" w:rsidP="004D40C7">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Primary key</w:t>
            </w:r>
          </w:p>
        </w:tc>
        <w:tc>
          <w:tcPr>
            <w:tcW w:w="4047" w:type="dxa"/>
            <w:vAlign w:val="center"/>
          </w:tcPr>
          <w:p w:rsidR="00A67A40" w:rsidRPr="004D40C7" w:rsidRDefault="00E50B9C" w:rsidP="00E50B9C">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Admin’s Email Id</w:t>
            </w:r>
          </w:p>
        </w:tc>
      </w:tr>
      <w:tr w:rsidR="0096435C" w:rsidRPr="004D40C7" w:rsidTr="00E50B9C">
        <w:trPr>
          <w:trHeight w:val="408"/>
        </w:trPr>
        <w:tc>
          <w:tcPr>
            <w:tcW w:w="1649" w:type="dxa"/>
            <w:shd w:val="clear" w:color="auto" w:fill="F2F2F2" w:themeFill="background1" w:themeFillShade="F2"/>
            <w:vAlign w:val="center"/>
          </w:tcPr>
          <w:p w:rsidR="00A67A40" w:rsidRPr="00BC6028" w:rsidRDefault="00E50B9C" w:rsidP="004D40C7">
            <w:pPr>
              <w:tabs>
                <w:tab w:val="left" w:pos="3345"/>
              </w:tabs>
              <w:spacing w:line="360" w:lineRule="auto"/>
              <w:jc w:val="center"/>
              <w:rPr>
                <w:rFonts w:asciiTheme="majorHAnsi" w:hAnsiTheme="majorHAnsi" w:cs="Times New Roman"/>
                <w:b/>
                <w:bCs/>
                <w:sz w:val="24"/>
                <w:szCs w:val="24"/>
              </w:rPr>
            </w:pPr>
            <w:r>
              <w:rPr>
                <w:rFonts w:asciiTheme="majorHAnsi" w:hAnsiTheme="majorHAnsi" w:cs="Times New Roman"/>
                <w:b/>
                <w:bCs/>
                <w:sz w:val="24"/>
                <w:szCs w:val="24"/>
              </w:rPr>
              <w:t>password</w:t>
            </w:r>
          </w:p>
        </w:tc>
        <w:tc>
          <w:tcPr>
            <w:tcW w:w="1741" w:type="dxa"/>
            <w:vAlign w:val="center"/>
          </w:tcPr>
          <w:p w:rsidR="00A67A40" w:rsidRPr="004D40C7" w:rsidRDefault="002404E8" w:rsidP="004D40C7">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w:t>
            </w:r>
          </w:p>
        </w:tc>
        <w:tc>
          <w:tcPr>
            <w:tcW w:w="768" w:type="dxa"/>
            <w:vAlign w:val="center"/>
          </w:tcPr>
          <w:p w:rsidR="00A67A40" w:rsidRPr="004D40C7" w:rsidRDefault="00E50B9C" w:rsidP="004D40C7">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25</w:t>
            </w:r>
          </w:p>
        </w:tc>
        <w:tc>
          <w:tcPr>
            <w:tcW w:w="1849" w:type="dxa"/>
            <w:vAlign w:val="center"/>
          </w:tcPr>
          <w:p w:rsidR="00A67A40" w:rsidRPr="004D40C7" w:rsidRDefault="003D48D2" w:rsidP="004D40C7">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47" w:type="dxa"/>
            <w:vAlign w:val="center"/>
          </w:tcPr>
          <w:p w:rsidR="00321BB7" w:rsidRPr="004D40C7" w:rsidRDefault="00E50B9C" w:rsidP="004D40C7">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Password</w:t>
            </w:r>
          </w:p>
        </w:tc>
      </w:tr>
      <w:tr w:rsidR="0040765D" w:rsidRPr="004D40C7" w:rsidTr="00E50B9C">
        <w:trPr>
          <w:trHeight w:val="387"/>
        </w:trPr>
        <w:tc>
          <w:tcPr>
            <w:tcW w:w="1649" w:type="dxa"/>
            <w:shd w:val="clear" w:color="auto" w:fill="F2F2F2" w:themeFill="background1" w:themeFillShade="F2"/>
            <w:vAlign w:val="center"/>
          </w:tcPr>
          <w:p w:rsidR="00321BB7" w:rsidRPr="00BC6028" w:rsidRDefault="00E50B9C" w:rsidP="004D40C7">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name</w:t>
            </w:r>
          </w:p>
        </w:tc>
        <w:tc>
          <w:tcPr>
            <w:tcW w:w="1741" w:type="dxa"/>
            <w:vAlign w:val="center"/>
          </w:tcPr>
          <w:p w:rsidR="00321BB7" w:rsidRPr="004D40C7" w:rsidRDefault="003D48D2" w:rsidP="004D40C7">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w:t>
            </w:r>
          </w:p>
        </w:tc>
        <w:tc>
          <w:tcPr>
            <w:tcW w:w="768" w:type="dxa"/>
            <w:vAlign w:val="center"/>
          </w:tcPr>
          <w:p w:rsidR="00321BB7" w:rsidRPr="004D40C7" w:rsidRDefault="00E50B9C" w:rsidP="004D40C7">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50</w:t>
            </w:r>
          </w:p>
        </w:tc>
        <w:tc>
          <w:tcPr>
            <w:tcW w:w="1849" w:type="dxa"/>
            <w:vAlign w:val="center"/>
          </w:tcPr>
          <w:p w:rsidR="00321BB7" w:rsidRPr="004D40C7" w:rsidRDefault="003D48D2" w:rsidP="004D40C7">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47" w:type="dxa"/>
            <w:vAlign w:val="center"/>
          </w:tcPr>
          <w:p w:rsidR="00321BB7" w:rsidRPr="004D40C7" w:rsidRDefault="00E50B9C" w:rsidP="004D40C7">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Name</w:t>
            </w:r>
          </w:p>
        </w:tc>
      </w:tr>
      <w:tr w:rsidR="0096435C" w:rsidRPr="004D40C7" w:rsidTr="00E50B9C">
        <w:trPr>
          <w:trHeight w:val="387"/>
        </w:trPr>
        <w:tc>
          <w:tcPr>
            <w:tcW w:w="1649" w:type="dxa"/>
            <w:shd w:val="clear" w:color="auto" w:fill="F2F2F2" w:themeFill="background1" w:themeFillShade="F2"/>
            <w:vAlign w:val="center"/>
          </w:tcPr>
          <w:p w:rsidR="00321BB7" w:rsidRPr="00BC6028" w:rsidRDefault="00E50B9C" w:rsidP="004D40C7">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hostName</w:t>
            </w:r>
          </w:p>
        </w:tc>
        <w:tc>
          <w:tcPr>
            <w:tcW w:w="1741" w:type="dxa"/>
            <w:vAlign w:val="center"/>
          </w:tcPr>
          <w:p w:rsidR="00321BB7" w:rsidRPr="004D40C7" w:rsidRDefault="003D48D2" w:rsidP="004D40C7">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w:t>
            </w:r>
          </w:p>
        </w:tc>
        <w:tc>
          <w:tcPr>
            <w:tcW w:w="768" w:type="dxa"/>
            <w:vAlign w:val="center"/>
          </w:tcPr>
          <w:p w:rsidR="00321BB7" w:rsidRPr="004D40C7" w:rsidRDefault="00E50B9C" w:rsidP="004D40C7">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5</w:t>
            </w:r>
            <w:r w:rsidR="003D48D2" w:rsidRPr="004D40C7">
              <w:rPr>
                <w:rFonts w:asciiTheme="majorHAnsi" w:hAnsiTheme="majorHAnsi" w:cs="Times New Roman"/>
                <w:sz w:val="24"/>
                <w:szCs w:val="24"/>
              </w:rPr>
              <w:t>0</w:t>
            </w:r>
          </w:p>
        </w:tc>
        <w:tc>
          <w:tcPr>
            <w:tcW w:w="1849" w:type="dxa"/>
            <w:vAlign w:val="center"/>
          </w:tcPr>
          <w:p w:rsidR="00321BB7" w:rsidRPr="004D40C7" w:rsidRDefault="003D48D2" w:rsidP="004D40C7">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47" w:type="dxa"/>
            <w:vAlign w:val="center"/>
          </w:tcPr>
          <w:p w:rsidR="00321BB7" w:rsidRPr="004D40C7" w:rsidRDefault="00E50B9C" w:rsidP="004D40C7">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 xml:space="preserve">Host’s Name </w:t>
            </w:r>
          </w:p>
        </w:tc>
      </w:tr>
    </w:tbl>
    <w:p w:rsidR="003D48D2" w:rsidRDefault="003D48D2" w:rsidP="003D48D2">
      <w:pPr>
        <w:tabs>
          <w:tab w:val="left" w:pos="3345"/>
        </w:tabs>
        <w:spacing w:line="360" w:lineRule="auto"/>
        <w:jc w:val="both"/>
        <w:rPr>
          <w:rFonts w:ascii="Times New Roman" w:hAnsi="Times New Roman" w:cs="Times New Roman"/>
          <w:b/>
          <w:sz w:val="28"/>
          <w:szCs w:val="28"/>
          <w:u w:val="single"/>
        </w:rPr>
      </w:pPr>
    </w:p>
    <w:p w:rsidR="00187BE4" w:rsidRDefault="00187BE4" w:rsidP="00187BE4">
      <w:pPr>
        <w:tabs>
          <w:tab w:val="left" w:pos="3345"/>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login’ database contains table for each authorized user. Each user has been allotted seprate table, whose name is the user’s email id(with special characters removed ). </w:t>
      </w:r>
    </w:p>
    <w:p w:rsidR="00187BE4" w:rsidRPr="00187BE4" w:rsidRDefault="00187BE4" w:rsidP="003D48D2">
      <w:pPr>
        <w:tabs>
          <w:tab w:val="left" w:pos="3345"/>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It contains following details :-   </w:t>
      </w:r>
    </w:p>
    <w:tbl>
      <w:tblPr>
        <w:tblStyle w:val="TableGrid"/>
        <w:tblW w:w="10007" w:type="dxa"/>
        <w:tblLook w:val="04A0"/>
      </w:tblPr>
      <w:tblGrid>
        <w:gridCol w:w="1954"/>
        <w:gridCol w:w="12"/>
        <w:gridCol w:w="1655"/>
        <w:gridCol w:w="49"/>
        <w:gridCol w:w="982"/>
        <w:gridCol w:w="12"/>
        <w:gridCol w:w="1693"/>
        <w:gridCol w:w="3624"/>
        <w:gridCol w:w="26"/>
      </w:tblGrid>
      <w:tr w:rsidR="00875B0F" w:rsidRPr="00BC6028" w:rsidTr="00434D88">
        <w:trPr>
          <w:trHeight w:val="427"/>
        </w:trPr>
        <w:tc>
          <w:tcPr>
            <w:tcW w:w="1966" w:type="dxa"/>
            <w:gridSpan w:val="2"/>
            <w:shd w:val="clear" w:color="auto" w:fill="F2F2F2" w:themeFill="background1" w:themeFillShade="F2"/>
          </w:tcPr>
          <w:p w:rsidR="0096435C" w:rsidRPr="00BC6028" w:rsidRDefault="0096435C" w:rsidP="008E4906">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ATTRIBUTE</w:t>
            </w:r>
          </w:p>
        </w:tc>
        <w:tc>
          <w:tcPr>
            <w:tcW w:w="1704" w:type="dxa"/>
            <w:gridSpan w:val="2"/>
            <w:shd w:val="clear" w:color="auto" w:fill="F2F2F2" w:themeFill="background1" w:themeFillShade="F2"/>
          </w:tcPr>
          <w:p w:rsidR="0096435C" w:rsidRPr="00BC6028" w:rsidRDefault="0096435C" w:rsidP="008E4906">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DATA TYPE</w:t>
            </w:r>
          </w:p>
        </w:tc>
        <w:tc>
          <w:tcPr>
            <w:tcW w:w="994" w:type="dxa"/>
            <w:gridSpan w:val="2"/>
            <w:shd w:val="clear" w:color="auto" w:fill="F2F2F2" w:themeFill="background1" w:themeFillShade="F2"/>
          </w:tcPr>
          <w:p w:rsidR="0096435C" w:rsidRPr="00BC6028" w:rsidRDefault="0096435C" w:rsidP="008E4906">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SIZE</w:t>
            </w:r>
          </w:p>
        </w:tc>
        <w:tc>
          <w:tcPr>
            <w:tcW w:w="1693" w:type="dxa"/>
            <w:shd w:val="clear" w:color="auto" w:fill="F2F2F2" w:themeFill="background1" w:themeFillShade="F2"/>
          </w:tcPr>
          <w:p w:rsidR="0096435C" w:rsidRPr="00BC6028" w:rsidRDefault="0096435C" w:rsidP="008E4906">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COSTRAINT</w:t>
            </w:r>
          </w:p>
        </w:tc>
        <w:tc>
          <w:tcPr>
            <w:tcW w:w="3650" w:type="dxa"/>
            <w:gridSpan w:val="2"/>
            <w:shd w:val="clear" w:color="auto" w:fill="F2F2F2" w:themeFill="background1" w:themeFillShade="F2"/>
          </w:tcPr>
          <w:p w:rsidR="0096435C" w:rsidRPr="00BC6028" w:rsidRDefault="0096435C" w:rsidP="008E4906">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MEANING</w:t>
            </w:r>
          </w:p>
        </w:tc>
      </w:tr>
      <w:tr w:rsidR="00AE4A3B" w:rsidRPr="00BC6028" w:rsidTr="00434D88">
        <w:trPr>
          <w:gridAfter w:val="1"/>
          <w:wAfter w:w="26" w:type="dxa"/>
          <w:trHeight w:val="853"/>
        </w:trPr>
        <w:tc>
          <w:tcPr>
            <w:tcW w:w="1954" w:type="dxa"/>
            <w:shd w:val="clear" w:color="auto" w:fill="F2F2F2" w:themeFill="background1" w:themeFillShade="F2"/>
          </w:tcPr>
          <w:p w:rsidR="0096435C" w:rsidRPr="00BC6028" w:rsidRDefault="00434D88" w:rsidP="00875B0F">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user</w:t>
            </w:r>
          </w:p>
        </w:tc>
        <w:tc>
          <w:tcPr>
            <w:tcW w:w="1667" w:type="dxa"/>
            <w:gridSpan w:val="2"/>
          </w:tcPr>
          <w:p w:rsidR="0096435C" w:rsidRPr="00BC6028" w:rsidRDefault="003E0D8D" w:rsidP="00875B0F">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w:t>
            </w:r>
          </w:p>
        </w:tc>
        <w:tc>
          <w:tcPr>
            <w:tcW w:w="1031" w:type="dxa"/>
            <w:gridSpan w:val="2"/>
          </w:tcPr>
          <w:p w:rsidR="0096435C" w:rsidRPr="00BC6028" w:rsidRDefault="00434D88" w:rsidP="00875B0F">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20</w:t>
            </w:r>
          </w:p>
        </w:tc>
        <w:tc>
          <w:tcPr>
            <w:tcW w:w="1705" w:type="dxa"/>
            <w:gridSpan w:val="2"/>
          </w:tcPr>
          <w:p w:rsidR="0096435C" w:rsidRPr="00BC6028" w:rsidRDefault="00434D88" w:rsidP="00875B0F">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Not Null</w:t>
            </w:r>
          </w:p>
        </w:tc>
        <w:tc>
          <w:tcPr>
            <w:tcW w:w="3624" w:type="dxa"/>
          </w:tcPr>
          <w:p w:rsidR="0096435C" w:rsidRPr="00BC6028" w:rsidRDefault="00434D88" w:rsidP="00875B0F">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User who loged in into the system.</w:t>
            </w:r>
          </w:p>
        </w:tc>
      </w:tr>
      <w:tr w:rsidR="00AE4A3B" w:rsidRPr="00BC6028" w:rsidTr="00434D88">
        <w:trPr>
          <w:gridAfter w:val="1"/>
          <w:wAfter w:w="26" w:type="dxa"/>
          <w:trHeight w:val="853"/>
        </w:trPr>
        <w:tc>
          <w:tcPr>
            <w:tcW w:w="1954" w:type="dxa"/>
            <w:shd w:val="clear" w:color="auto" w:fill="F2F2F2" w:themeFill="background1" w:themeFillShade="F2"/>
          </w:tcPr>
          <w:p w:rsidR="0096435C" w:rsidRPr="00BC6028" w:rsidRDefault="00434D88" w:rsidP="00875B0F">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Login_time</w:t>
            </w:r>
          </w:p>
        </w:tc>
        <w:tc>
          <w:tcPr>
            <w:tcW w:w="1667" w:type="dxa"/>
            <w:gridSpan w:val="2"/>
          </w:tcPr>
          <w:p w:rsidR="0096435C" w:rsidRPr="00BC6028" w:rsidRDefault="00434D88" w:rsidP="00875B0F">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Varchar</w:t>
            </w:r>
          </w:p>
        </w:tc>
        <w:tc>
          <w:tcPr>
            <w:tcW w:w="1031" w:type="dxa"/>
            <w:gridSpan w:val="2"/>
          </w:tcPr>
          <w:p w:rsidR="0096435C" w:rsidRPr="00BC6028" w:rsidRDefault="00434D88" w:rsidP="00875B0F">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20</w:t>
            </w:r>
          </w:p>
        </w:tc>
        <w:tc>
          <w:tcPr>
            <w:tcW w:w="1705" w:type="dxa"/>
            <w:gridSpan w:val="2"/>
          </w:tcPr>
          <w:p w:rsidR="0096435C" w:rsidRPr="00BC6028" w:rsidRDefault="003E0D8D" w:rsidP="00875B0F">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4" w:type="dxa"/>
          </w:tcPr>
          <w:p w:rsidR="0096435C" w:rsidRPr="00BC6028" w:rsidRDefault="00434D88" w:rsidP="00875B0F">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Date and time at which the user loged in into the system.</w:t>
            </w:r>
          </w:p>
        </w:tc>
      </w:tr>
    </w:tbl>
    <w:p w:rsidR="008E4906" w:rsidRDefault="008E4906" w:rsidP="00EC013F">
      <w:pPr>
        <w:tabs>
          <w:tab w:val="left" w:pos="3345"/>
        </w:tabs>
        <w:spacing w:line="360" w:lineRule="auto"/>
        <w:jc w:val="both"/>
        <w:rPr>
          <w:rFonts w:ascii="Times New Roman" w:hAnsi="Times New Roman" w:cs="Times New Roman"/>
          <w:b/>
          <w:sz w:val="28"/>
          <w:szCs w:val="28"/>
          <w:u w:val="single"/>
        </w:rPr>
      </w:pPr>
    </w:p>
    <w:p w:rsidR="00BC6028" w:rsidRDefault="00BC6028" w:rsidP="000841B1">
      <w:pPr>
        <w:tabs>
          <w:tab w:val="left" w:pos="3345"/>
        </w:tabs>
        <w:spacing w:line="360" w:lineRule="auto"/>
        <w:jc w:val="both"/>
        <w:rPr>
          <w:rFonts w:ascii="Times New Roman" w:hAnsi="Times New Roman" w:cs="Times New Roman"/>
          <w:b/>
          <w:sz w:val="28"/>
          <w:szCs w:val="28"/>
          <w:u w:val="single"/>
        </w:rPr>
      </w:pPr>
    </w:p>
    <w:p w:rsidR="00BC6028" w:rsidRDefault="00BC6028" w:rsidP="000841B1">
      <w:pPr>
        <w:tabs>
          <w:tab w:val="left" w:pos="3345"/>
        </w:tabs>
        <w:spacing w:line="360" w:lineRule="auto"/>
        <w:jc w:val="both"/>
        <w:rPr>
          <w:rFonts w:ascii="Times New Roman" w:hAnsi="Times New Roman" w:cs="Times New Roman"/>
          <w:b/>
          <w:sz w:val="28"/>
          <w:szCs w:val="28"/>
          <w:u w:val="single"/>
        </w:rPr>
      </w:pPr>
    </w:p>
    <w:p w:rsidR="00EB0D2F" w:rsidRDefault="00EB0D2F" w:rsidP="00C03280">
      <w:pPr>
        <w:rPr>
          <w:rFonts w:ascii="Times New Roman" w:hAnsi="Times New Roman" w:cs="Times New Roman"/>
          <w:b/>
          <w:sz w:val="28"/>
          <w:szCs w:val="28"/>
          <w:u w:val="single"/>
        </w:rPr>
      </w:pPr>
    </w:p>
    <w:p w:rsidR="0087069A" w:rsidRDefault="00F442A4">
      <w:pPr>
        <w:rPr>
          <w:rFonts w:ascii="Times New Roman" w:hAnsi="Times New Roman" w:cs="Times New Roman"/>
          <w:b/>
          <w:sz w:val="28"/>
          <w:szCs w:val="28"/>
          <w:u w:val="single"/>
        </w:rPr>
      </w:pPr>
      <w:r>
        <w:rPr>
          <w:rFonts w:ascii="Times New Roman" w:hAnsi="Times New Roman" w:cs="Times New Roman"/>
          <w:b/>
          <w:sz w:val="28"/>
          <w:szCs w:val="28"/>
          <w:u w:val="single"/>
        </w:rPr>
        <w:br w:type="page"/>
      </w:r>
    </w:p>
    <w:p w:rsidR="0087069A" w:rsidRDefault="0087069A" w:rsidP="0087069A">
      <w:pPr>
        <w:tabs>
          <w:tab w:val="left" w:pos="3345"/>
        </w:tabs>
        <w:spacing w:line="360" w:lineRule="auto"/>
        <w:jc w:val="both"/>
        <w:rPr>
          <w:rFonts w:ascii="Times New Roman" w:hAnsi="Times New Roman" w:cs="Times New Roman"/>
          <w:b/>
          <w:sz w:val="28"/>
          <w:szCs w:val="28"/>
          <w:u w:val="single"/>
        </w:rPr>
      </w:pPr>
    </w:p>
    <w:p w:rsidR="00A8586A" w:rsidRDefault="00A8586A" w:rsidP="00A8586A">
      <w:pPr>
        <w:tabs>
          <w:tab w:val="left" w:pos="3345"/>
        </w:tabs>
        <w:spacing w:line="360" w:lineRule="auto"/>
        <w:jc w:val="both"/>
        <w:rPr>
          <w:rFonts w:ascii="Times New Roman" w:hAnsi="Times New Roman" w:cs="Times New Roman"/>
          <w:b/>
          <w:sz w:val="28"/>
          <w:szCs w:val="28"/>
          <w:u w:val="single"/>
        </w:rPr>
      </w:pPr>
    </w:p>
    <w:p w:rsidR="000151D0" w:rsidRDefault="000151D0" w:rsidP="00A8586A">
      <w:pPr>
        <w:tabs>
          <w:tab w:val="left" w:pos="3345"/>
        </w:tabs>
        <w:spacing w:line="360" w:lineRule="auto"/>
        <w:jc w:val="both"/>
        <w:rPr>
          <w:rFonts w:ascii="Times New Roman" w:hAnsi="Times New Roman" w:cs="Times New Roman"/>
          <w:b/>
          <w:sz w:val="28"/>
          <w:szCs w:val="28"/>
          <w:u w:val="single"/>
        </w:rPr>
      </w:pPr>
    </w:p>
    <w:p w:rsidR="001879C1" w:rsidRDefault="001879C1" w:rsidP="001879C1">
      <w:pPr>
        <w:tabs>
          <w:tab w:val="left" w:pos="3345"/>
        </w:tabs>
        <w:spacing w:line="360" w:lineRule="auto"/>
        <w:jc w:val="both"/>
        <w:rPr>
          <w:rFonts w:ascii="Times New Roman" w:hAnsi="Times New Roman" w:cs="Times New Roman"/>
          <w:b/>
          <w:sz w:val="28"/>
          <w:szCs w:val="28"/>
          <w:u w:val="single"/>
        </w:rPr>
      </w:pPr>
    </w:p>
    <w:p w:rsidR="00E47364" w:rsidRDefault="00E47364" w:rsidP="006210D6">
      <w:pPr>
        <w:tabs>
          <w:tab w:val="left" w:pos="3345"/>
        </w:tabs>
        <w:spacing w:line="360" w:lineRule="auto"/>
        <w:jc w:val="both"/>
        <w:rPr>
          <w:rFonts w:ascii="Times New Roman" w:hAnsi="Times New Roman" w:cs="Times New Roman"/>
          <w:b/>
          <w:sz w:val="28"/>
          <w:szCs w:val="28"/>
          <w:u w:val="single"/>
        </w:rPr>
      </w:pPr>
    </w:p>
    <w:p w:rsidR="006210D6" w:rsidRDefault="006210D6" w:rsidP="009A7608">
      <w:pPr>
        <w:tabs>
          <w:tab w:val="left" w:pos="3345"/>
        </w:tabs>
        <w:spacing w:line="360" w:lineRule="auto"/>
        <w:jc w:val="both"/>
        <w:rPr>
          <w:rFonts w:ascii="Times New Roman" w:hAnsi="Times New Roman" w:cs="Times New Roman"/>
          <w:b/>
          <w:sz w:val="28"/>
          <w:szCs w:val="28"/>
          <w:u w:val="single"/>
        </w:rPr>
      </w:pPr>
    </w:p>
    <w:p w:rsidR="006210D6" w:rsidRDefault="006210D6" w:rsidP="009A7608">
      <w:pPr>
        <w:tabs>
          <w:tab w:val="left" w:pos="3345"/>
        </w:tabs>
        <w:spacing w:line="360" w:lineRule="auto"/>
        <w:jc w:val="both"/>
        <w:rPr>
          <w:rFonts w:ascii="Times New Roman" w:hAnsi="Times New Roman" w:cs="Times New Roman"/>
          <w:b/>
          <w:sz w:val="28"/>
          <w:szCs w:val="28"/>
          <w:u w:val="single"/>
        </w:rPr>
      </w:pPr>
    </w:p>
    <w:p w:rsidR="009A7608" w:rsidRDefault="009A7608" w:rsidP="00CB4E25">
      <w:pPr>
        <w:tabs>
          <w:tab w:val="left" w:pos="3345"/>
        </w:tabs>
        <w:spacing w:line="360" w:lineRule="auto"/>
        <w:jc w:val="both"/>
        <w:rPr>
          <w:rFonts w:ascii="Times New Roman" w:hAnsi="Times New Roman" w:cs="Times New Roman"/>
          <w:b/>
          <w:sz w:val="28"/>
          <w:szCs w:val="28"/>
          <w:u w:val="single"/>
        </w:rPr>
      </w:pPr>
    </w:p>
    <w:p w:rsidR="00437101" w:rsidRDefault="00437101">
      <w:pPr>
        <w:rPr>
          <w:rFonts w:ascii="Harrington" w:hAnsi="Harrington" w:cs="Times New Roman"/>
          <w:b/>
          <w:sz w:val="60"/>
          <w:u w:val="thick"/>
        </w:rPr>
      </w:pPr>
    </w:p>
    <w:p w:rsidR="009A3E57" w:rsidRDefault="009A3E57">
      <w:pPr>
        <w:rPr>
          <w:rFonts w:ascii="Copperplate Gothic Bold" w:hAnsi="Copperplate Gothic Bold"/>
          <w:b/>
          <w:shadow/>
          <w:sz w:val="44"/>
          <w:szCs w:val="56"/>
          <w:u w:val="thick"/>
        </w:rPr>
      </w:pPr>
    </w:p>
    <w:p w:rsidR="006404D3" w:rsidRPr="00F442A4" w:rsidRDefault="00FD47C6" w:rsidP="00F442A4">
      <w:pPr>
        <w:spacing w:line="240" w:lineRule="auto"/>
        <w:jc w:val="center"/>
        <w:rPr>
          <w:rFonts w:ascii="Copperplate Gothic Bold" w:hAnsi="Copperplate Gothic Bold"/>
          <w:b/>
          <w:shadow/>
          <w:sz w:val="44"/>
          <w:szCs w:val="56"/>
          <w:u w:val="thick"/>
        </w:rPr>
      </w:pPr>
      <w:r w:rsidRPr="00F442A4">
        <w:rPr>
          <w:rFonts w:ascii="Copperplate Gothic Bold" w:hAnsi="Copperplate Gothic Bold"/>
          <w:b/>
          <w:shadow/>
          <w:sz w:val="44"/>
          <w:szCs w:val="56"/>
          <w:u w:val="thick"/>
        </w:rPr>
        <w:t xml:space="preserve"> </w:t>
      </w:r>
      <w:r w:rsidR="006404D3" w:rsidRPr="00F442A4">
        <w:rPr>
          <w:rFonts w:ascii="Copperplate Gothic Bold" w:hAnsi="Copperplate Gothic Bold"/>
          <w:b/>
          <w:shadow/>
          <w:sz w:val="44"/>
          <w:szCs w:val="56"/>
          <w:u w:val="thick"/>
        </w:rPr>
        <w:t>INPUT</w:t>
      </w:r>
      <w:r w:rsidR="00F442A4" w:rsidRPr="00F442A4">
        <w:rPr>
          <w:rFonts w:ascii="Copperplate Gothic Bold" w:hAnsi="Copperplate Gothic Bold"/>
          <w:b/>
          <w:shadow/>
          <w:sz w:val="44"/>
          <w:szCs w:val="56"/>
          <w:u w:val="thick"/>
        </w:rPr>
        <w:t xml:space="preserve"> of the project</w:t>
      </w:r>
    </w:p>
    <w:p w:rsidR="003F708F" w:rsidRDefault="003F708F" w:rsidP="003F708F">
      <w:pPr>
        <w:spacing w:line="360" w:lineRule="auto"/>
        <w:jc w:val="center"/>
        <w:rPr>
          <w:rFonts w:ascii="Times New Roman" w:hAnsi="Times New Roman" w:cs="Times New Roman"/>
          <w:b/>
          <w:sz w:val="36"/>
          <w:szCs w:val="36"/>
        </w:rPr>
      </w:pPr>
    </w:p>
    <w:p w:rsidR="003F708F" w:rsidRDefault="003F708F" w:rsidP="003F708F">
      <w:pPr>
        <w:spacing w:line="360" w:lineRule="auto"/>
        <w:jc w:val="center"/>
        <w:rPr>
          <w:rFonts w:ascii="Times New Roman" w:hAnsi="Times New Roman" w:cs="Times New Roman"/>
          <w:b/>
          <w:sz w:val="36"/>
          <w:szCs w:val="36"/>
        </w:rPr>
      </w:pPr>
    </w:p>
    <w:p w:rsidR="003F708F" w:rsidRDefault="003F708F" w:rsidP="003F708F">
      <w:pPr>
        <w:spacing w:line="360" w:lineRule="auto"/>
        <w:jc w:val="center"/>
        <w:rPr>
          <w:rFonts w:ascii="Times New Roman" w:hAnsi="Times New Roman" w:cs="Times New Roman"/>
          <w:b/>
          <w:sz w:val="36"/>
          <w:szCs w:val="36"/>
        </w:rPr>
      </w:pPr>
    </w:p>
    <w:p w:rsidR="003F708F" w:rsidRDefault="003F708F" w:rsidP="003F708F">
      <w:pPr>
        <w:spacing w:line="360" w:lineRule="auto"/>
        <w:jc w:val="center"/>
        <w:rPr>
          <w:rFonts w:ascii="Times New Roman" w:hAnsi="Times New Roman" w:cs="Times New Roman"/>
          <w:b/>
          <w:sz w:val="36"/>
          <w:szCs w:val="36"/>
        </w:rPr>
      </w:pPr>
    </w:p>
    <w:p w:rsidR="003F708F" w:rsidRDefault="003F708F" w:rsidP="003F708F">
      <w:pPr>
        <w:spacing w:line="360" w:lineRule="auto"/>
        <w:jc w:val="center"/>
        <w:rPr>
          <w:rFonts w:ascii="Times New Roman" w:hAnsi="Times New Roman" w:cs="Times New Roman"/>
          <w:b/>
          <w:sz w:val="36"/>
          <w:szCs w:val="36"/>
        </w:rPr>
      </w:pPr>
    </w:p>
    <w:p w:rsidR="003F708F" w:rsidRDefault="003F708F" w:rsidP="003F708F">
      <w:pPr>
        <w:spacing w:line="360" w:lineRule="auto"/>
        <w:jc w:val="center"/>
        <w:rPr>
          <w:rFonts w:ascii="Times New Roman" w:hAnsi="Times New Roman" w:cs="Times New Roman"/>
          <w:b/>
          <w:sz w:val="36"/>
          <w:szCs w:val="36"/>
        </w:rPr>
      </w:pPr>
    </w:p>
    <w:p w:rsidR="003F708F" w:rsidRDefault="003F708F" w:rsidP="003F708F">
      <w:pPr>
        <w:spacing w:line="360" w:lineRule="auto"/>
        <w:jc w:val="center"/>
        <w:rPr>
          <w:rFonts w:ascii="Times New Roman" w:hAnsi="Times New Roman" w:cs="Times New Roman"/>
          <w:b/>
          <w:sz w:val="36"/>
          <w:szCs w:val="36"/>
        </w:rPr>
      </w:pPr>
    </w:p>
    <w:p w:rsidR="003F708F" w:rsidRDefault="003F708F" w:rsidP="003F708F">
      <w:pPr>
        <w:spacing w:line="360" w:lineRule="auto"/>
        <w:jc w:val="center"/>
        <w:rPr>
          <w:rFonts w:ascii="Times New Roman" w:hAnsi="Times New Roman" w:cs="Times New Roman"/>
          <w:b/>
          <w:sz w:val="36"/>
          <w:szCs w:val="36"/>
        </w:rPr>
      </w:pPr>
    </w:p>
    <w:p w:rsidR="003F708F" w:rsidRDefault="003F708F" w:rsidP="003F708F">
      <w:pPr>
        <w:spacing w:line="360" w:lineRule="auto"/>
        <w:jc w:val="center"/>
        <w:rPr>
          <w:rFonts w:ascii="Times New Roman" w:hAnsi="Times New Roman" w:cs="Times New Roman"/>
          <w:b/>
          <w:sz w:val="36"/>
          <w:szCs w:val="36"/>
        </w:rPr>
      </w:pPr>
    </w:p>
    <w:p w:rsidR="003F708F" w:rsidRDefault="003F708F" w:rsidP="003F708F">
      <w:pPr>
        <w:spacing w:line="360" w:lineRule="auto"/>
        <w:jc w:val="center"/>
        <w:rPr>
          <w:rFonts w:ascii="Times New Roman" w:hAnsi="Times New Roman" w:cs="Times New Roman"/>
          <w:b/>
          <w:sz w:val="36"/>
          <w:szCs w:val="36"/>
        </w:rPr>
      </w:pPr>
    </w:p>
    <w:p w:rsidR="003F708F" w:rsidRDefault="003F708F" w:rsidP="003F708F">
      <w:pPr>
        <w:spacing w:line="360" w:lineRule="auto"/>
        <w:jc w:val="center"/>
        <w:rPr>
          <w:rFonts w:ascii="Times New Roman" w:hAnsi="Times New Roman" w:cs="Times New Roman"/>
          <w:b/>
          <w:sz w:val="36"/>
          <w:szCs w:val="36"/>
        </w:rPr>
      </w:pPr>
    </w:p>
    <w:p w:rsidR="003F708F" w:rsidRDefault="003F708F" w:rsidP="003F708F">
      <w:pPr>
        <w:spacing w:line="360" w:lineRule="auto"/>
        <w:jc w:val="center"/>
        <w:rPr>
          <w:rFonts w:ascii="Times New Roman" w:hAnsi="Times New Roman" w:cs="Times New Roman"/>
          <w:b/>
          <w:sz w:val="36"/>
          <w:szCs w:val="36"/>
        </w:rPr>
      </w:pPr>
    </w:p>
    <w:p w:rsidR="003F708F" w:rsidRDefault="003F708F" w:rsidP="003F708F">
      <w:pPr>
        <w:spacing w:line="360" w:lineRule="auto"/>
        <w:jc w:val="center"/>
        <w:rPr>
          <w:rFonts w:ascii="Times New Roman" w:hAnsi="Times New Roman" w:cs="Times New Roman"/>
          <w:b/>
          <w:sz w:val="36"/>
          <w:szCs w:val="36"/>
        </w:rPr>
      </w:pPr>
    </w:p>
    <w:p w:rsidR="003F708F" w:rsidRDefault="003F708F" w:rsidP="003F708F">
      <w:pPr>
        <w:spacing w:line="360" w:lineRule="auto"/>
        <w:jc w:val="center"/>
        <w:rPr>
          <w:rFonts w:ascii="Times New Roman" w:hAnsi="Times New Roman" w:cs="Times New Roman"/>
          <w:b/>
          <w:sz w:val="36"/>
          <w:szCs w:val="36"/>
        </w:rPr>
      </w:pPr>
    </w:p>
    <w:p w:rsidR="003F708F" w:rsidRDefault="003F708F" w:rsidP="003F708F">
      <w:pPr>
        <w:spacing w:line="360" w:lineRule="auto"/>
        <w:jc w:val="center"/>
        <w:rPr>
          <w:rFonts w:ascii="Times New Roman" w:hAnsi="Times New Roman" w:cs="Times New Roman"/>
          <w:b/>
          <w:sz w:val="36"/>
          <w:szCs w:val="36"/>
        </w:rPr>
      </w:pPr>
    </w:p>
    <w:p w:rsidR="003F708F" w:rsidRDefault="003F708F" w:rsidP="003F708F">
      <w:pPr>
        <w:spacing w:line="360" w:lineRule="auto"/>
        <w:jc w:val="center"/>
        <w:rPr>
          <w:rFonts w:ascii="Times New Roman" w:hAnsi="Times New Roman" w:cs="Times New Roman"/>
          <w:b/>
          <w:sz w:val="36"/>
          <w:szCs w:val="36"/>
        </w:rPr>
      </w:pPr>
    </w:p>
    <w:p w:rsidR="003F708F" w:rsidRDefault="003F708F" w:rsidP="003F708F">
      <w:pPr>
        <w:spacing w:line="360" w:lineRule="auto"/>
        <w:jc w:val="center"/>
        <w:rPr>
          <w:rFonts w:ascii="Times New Roman" w:hAnsi="Times New Roman" w:cs="Times New Roman"/>
          <w:b/>
          <w:sz w:val="36"/>
          <w:szCs w:val="36"/>
        </w:rPr>
      </w:pPr>
    </w:p>
    <w:p w:rsidR="00A1497E" w:rsidRPr="003F708F" w:rsidRDefault="00D026CF" w:rsidP="003F708F">
      <w:pPr>
        <w:spacing w:line="360" w:lineRule="auto"/>
        <w:jc w:val="center"/>
        <w:rPr>
          <w:rFonts w:ascii="Copperplate Gothic Bold" w:hAnsi="Copperplate Gothic Bold"/>
          <w:b/>
          <w:shadow/>
          <w:sz w:val="44"/>
          <w:szCs w:val="56"/>
          <w:u w:val="thick"/>
        </w:rPr>
      </w:pPr>
      <w:r w:rsidRPr="00F442A4">
        <w:rPr>
          <w:rFonts w:ascii="Copperplate Gothic Bold" w:hAnsi="Copperplate Gothic Bold"/>
          <w:b/>
          <w:shadow/>
          <w:sz w:val="44"/>
          <w:szCs w:val="56"/>
          <w:u w:val="thick"/>
        </w:rPr>
        <w:t>OUTPUT</w:t>
      </w:r>
      <w:r w:rsidR="00F442A4" w:rsidRPr="00F442A4">
        <w:rPr>
          <w:rFonts w:ascii="Copperplate Gothic Bold" w:hAnsi="Copperplate Gothic Bold"/>
          <w:b/>
          <w:shadow/>
          <w:sz w:val="44"/>
          <w:szCs w:val="56"/>
          <w:u w:val="thick"/>
        </w:rPr>
        <w:t xml:space="preserve"> of the project</w:t>
      </w:r>
    </w:p>
    <w:p w:rsidR="00D026CF" w:rsidRDefault="00D026CF">
      <w:pPr>
        <w:rPr>
          <w:rFonts w:ascii="Times New Roman" w:hAnsi="Times New Roman" w:cs="Times New Roman"/>
          <w:b/>
          <w:sz w:val="28"/>
          <w:szCs w:val="28"/>
          <w:u w:val="single"/>
        </w:rPr>
      </w:pPr>
      <w:r>
        <w:rPr>
          <w:rFonts w:ascii="Times New Roman" w:hAnsi="Times New Roman" w:cs="Times New Roman"/>
          <w:b/>
          <w:sz w:val="28"/>
          <w:szCs w:val="28"/>
          <w:u w:val="single"/>
        </w:rPr>
        <w:br w:type="page"/>
      </w:r>
    </w:p>
    <w:p w:rsidR="001766C5" w:rsidRPr="001766C5" w:rsidRDefault="001766C5" w:rsidP="001766C5">
      <w:pPr>
        <w:spacing w:line="240" w:lineRule="auto"/>
        <w:jc w:val="center"/>
        <w:rPr>
          <w:rFonts w:ascii="Copperplate Gothic Bold" w:hAnsi="Copperplate Gothic Bold"/>
          <w:b/>
          <w:shadow/>
          <w:sz w:val="44"/>
          <w:szCs w:val="56"/>
          <w:u w:val="thick"/>
        </w:rPr>
      </w:pPr>
      <w:r w:rsidRPr="001766C5">
        <w:rPr>
          <w:rFonts w:ascii="Copperplate Gothic Bold" w:hAnsi="Copperplate Gothic Bold"/>
          <w:b/>
          <w:shadow/>
          <w:sz w:val="44"/>
          <w:szCs w:val="56"/>
          <w:u w:val="thick"/>
        </w:rPr>
        <w:lastRenderedPageBreak/>
        <w:t>SOFTWARE TESTING</w:t>
      </w:r>
    </w:p>
    <w:p w:rsidR="001766C5" w:rsidRPr="001766C5" w:rsidRDefault="001766C5" w:rsidP="001766C5">
      <w:pPr>
        <w:numPr>
          <w:ilvl w:val="0"/>
          <w:numId w:val="31"/>
        </w:numPr>
        <w:tabs>
          <w:tab w:val="left" w:pos="1065"/>
        </w:tabs>
        <w:spacing w:after="0" w:line="360" w:lineRule="auto"/>
        <w:jc w:val="both"/>
        <w:rPr>
          <w:rFonts w:ascii="Book Antiqua" w:hAnsi="Book Antiqua"/>
        </w:rPr>
      </w:pPr>
      <w:r w:rsidRPr="001766C5">
        <w:rPr>
          <w:rFonts w:ascii="Book Antiqua" w:hAnsi="Book Antiqua"/>
        </w:rPr>
        <w:t>Software is the verification conducted to provide stokehold with software testing. Software testing also provides and objective, independent view of the software to allow the business to appear and understand and risks at implementation of the software.It should be clear in mind that the behind testing is to find errors. There are two types of software testing.</w:t>
      </w:r>
    </w:p>
    <w:p w:rsidR="001766C5" w:rsidRPr="001766C5" w:rsidRDefault="001766C5" w:rsidP="001766C5">
      <w:pPr>
        <w:numPr>
          <w:ilvl w:val="0"/>
          <w:numId w:val="31"/>
        </w:numPr>
        <w:tabs>
          <w:tab w:val="left" w:pos="1065"/>
        </w:tabs>
        <w:spacing w:after="0" w:line="360" w:lineRule="auto"/>
        <w:jc w:val="both"/>
        <w:rPr>
          <w:rFonts w:ascii="Book Antiqua" w:hAnsi="Book Antiqua"/>
        </w:rPr>
      </w:pPr>
      <w:r w:rsidRPr="001766C5">
        <w:rPr>
          <w:rFonts w:ascii="Book Antiqua" w:hAnsi="Book Antiqua"/>
        </w:rPr>
        <w:t>Code testing: - in code testing, the system analyst develops that case to execute each instructions and path in a program.</w:t>
      </w:r>
    </w:p>
    <w:p w:rsidR="001766C5" w:rsidRPr="001766C5" w:rsidRDefault="001766C5" w:rsidP="001766C5">
      <w:pPr>
        <w:numPr>
          <w:ilvl w:val="0"/>
          <w:numId w:val="31"/>
        </w:numPr>
        <w:tabs>
          <w:tab w:val="left" w:pos="1065"/>
        </w:tabs>
        <w:spacing w:after="0" w:line="360" w:lineRule="auto"/>
        <w:jc w:val="both"/>
        <w:rPr>
          <w:rFonts w:ascii="Book Antiqua" w:hAnsi="Book Antiqua"/>
        </w:rPr>
      </w:pPr>
      <w:r w:rsidRPr="001766C5">
        <w:rPr>
          <w:rFonts w:ascii="Book Antiqua" w:hAnsi="Book Antiqua"/>
        </w:rPr>
        <w:t>Specification testing: - under specification testing the analyst examines the programs specification and then writes test data to determine how the program operates under specific section of code, usually at the function level. In an object oriented environment this is usually at the class level, and the terminal unit test includes the constructors and destructors.</w:t>
      </w:r>
    </w:p>
    <w:p w:rsidR="001766C5" w:rsidRPr="001766C5" w:rsidRDefault="001766C5" w:rsidP="001766C5">
      <w:pPr>
        <w:numPr>
          <w:ilvl w:val="0"/>
          <w:numId w:val="31"/>
        </w:numPr>
        <w:tabs>
          <w:tab w:val="left" w:pos="1065"/>
        </w:tabs>
        <w:spacing w:after="0" w:line="360" w:lineRule="auto"/>
        <w:jc w:val="both"/>
        <w:rPr>
          <w:rFonts w:ascii="Book Antiqua" w:hAnsi="Book Antiqua"/>
        </w:rPr>
      </w:pPr>
      <w:r w:rsidRPr="001766C5">
        <w:rPr>
          <w:rFonts w:ascii="Book Antiqua" w:hAnsi="Book Antiqua"/>
        </w:rPr>
        <w:t xml:space="preserve">Unit testing:-unit testing refers to tests that verify functionality of a specific section of code, usually at the function level. In an object –oriented environment this is usually at the class level, and the minimal unite tests include the constructors. </w:t>
      </w:r>
    </w:p>
    <w:p w:rsidR="001766C5" w:rsidRPr="001766C5" w:rsidRDefault="001766C5" w:rsidP="001766C5">
      <w:pPr>
        <w:numPr>
          <w:ilvl w:val="0"/>
          <w:numId w:val="31"/>
        </w:numPr>
        <w:tabs>
          <w:tab w:val="left" w:pos="1065"/>
        </w:tabs>
        <w:spacing w:after="0" w:line="360" w:lineRule="auto"/>
        <w:jc w:val="both"/>
        <w:rPr>
          <w:rFonts w:ascii="Book Antiqua" w:hAnsi="Book Antiqua"/>
        </w:rPr>
      </w:pPr>
      <w:r w:rsidRPr="001766C5">
        <w:rPr>
          <w:rFonts w:ascii="Book Antiqua" w:hAnsi="Book Antiqua"/>
        </w:rPr>
        <w:t>System testing:-The important essential part of the system development phase after designing and developing the software is the system testing. We can not say that every program or system design is perfect and because lack of communication between the user and designer some error is there in the software development.</w:t>
      </w:r>
    </w:p>
    <w:p w:rsidR="001766C5" w:rsidRPr="001766C5" w:rsidRDefault="001766C5" w:rsidP="001766C5">
      <w:pPr>
        <w:numPr>
          <w:ilvl w:val="0"/>
          <w:numId w:val="31"/>
        </w:numPr>
        <w:tabs>
          <w:tab w:val="left" w:pos="1065"/>
        </w:tabs>
        <w:spacing w:after="0" w:line="360" w:lineRule="auto"/>
        <w:jc w:val="both"/>
        <w:rPr>
          <w:rFonts w:ascii="Book Antiqua" w:hAnsi="Book Antiqua"/>
        </w:rPr>
      </w:pPr>
      <w:r w:rsidRPr="001766C5">
        <w:rPr>
          <w:rFonts w:ascii="Book Antiqua" w:hAnsi="Book Antiqua"/>
        </w:rPr>
        <w:t>Black box testing:-black box testing treats the software as a “black box” without any knowledge of internal implementation.</w:t>
      </w:r>
    </w:p>
    <w:p w:rsidR="001766C5" w:rsidRPr="001766C5" w:rsidRDefault="001766C5" w:rsidP="001766C5">
      <w:pPr>
        <w:numPr>
          <w:ilvl w:val="0"/>
          <w:numId w:val="31"/>
        </w:numPr>
        <w:tabs>
          <w:tab w:val="left" w:pos="1065"/>
        </w:tabs>
        <w:spacing w:after="0" w:line="360" w:lineRule="auto"/>
        <w:jc w:val="both"/>
        <w:rPr>
          <w:rFonts w:ascii="Book Antiqua" w:hAnsi="Book Antiqua"/>
        </w:rPr>
      </w:pPr>
      <w:r w:rsidRPr="001766C5">
        <w:rPr>
          <w:rFonts w:ascii="Book Antiqua" w:hAnsi="Book Antiqua"/>
        </w:rPr>
        <w:t xml:space="preserve"> Specification- based testing:-specification –based testing aims to test the functionality of software according to the applicable requirements .thus, the tester input data into, and sees the output data from ,the test object .this level f testing usually requires through test cases to be provided to the tester. </w:t>
      </w:r>
    </w:p>
    <w:p w:rsidR="001766C5" w:rsidRPr="001766C5" w:rsidRDefault="001766C5" w:rsidP="001766C5">
      <w:pPr>
        <w:numPr>
          <w:ilvl w:val="0"/>
          <w:numId w:val="31"/>
        </w:numPr>
        <w:tabs>
          <w:tab w:val="left" w:pos="1065"/>
        </w:tabs>
        <w:spacing w:after="0" w:line="360" w:lineRule="auto"/>
        <w:jc w:val="both"/>
        <w:rPr>
          <w:rFonts w:ascii="Book Antiqua" w:hAnsi="Book Antiqua"/>
        </w:rPr>
      </w:pPr>
      <w:r w:rsidRPr="001766C5">
        <w:rPr>
          <w:rFonts w:ascii="Book Antiqua" w:hAnsi="Book Antiqua"/>
        </w:rPr>
        <w:t xml:space="preserve">White box testing: -White box testing is the tester has access to the internal data structures and algorithms including the code that implement. White box testing methods can also be used to evaluate the completeness of a test suite that was created with black box testing methods. </w:t>
      </w:r>
    </w:p>
    <w:p w:rsidR="001766C5" w:rsidRPr="001766C5" w:rsidRDefault="001766C5" w:rsidP="001766C5">
      <w:pPr>
        <w:numPr>
          <w:ilvl w:val="0"/>
          <w:numId w:val="31"/>
        </w:numPr>
        <w:tabs>
          <w:tab w:val="left" w:pos="1065"/>
        </w:tabs>
        <w:spacing w:after="0" w:line="360" w:lineRule="auto"/>
        <w:jc w:val="both"/>
        <w:rPr>
          <w:rFonts w:ascii="Book Antiqua" w:hAnsi="Book Antiqua"/>
        </w:rPr>
      </w:pPr>
      <w:r w:rsidRPr="001766C5">
        <w:rPr>
          <w:rFonts w:ascii="Book Antiqua" w:hAnsi="Book Antiqua"/>
        </w:rPr>
        <w:t xml:space="preserve"> Alpha Testing: -</w:t>
      </w:r>
    </w:p>
    <w:p w:rsidR="001766C5" w:rsidRPr="001766C5" w:rsidRDefault="001766C5" w:rsidP="001766C5">
      <w:pPr>
        <w:numPr>
          <w:ilvl w:val="0"/>
          <w:numId w:val="31"/>
        </w:numPr>
        <w:tabs>
          <w:tab w:val="left" w:pos="1065"/>
        </w:tabs>
        <w:spacing w:after="0" w:line="360" w:lineRule="auto"/>
        <w:jc w:val="both"/>
        <w:rPr>
          <w:rFonts w:ascii="Book Antiqua" w:hAnsi="Book Antiqua"/>
        </w:rPr>
      </w:pPr>
      <w:r w:rsidRPr="001766C5">
        <w:rPr>
          <w:rFonts w:ascii="Book Antiqua" w:hAnsi="Book Antiqua"/>
        </w:rPr>
        <w:t>A customer conducts the alpha test at the developer’s site. Alpha tests are conducted in controlled environments.</w:t>
      </w:r>
    </w:p>
    <w:p w:rsidR="001766C5" w:rsidRDefault="001766C5">
      <w:pPr>
        <w:rPr>
          <w:rFonts w:ascii="Book Antiqua" w:hAnsi="Book Antiqua"/>
        </w:rPr>
      </w:pPr>
      <w:r>
        <w:rPr>
          <w:rFonts w:ascii="Book Antiqua" w:hAnsi="Book Antiqua"/>
        </w:rPr>
        <w:br w:type="page"/>
      </w:r>
    </w:p>
    <w:p w:rsidR="001766C5" w:rsidRPr="001766C5" w:rsidRDefault="001766C5" w:rsidP="001766C5">
      <w:pPr>
        <w:numPr>
          <w:ilvl w:val="0"/>
          <w:numId w:val="31"/>
        </w:numPr>
        <w:tabs>
          <w:tab w:val="left" w:pos="1065"/>
        </w:tabs>
        <w:spacing w:after="0" w:line="360" w:lineRule="auto"/>
        <w:jc w:val="both"/>
        <w:rPr>
          <w:rFonts w:ascii="Book Antiqua" w:hAnsi="Book Antiqua"/>
        </w:rPr>
      </w:pPr>
      <w:r w:rsidRPr="001766C5">
        <w:rPr>
          <w:rFonts w:ascii="Book Antiqua" w:hAnsi="Book Antiqua"/>
        </w:rPr>
        <w:lastRenderedPageBreak/>
        <w:t>The beta test is conducted at one or more customer sites by the endures of the Software. The beta test is a “live” application of the software in an environment that cannot be controlled by the developer.</w:t>
      </w:r>
    </w:p>
    <w:p w:rsidR="001766C5" w:rsidRDefault="001766C5">
      <w:pPr>
        <w:rPr>
          <w:rFonts w:ascii="Copperplate Gothic Bold" w:hAnsi="Copperplate Gothic Bold"/>
          <w:b/>
          <w:shadow/>
          <w:sz w:val="44"/>
          <w:szCs w:val="56"/>
          <w:u w:val="thick"/>
        </w:rPr>
      </w:pPr>
      <w:r>
        <w:rPr>
          <w:rFonts w:ascii="Copperplate Gothic Bold" w:hAnsi="Copperplate Gothic Bold"/>
          <w:b/>
          <w:shadow/>
          <w:sz w:val="44"/>
          <w:szCs w:val="56"/>
          <w:u w:val="thick"/>
        </w:rPr>
        <w:br w:type="page"/>
      </w:r>
    </w:p>
    <w:p w:rsidR="002749A2" w:rsidRPr="00F442A4" w:rsidRDefault="002749A2" w:rsidP="00F442A4">
      <w:pPr>
        <w:spacing w:line="240" w:lineRule="auto"/>
        <w:jc w:val="center"/>
        <w:rPr>
          <w:rFonts w:ascii="Copperplate Gothic Bold" w:hAnsi="Copperplate Gothic Bold"/>
          <w:b/>
          <w:shadow/>
          <w:sz w:val="44"/>
          <w:szCs w:val="56"/>
          <w:u w:val="thick"/>
        </w:rPr>
      </w:pPr>
      <w:r w:rsidRPr="00F442A4">
        <w:rPr>
          <w:rFonts w:ascii="Copperplate Gothic Bold" w:hAnsi="Copperplate Gothic Bold"/>
          <w:b/>
          <w:shadow/>
          <w:sz w:val="44"/>
          <w:szCs w:val="56"/>
          <w:u w:val="thick"/>
        </w:rPr>
        <w:lastRenderedPageBreak/>
        <w:t>SECURITY IMPLEMENTATION</w:t>
      </w:r>
    </w:p>
    <w:p w:rsidR="002749A2" w:rsidRPr="000D155D" w:rsidRDefault="002749A2" w:rsidP="002749A2">
      <w:pPr>
        <w:pStyle w:val="BodyText"/>
        <w:spacing w:line="360" w:lineRule="auto"/>
        <w:ind w:right="-360"/>
        <w:jc w:val="both"/>
        <w:rPr>
          <w:rFonts w:ascii="Book Antiqua" w:hAnsi="Book Antiqua"/>
          <w:sz w:val="24"/>
        </w:rPr>
      </w:pPr>
      <w:r w:rsidRPr="000D155D">
        <w:rPr>
          <w:rFonts w:ascii="Book Antiqua" w:hAnsi="Book Antiqua"/>
          <w:sz w:val="24"/>
        </w:rPr>
        <w:t>The software manages the unique Employee Identification and thus restricts any unauthorized access to the software application.</w:t>
      </w:r>
    </w:p>
    <w:p w:rsidR="002749A2" w:rsidRPr="000D155D" w:rsidRDefault="002749A2" w:rsidP="002749A2">
      <w:pPr>
        <w:pStyle w:val="BodyText"/>
        <w:spacing w:line="360" w:lineRule="auto"/>
        <w:jc w:val="both"/>
        <w:rPr>
          <w:rFonts w:ascii="Book Antiqua" w:hAnsi="Book Antiqua"/>
          <w:sz w:val="24"/>
        </w:rPr>
      </w:pPr>
      <w:r w:rsidRPr="000D155D">
        <w:rPr>
          <w:rFonts w:ascii="Book Antiqua" w:hAnsi="Book Antiqua"/>
          <w:sz w:val="24"/>
        </w:rPr>
        <w:tab/>
        <w:t xml:space="preserve">The </w:t>
      </w:r>
      <w:r w:rsidRPr="000D155D">
        <w:rPr>
          <w:rFonts w:ascii="Book Antiqua" w:hAnsi="Book Antiqua"/>
          <w:b/>
          <w:bCs/>
          <w:sz w:val="24"/>
        </w:rPr>
        <w:t>Authentication</w:t>
      </w:r>
      <w:r w:rsidRPr="000D155D">
        <w:rPr>
          <w:rFonts w:ascii="Book Antiqua" w:hAnsi="Book Antiqua"/>
          <w:sz w:val="24"/>
        </w:rPr>
        <w:t xml:space="preserve"> stage identifies the user using a login / ID account and verifies the ability to connect to ORACLE. If authentication is successful, the user connects to ORACLE. The user then needs </w:t>
      </w:r>
      <w:r w:rsidRPr="000D155D">
        <w:rPr>
          <w:rFonts w:ascii="Book Antiqua" w:hAnsi="Book Antiqua"/>
          <w:b/>
          <w:bCs/>
          <w:sz w:val="24"/>
        </w:rPr>
        <w:t>Permissions</w:t>
      </w:r>
      <w:r w:rsidRPr="000D155D">
        <w:rPr>
          <w:rFonts w:ascii="Book Antiqua" w:hAnsi="Book Antiqua"/>
          <w:sz w:val="24"/>
        </w:rPr>
        <w:t xml:space="preserve"> to access databases on the server, which is done by granting access to an account in each database, mapped to the user login. The permissions validation stage controls the activities the user is allowed to perform in the ORACLE database. Here too, in addition of having a universal login to ORACLE using separate login names</w:t>
      </w:r>
      <w:r w:rsidRPr="000D155D">
        <w:rPr>
          <w:rFonts w:ascii="Book Antiqua" w:hAnsi="Book Antiqua"/>
          <w:b/>
          <w:bCs/>
          <w:sz w:val="24"/>
        </w:rPr>
        <w:t xml:space="preserve">, </w:t>
      </w:r>
      <w:r w:rsidRPr="000D155D">
        <w:rPr>
          <w:rFonts w:ascii="Book Antiqua" w:hAnsi="Book Antiqua"/>
          <w:sz w:val="24"/>
        </w:rPr>
        <w:t>there are two more user’s accounts. One permitting to enter the data and another permitting intermediate rights between System administrator and data entry operator.</w:t>
      </w:r>
    </w:p>
    <w:p w:rsidR="002749A2" w:rsidRPr="000D155D" w:rsidRDefault="002749A2" w:rsidP="002749A2">
      <w:pPr>
        <w:spacing w:line="360" w:lineRule="auto"/>
        <w:rPr>
          <w:rFonts w:ascii="Book Antiqua" w:hAnsi="Book Antiqua"/>
        </w:rPr>
      </w:pPr>
      <w:r w:rsidRPr="000D155D">
        <w:rPr>
          <w:rFonts w:ascii="Book Antiqua" w:hAnsi="Book Antiqua"/>
        </w:rPr>
        <w:t>Thus, in nutshell three security levels are as follows:</w:t>
      </w:r>
    </w:p>
    <w:p w:rsidR="002749A2" w:rsidRPr="000D155D" w:rsidRDefault="002749A2" w:rsidP="002749A2">
      <w:pPr>
        <w:numPr>
          <w:ilvl w:val="0"/>
          <w:numId w:val="29"/>
        </w:numPr>
        <w:spacing w:after="0" w:line="360" w:lineRule="auto"/>
        <w:rPr>
          <w:rFonts w:ascii="Book Antiqua" w:hAnsi="Book Antiqua"/>
        </w:rPr>
      </w:pPr>
      <w:r w:rsidRPr="000D155D">
        <w:rPr>
          <w:rFonts w:ascii="Book Antiqua" w:hAnsi="Book Antiqua"/>
        </w:rPr>
        <w:t>Authentication</w:t>
      </w:r>
    </w:p>
    <w:p w:rsidR="002749A2" w:rsidRPr="000D155D" w:rsidRDefault="002749A2" w:rsidP="002749A2">
      <w:pPr>
        <w:numPr>
          <w:ilvl w:val="0"/>
          <w:numId w:val="29"/>
        </w:numPr>
        <w:spacing w:after="0" w:line="360" w:lineRule="auto"/>
        <w:rPr>
          <w:rFonts w:ascii="Book Antiqua" w:hAnsi="Book Antiqua"/>
        </w:rPr>
      </w:pPr>
      <w:r w:rsidRPr="000D155D">
        <w:rPr>
          <w:rFonts w:ascii="Book Antiqua" w:hAnsi="Book Antiqua"/>
        </w:rPr>
        <w:t>Authorization</w:t>
      </w:r>
    </w:p>
    <w:p w:rsidR="002749A2" w:rsidRPr="000D155D" w:rsidRDefault="002749A2" w:rsidP="002749A2">
      <w:pPr>
        <w:numPr>
          <w:ilvl w:val="0"/>
          <w:numId w:val="29"/>
        </w:numPr>
        <w:spacing w:after="0" w:line="360" w:lineRule="auto"/>
        <w:rPr>
          <w:rFonts w:ascii="Book Antiqua" w:hAnsi="Book Antiqua"/>
        </w:rPr>
      </w:pPr>
      <w:r w:rsidRPr="000D155D">
        <w:rPr>
          <w:rFonts w:ascii="Book Antiqua" w:hAnsi="Book Antiqua"/>
        </w:rPr>
        <w:t>Operator specific security</w:t>
      </w:r>
    </w:p>
    <w:p w:rsidR="002749A2" w:rsidRPr="000D155D" w:rsidRDefault="002749A2" w:rsidP="002749A2">
      <w:pPr>
        <w:pStyle w:val="Heading3"/>
        <w:spacing w:line="360" w:lineRule="auto"/>
        <w:jc w:val="both"/>
        <w:rPr>
          <w:rFonts w:ascii="Book Antiqua" w:hAnsi="Book Antiqua"/>
          <w:b w:val="0"/>
          <w:sz w:val="24"/>
        </w:rPr>
      </w:pPr>
      <w:r w:rsidRPr="000D155D">
        <w:rPr>
          <w:rFonts w:ascii="Book Antiqua" w:hAnsi="Book Antiqua"/>
          <w:b w:val="0"/>
          <w:sz w:val="24"/>
        </w:rPr>
        <w:t>The software checks the validation for two level entries:-</w:t>
      </w:r>
    </w:p>
    <w:p w:rsidR="002749A2" w:rsidRPr="000D155D" w:rsidRDefault="002749A2" w:rsidP="002749A2">
      <w:pPr>
        <w:numPr>
          <w:ilvl w:val="0"/>
          <w:numId w:val="30"/>
        </w:numPr>
        <w:tabs>
          <w:tab w:val="left" w:pos="1065"/>
        </w:tabs>
        <w:spacing w:after="0" w:line="360" w:lineRule="auto"/>
        <w:jc w:val="both"/>
        <w:rPr>
          <w:rFonts w:ascii="Book Antiqua" w:hAnsi="Book Antiqua"/>
          <w:bCs/>
          <w:i/>
        </w:rPr>
      </w:pPr>
      <w:r w:rsidRPr="000D155D">
        <w:rPr>
          <w:rFonts w:ascii="Book Antiqua" w:hAnsi="Book Antiqua"/>
          <w:bCs/>
          <w:i/>
        </w:rPr>
        <w:t>Validating User.</w:t>
      </w:r>
    </w:p>
    <w:p w:rsidR="002749A2" w:rsidRPr="000D155D" w:rsidRDefault="002749A2" w:rsidP="002749A2">
      <w:pPr>
        <w:numPr>
          <w:ilvl w:val="0"/>
          <w:numId w:val="30"/>
        </w:numPr>
        <w:tabs>
          <w:tab w:val="left" w:pos="1065"/>
        </w:tabs>
        <w:spacing w:after="0" w:line="360" w:lineRule="auto"/>
        <w:jc w:val="both"/>
        <w:rPr>
          <w:rFonts w:ascii="Book Antiqua" w:hAnsi="Book Antiqua"/>
          <w:bCs/>
          <w:i/>
        </w:rPr>
      </w:pPr>
      <w:r w:rsidRPr="000D155D">
        <w:rPr>
          <w:rFonts w:ascii="Book Antiqua" w:hAnsi="Book Antiqua"/>
          <w:bCs/>
          <w:i/>
        </w:rPr>
        <w:t>Data Level Validation.</w:t>
      </w:r>
    </w:p>
    <w:p w:rsidR="002749A2" w:rsidRPr="000D155D" w:rsidRDefault="002749A2" w:rsidP="002749A2">
      <w:pPr>
        <w:numPr>
          <w:ilvl w:val="0"/>
          <w:numId w:val="31"/>
        </w:numPr>
        <w:tabs>
          <w:tab w:val="left" w:pos="1065"/>
        </w:tabs>
        <w:spacing w:after="0" w:line="360" w:lineRule="auto"/>
        <w:jc w:val="both"/>
        <w:rPr>
          <w:rFonts w:ascii="Book Antiqua" w:hAnsi="Book Antiqua"/>
        </w:rPr>
      </w:pPr>
      <w:r w:rsidRPr="000D155D">
        <w:rPr>
          <w:rFonts w:ascii="Book Antiqua" w:hAnsi="Book Antiqua"/>
          <w:b/>
        </w:rPr>
        <w:t>Validating User &amp; Form Fields: -</w:t>
      </w:r>
      <w:r w:rsidRPr="000D155D">
        <w:rPr>
          <w:rFonts w:ascii="Book Antiqua" w:hAnsi="Book Antiqua"/>
        </w:rPr>
        <w:t xml:space="preserve"> Validating user covers authorize access of the software. The software restricts access by providing password facility for the validation of genuine staff members of the Dairy or employees only. All the form fields are equipped with</w:t>
      </w:r>
      <w:r>
        <w:rPr>
          <w:rFonts w:ascii="Book Antiqua" w:hAnsi="Book Antiqua"/>
        </w:rPr>
        <w:t xml:space="preserve"> fully implemented validation</w:t>
      </w:r>
      <w:r w:rsidRPr="000D155D">
        <w:rPr>
          <w:rFonts w:ascii="Book Antiqua" w:hAnsi="Book Antiqua"/>
        </w:rPr>
        <w:t xml:space="preserve"> the client / user information is done at the client side only.</w:t>
      </w:r>
    </w:p>
    <w:p w:rsidR="002749A2" w:rsidRPr="000D155D" w:rsidRDefault="002749A2" w:rsidP="002749A2">
      <w:pPr>
        <w:numPr>
          <w:ilvl w:val="0"/>
          <w:numId w:val="31"/>
        </w:numPr>
        <w:spacing w:after="0" w:line="360" w:lineRule="auto"/>
        <w:jc w:val="both"/>
        <w:rPr>
          <w:rFonts w:ascii="Book Antiqua" w:hAnsi="Book Antiqua"/>
        </w:rPr>
      </w:pPr>
      <w:r w:rsidRPr="000D155D">
        <w:rPr>
          <w:rFonts w:ascii="Book Antiqua" w:hAnsi="Book Antiqua"/>
          <w:b/>
        </w:rPr>
        <w:t>Data Level Validation: -</w:t>
      </w:r>
      <w:r w:rsidRPr="000D155D">
        <w:rPr>
          <w:rFonts w:ascii="Book Antiqua" w:hAnsi="Book Antiqua"/>
        </w:rPr>
        <w:t xml:space="preserve"> It provides several level of validation, which restricts wrong type data entry to a database. This checking is done by modular process where it checks the data type before storing it into the database.</w:t>
      </w:r>
    </w:p>
    <w:p w:rsidR="002749A2" w:rsidRDefault="002749A2" w:rsidP="002749A2">
      <w:pPr>
        <w:pStyle w:val="NormalWeb"/>
        <w:spacing w:line="360" w:lineRule="auto"/>
        <w:rPr>
          <w:rFonts w:ascii="Harrington" w:hAnsi="Harrington"/>
          <w:b/>
          <w:bCs/>
          <w:color w:val="002060"/>
          <w:sz w:val="56"/>
          <w:szCs w:val="56"/>
          <w:u w:val="single"/>
        </w:rPr>
      </w:pPr>
    </w:p>
    <w:p w:rsidR="00F442A4" w:rsidRDefault="00F442A4">
      <w:pPr>
        <w:rPr>
          <w:rFonts w:ascii="Harrington" w:eastAsia="Times New Roman" w:hAnsi="Harrington" w:cs="Arial"/>
          <w:b/>
          <w:bCs/>
          <w:color w:val="002060"/>
          <w:sz w:val="56"/>
          <w:szCs w:val="56"/>
          <w:u w:val="single"/>
        </w:rPr>
      </w:pPr>
      <w:r>
        <w:rPr>
          <w:rFonts w:ascii="Harrington" w:hAnsi="Harrington"/>
          <w:b/>
          <w:bCs/>
          <w:color w:val="002060"/>
          <w:sz w:val="56"/>
          <w:szCs w:val="56"/>
          <w:u w:val="single"/>
        </w:rPr>
        <w:br w:type="page"/>
      </w:r>
    </w:p>
    <w:p w:rsidR="002749A2" w:rsidRPr="00F442A4" w:rsidRDefault="002749A2" w:rsidP="00F442A4">
      <w:pPr>
        <w:spacing w:line="240" w:lineRule="auto"/>
        <w:jc w:val="center"/>
        <w:rPr>
          <w:rFonts w:ascii="Copperplate Gothic Bold" w:hAnsi="Copperplate Gothic Bold"/>
          <w:b/>
          <w:shadow/>
          <w:sz w:val="44"/>
          <w:szCs w:val="56"/>
          <w:u w:val="thick"/>
        </w:rPr>
      </w:pPr>
      <w:r w:rsidRPr="00F442A4">
        <w:rPr>
          <w:rFonts w:ascii="Copperplate Gothic Bold" w:hAnsi="Copperplate Gothic Bold"/>
          <w:b/>
          <w:shadow/>
          <w:sz w:val="44"/>
          <w:szCs w:val="56"/>
          <w:u w:val="thick"/>
        </w:rPr>
        <w:lastRenderedPageBreak/>
        <w:t>FUTURE SCOPE &amp; ENHANCEMENT</w:t>
      </w:r>
    </w:p>
    <w:p w:rsidR="002749A2" w:rsidRPr="000D155D" w:rsidRDefault="002749A2" w:rsidP="00437101">
      <w:pPr>
        <w:spacing w:line="360" w:lineRule="auto"/>
      </w:pPr>
      <w:r>
        <w:rPr>
          <w:sz w:val="28"/>
          <w:szCs w:val="32"/>
        </w:rPr>
        <w:t xml:space="preserve">           </w:t>
      </w:r>
      <w:r w:rsidRPr="000D155D">
        <w:t>In this age of fast growing technology and implementation of the latest technology there is always a scope for further improvement. Also there can be several ways to achieve the target.</w:t>
      </w:r>
    </w:p>
    <w:p w:rsidR="002749A2" w:rsidRPr="000D155D" w:rsidRDefault="002749A2" w:rsidP="00437101">
      <w:pPr>
        <w:spacing w:line="360" w:lineRule="auto"/>
      </w:pPr>
      <w:r w:rsidRPr="000D155D">
        <w:t>The main motto is to implement the new concept in the field of development by using the tips and tricks related to the modern, primitive and advance age styles and that makes the difference. There is nothing to do without future implementation.</w:t>
      </w:r>
    </w:p>
    <w:p w:rsidR="002749A2" w:rsidRPr="000D155D" w:rsidRDefault="002749A2" w:rsidP="002749A2">
      <w:pPr>
        <w:spacing w:line="360" w:lineRule="auto"/>
        <w:jc w:val="both"/>
        <w:rPr>
          <w:rFonts w:ascii="Book Antiqua" w:hAnsi="Book Antiqua"/>
        </w:rPr>
      </w:pPr>
      <w:r w:rsidRPr="000D155D">
        <w:rPr>
          <w:rFonts w:ascii="Book Antiqua" w:hAnsi="Book Antiqua"/>
        </w:rPr>
        <w:sym w:font="Symbol" w:char="F0B7"/>
      </w:r>
      <w:r w:rsidRPr="000D155D">
        <w:rPr>
          <w:rFonts w:ascii="Book Antiqua" w:hAnsi="Book Antiqua"/>
        </w:rPr>
        <w:t xml:space="preserve"> In near future we can put the things in wide spread networking regarding internal operability of the feature of this software.</w:t>
      </w:r>
    </w:p>
    <w:p w:rsidR="002749A2" w:rsidRPr="000D155D" w:rsidRDefault="002749A2" w:rsidP="002749A2">
      <w:pPr>
        <w:spacing w:line="360" w:lineRule="auto"/>
        <w:jc w:val="both"/>
        <w:rPr>
          <w:rFonts w:ascii="Book Antiqua" w:hAnsi="Book Antiqua"/>
        </w:rPr>
      </w:pPr>
      <w:r w:rsidRPr="000D155D">
        <w:rPr>
          <w:rFonts w:ascii="Book Antiqua" w:hAnsi="Book Antiqua"/>
        </w:rPr>
        <w:sym w:font="Symbol" w:char="F0B7"/>
      </w:r>
      <w:r w:rsidRPr="000D155D">
        <w:rPr>
          <w:rFonts w:ascii="Book Antiqua" w:hAnsi="Book Antiqua"/>
        </w:rPr>
        <w:t xml:space="preserve"> Inter related table structure within the table can be implemented for the whole system providing faster retrieval, faster execution, reduction in redundancy, greater saving of space.</w:t>
      </w:r>
    </w:p>
    <w:p w:rsidR="002749A2" w:rsidRPr="000D155D" w:rsidRDefault="002749A2" w:rsidP="002749A2">
      <w:pPr>
        <w:spacing w:line="360" w:lineRule="auto"/>
        <w:jc w:val="both"/>
        <w:rPr>
          <w:rFonts w:ascii="Book Antiqua" w:hAnsi="Book Antiqua"/>
        </w:rPr>
      </w:pPr>
      <w:r w:rsidRPr="000D155D">
        <w:rPr>
          <w:rFonts w:ascii="Book Antiqua" w:hAnsi="Book Antiqua"/>
        </w:rPr>
        <w:sym w:font="Symbol" w:char="F0B7"/>
      </w:r>
      <w:r w:rsidRPr="000D155D">
        <w:rPr>
          <w:rFonts w:ascii="Book Antiqua" w:hAnsi="Book Antiqua"/>
        </w:rPr>
        <w:t xml:space="preserve"> All decision-making systems can also be automated to provide proper help in taking important decisions.</w:t>
      </w:r>
    </w:p>
    <w:p w:rsidR="002749A2" w:rsidRPr="000D155D" w:rsidRDefault="002749A2" w:rsidP="002749A2">
      <w:pPr>
        <w:spacing w:line="360" w:lineRule="auto"/>
        <w:jc w:val="both"/>
        <w:rPr>
          <w:rFonts w:ascii="Book Antiqua" w:hAnsi="Book Antiqua"/>
        </w:rPr>
      </w:pPr>
      <w:r w:rsidRPr="000D155D">
        <w:rPr>
          <w:rFonts w:ascii="Book Antiqua" w:hAnsi="Book Antiqua"/>
        </w:rPr>
        <w:sym w:font="Symbol" w:char="F0B7"/>
      </w:r>
      <w:r w:rsidRPr="000D155D">
        <w:rPr>
          <w:rFonts w:ascii="Book Antiqua" w:hAnsi="Book Antiqua"/>
        </w:rPr>
        <w:t xml:space="preserve"> The complete system can be made available Online. The user can place order, receive response, and provide his/her feedback instantly.</w:t>
      </w:r>
    </w:p>
    <w:p w:rsidR="002749A2" w:rsidRPr="000D155D" w:rsidRDefault="002749A2" w:rsidP="002749A2">
      <w:pPr>
        <w:spacing w:line="360" w:lineRule="auto"/>
        <w:jc w:val="both"/>
        <w:rPr>
          <w:rFonts w:ascii="Book Antiqua" w:hAnsi="Book Antiqua"/>
        </w:rPr>
      </w:pPr>
      <w:r w:rsidRPr="000D155D">
        <w:rPr>
          <w:rFonts w:ascii="Book Antiqua" w:hAnsi="Book Antiqua"/>
        </w:rPr>
        <w:sym w:font="Symbol" w:char="F0B7"/>
      </w:r>
      <w:r w:rsidRPr="000D155D">
        <w:rPr>
          <w:rFonts w:ascii="Book Antiqua" w:hAnsi="Book Antiqua"/>
          <w:b/>
          <w:bCs/>
        </w:rPr>
        <w:t xml:space="preserve"> </w:t>
      </w:r>
      <w:r w:rsidRPr="000D155D">
        <w:rPr>
          <w:rFonts w:ascii="Book Antiqua" w:hAnsi="Book Antiqua"/>
        </w:rPr>
        <w:t xml:space="preserve">This system can be enhanced to make it a complete ERP. </w:t>
      </w:r>
    </w:p>
    <w:p w:rsidR="002749A2" w:rsidRDefault="002749A2" w:rsidP="002749A2">
      <w:pPr>
        <w:tabs>
          <w:tab w:val="left" w:pos="5963"/>
        </w:tabs>
        <w:spacing w:line="360" w:lineRule="auto"/>
        <w:jc w:val="both"/>
        <w:rPr>
          <w:rFonts w:ascii="Book Antiqua" w:hAnsi="Book Antiqua"/>
        </w:rPr>
      </w:pPr>
      <w:r w:rsidRPr="000D155D">
        <w:rPr>
          <w:rFonts w:ascii="Book Antiqua" w:hAnsi="Book Antiqua"/>
        </w:rPr>
        <w:sym w:font="Symbol" w:char="F0B7"/>
      </w:r>
      <w:r w:rsidRPr="000D155D">
        <w:rPr>
          <w:rFonts w:ascii="Book Antiqua" w:hAnsi="Book Antiqua"/>
        </w:rPr>
        <w:t xml:space="preserve"> Reports can be customized according to need.</w:t>
      </w:r>
      <w:r>
        <w:rPr>
          <w:rFonts w:ascii="Book Antiqua" w:hAnsi="Book Antiqua"/>
        </w:rPr>
        <w:tab/>
      </w:r>
    </w:p>
    <w:p w:rsidR="002749A2" w:rsidRDefault="002749A2" w:rsidP="002749A2">
      <w:pPr>
        <w:spacing w:line="360" w:lineRule="auto"/>
        <w:jc w:val="both"/>
        <w:rPr>
          <w:rFonts w:ascii="Book Antiqua" w:hAnsi="Book Antiqua"/>
        </w:rPr>
      </w:pPr>
    </w:p>
    <w:p w:rsidR="002749A2" w:rsidRDefault="002749A2" w:rsidP="002749A2">
      <w:pPr>
        <w:spacing w:line="360" w:lineRule="auto"/>
        <w:jc w:val="both"/>
        <w:rPr>
          <w:rFonts w:ascii="Book Antiqua" w:hAnsi="Book Antiqua"/>
        </w:rPr>
      </w:pPr>
    </w:p>
    <w:p w:rsidR="002749A2" w:rsidRDefault="002749A2" w:rsidP="002749A2">
      <w:pPr>
        <w:spacing w:line="360" w:lineRule="auto"/>
        <w:jc w:val="both"/>
        <w:rPr>
          <w:rFonts w:ascii="Book Antiqua" w:hAnsi="Book Antiqua"/>
        </w:rPr>
      </w:pPr>
    </w:p>
    <w:p w:rsidR="002749A2" w:rsidRDefault="002749A2" w:rsidP="002749A2">
      <w:pPr>
        <w:spacing w:line="360" w:lineRule="auto"/>
        <w:jc w:val="both"/>
        <w:rPr>
          <w:rFonts w:ascii="Book Antiqua" w:hAnsi="Book Antiqua"/>
        </w:rPr>
      </w:pPr>
    </w:p>
    <w:p w:rsidR="002749A2" w:rsidRDefault="002749A2">
      <w:pPr>
        <w:rPr>
          <w:rFonts w:ascii="Times New Roman" w:hAnsi="Times New Roman" w:cs="Times New Roman"/>
        </w:rPr>
      </w:pPr>
    </w:p>
    <w:p w:rsidR="009C5BE5" w:rsidRPr="004D236B" w:rsidRDefault="009C5BE5" w:rsidP="002749A2">
      <w:pPr>
        <w:pStyle w:val="ListParagraph"/>
        <w:tabs>
          <w:tab w:val="left" w:pos="8010"/>
        </w:tabs>
        <w:spacing w:line="480" w:lineRule="auto"/>
        <w:jc w:val="both"/>
        <w:rPr>
          <w:rFonts w:ascii="Times New Roman" w:hAnsi="Times New Roman" w:cs="Times New Roman"/>
        </w:rPr>
      </w:pPr>
    </w:p>
    <w:p w:rsidR="002749A2" w:rsidRDefault="002749A2" w:rsidP="00750246">
      <w:pPr>
        <w:tabs>
          <w:tab w:val="left" w:pos="8010"/>
        </w:tabs>
        <w:spacing w:line="360" w:lineRule="auto"/>
        <w:ind w:firstLine="3600"/>
        <w:rPr>
          <w:rFonts w:ascii="Harrington" w:hAnsi="Harrington" w:cs="Times New Roman"/>
          <w:b/>
          <w:sz w:val="60"/>
          <w:szCs w:val="28"/>
          <w:u w:val="thick"/>
        </w:rPr>
      </w:pPr>
    </w:p>
    <w:p w:rsidR="00F442A4" w:rsidRDefault="00F442A4">
      <w:pPr>
        <w:rPr>
          <w:rFonts w:ascii="Copperplate Gothic Bold" w:hAnsi="Copperplate Gothic Bold"/>
          <w:b/>
          <w:shadow/>
          <w:sz w:val="44"/>
          <w:szCs w:val="56"/>
          <w:u w:val="thick"/>
        </w:rPr>
      </w:pPr>
      <w:r>
        <w:rPr>
          <w:rFonts w:ascii="Copperplate Gothic Bold" w:hAnsi="Copperplate Gothic Bold"/>
          <w:b/>
          <w:shadow/>
          <w:sz w:val="44"/>
          <w:szCs w:val="56"/>
          <w:u w:val="thick"/>
        </w:rPr>
        <w:br w:type="page"/>
      </w:r>
    </w:p>
    <w:p w:rsidR="00672E58" w:rsidRPr="00F442A4" w:rsidRDefault="00102FA7" w:rsidP="00F442A4">
      <w:pPr>
        <w:spacing w:line="240" w:lineRule="auto"/>
        <w:jc w:val="center"/>
        <w:rPr>
          <w:rFonts w:ascii="Copperplate Gothic Bold" w:hAnsi="Copperplate Gothic Bold"/>
          <w:b/>
          <w:shadow/>
          <w:sz w:val="44"/>
          <w:szCs w:val="56"/>
          <w:u w:val="thick"/>
        </w:rPr>
      </w:pPr>
      <w:r w:rsidRPr="00F442A4">
        <w:rPr>
          <w:rFonts w:ascii="Copperplate Gothic Bold" w:hAnsi="Copperplate Gothic Bold"/>
          <w:b/>
          <w:shadow/>
          <w:sz w:val="44"/>
          <w:szCs w:val="56"/>
          <w:u w:val="thick"/>
        </w:rPr>
        <w:lastRenderedPageBreak/>
        <w:t>CLIENT</w:t>
      </w:r>
    </w:p>
    <w:p w:rsidR="00102FA7" w:rsidRPr="000D0D61" w:rsidRDefault="00102FA7" w:rsidP="00672E58">
      <w:pPr>
        <w:tabs>
          <w:tab w:val="left" w:pos="8010"/>
        </w:tabs>
        <w:spacing w:line="360" w:lineRule="auto"/>
        <w:jc w:val="center"/>
        <w:rPr>
          <w:rFonts w:ascii="Times New Roman" w:hAnsi="Times New Roman" w:cs="Times New Roman"/>
          <w:b/>
          <w:sz w:val="48"/>
          <w:szCs w:val="48"/>
          <w:u w:val="single"/>
        </w:rPr>
      </w:pPr>
      <w:r w:rsidRPr="000D0D61">
        <w:rPr>
          <w:rFonts w:ascii="Times New Roman" w:hAnsi="Times New Roman" w:cs="Times New Roman"/>
          <w:b/>
          <w:sz w:val="48"/>
          <w:szCs w:val="48"/>
          <w:u w:val="single"/>
        </w:rPr>
        <w:t>THIS PROJECT IS MADE FOR</w:t>
      </w:r>
    </w:p>
    <w:p w:rsidR="00102FA7" w:rsidRPr="001B6138" w:rsidRDefault="00102FA7" w:rsidP="001B6138">
      <w:pPr>
        <w:tabs>
          <w:tab w:val="left" w:pos="8010"/>
        </w:tabs>
        <w:spacing w:line="360" w:lineRule="auto"/>
        <w:jc w:val="center"/>
        <w:rPr>
          <w:rFonts w:ascii="Bradley Hand ITC" w:hAnsi="Bradley Hand ITC" w:cs="Times New Roman"/>
          <w:b/>
          <w:sz w:val="48"/>
          <w:szCs w:val="48"/>
        </w:rPr>
      </w:pPr>
    </w:p>
    <w:p w:rsidR="000D0D61" w:rsidRPr="000D0D61" w:rsidRDefault="000D0D61" w:rsidP="00672E58">
      <w:pPr>
        <w:tabs>
          <w:tab w:val="left" w:pos="8010"/>
        </w:tabs>
        <w:spacing w:line="360" w:lineRule="auto"/>
        <w:jc w:val="center"/>
        <w:rPr>
          <w:rFonts w:ascii="Times New Roman" w:hAnsi="Times New Roman" w:cs="Times New Roman"/>
          <w:b/>
          <w:sz w:val="40"/>
          <w:szCs w:val="40"/>
          <w:u w:val="single"/>
        </w:rPr>
      </w:pPr>
      <w:r w:rsidRPr="000D0D61">
        <w:rPr>
          <w:rFonts w:ascii="Times New Roman" w:hAnsi="Times New Roman" w:cs="Times New Roman"/>
          <w:b/>
          <w:sz w:val="40"/>
          <w:szCs w:val="40"/>
          <w:u w:val="single"/>
        </w:rPr>
        <w:t>THIS PROJECT IS ACCEPETED BY</w:t>
      </w:r>
    </w:p>
    <w:p w:rsidR="000D0D61" w:rsidRPr="001B6138" w:rsidRDefault="000D0D61" w:rsidP="001B6138">
      <w:pPr>
        <w:tabs>
          <w:tab w:val="left" w:pos="8010"/>
        </w:tabs>
        <w:spacing w:line="360" w:lineRule="auto"/>
        <w:rPr>
          <w:rFonts w:ascii="Bradley Hand ITC" w:hAnsi="Bradley Hand ITC" w:cs="Times New Roman"/>
          <w:b/>
          <w:sz w:val="48"/>
          <w:szCs w:val="48"/>
        </w:rPr>
      </w:pPr>
    </w:p>
    <w:p w:rsidR="000D0D61" w:rsidRDefault="000D0D61" w:rsidP="00672E58">
      <w:pPr>
        <w:tabs>
          <w:tab w:val="left" w:pos="8010"/>
        </w:tabs>
        <w:spacing w:line="360" w:lineRule="auto"/>
        <w:jc w:val="center"/>
        <w:rPr>
          <w:rFonts w:ascii="Times New Roman" w:hAnsi="Times New Roman" w:cs="Times New Roman"/>
          <w:sz w:val="32"/>
          <w:szCs w:val="32"/>
        </w:rPr>
      </w:pPr>
    </w:p>
    <w:p w:rsidR="000D0D61" w:rsidRPr="000D0D61" w:rsidRDefault="000D0D61" w:rsidP="00672E58">
      <w:pPr>
        <w:tabs>
          <w:tab w:val="left" w:pos="8010"/>
        </w:tabs>
        <w:spacing w:line="360" w:lineRule="auto"/>
        <w:jc w:val="center"/>
        <w:rPr>
          <w:rFonts w:ascii="Times New Roman" w:hAnsi="Times New Roman" w:cs="Times New Roman"/>
          <w:sz w:val="32"/>
          <w:szCs w:val="32"/>
        </w:rPr>
      </w:pPr>
    </w:p>
    <w:p w:rsidR="00102FA7" w:rsidRDefault="00102FA7" w:rsidP="00672E58">
      <w:pPr>
        <w:tabs>
          <w:tab w:val="left" w:pos="8010"/>
        </w:tabs>
        <w:spacing w:line="360" w:lineRule="auto"/>
        <w:jc w:val="center"/>
        <w:rPr>
          <w:rFonts w:ascii="Harrington" w:hAnsi="Harrington" w:cs="Times New Roman"/>
          <w:b/>
          <w:sz w:val="60"/>
          <w:szCs w:val="28"/>
          <w:u w:val="thick"/>
        </w:rPr>
      </w:pPr>
    </w:p>
    <w:p w:rsidR="008C1F50" w:rsidRDefault="008C1F50" w:rsidP="008C1F50">
      <w:pPr>
        <w:tabs>
          <w:tab w:val="left" w:pos="8010"/>
        </w:tabs>
        <w:spacing w:line="360" w:lineRule="auto"/>
        <w:jc w:val="center"/>
        <w:rPr>
          <w:rFonts w:ascii="Harrington" w:hAnsi="Harrington" w:cs="Times New Roman"/>
          <w:b/>
          <w:sz w:val="60"/>
          <w:szCs w:val="28"/>
          <w:u w:val="thick"/>
        </w:rPr>
      </w:pPr>
      <w:r>
        <w:rPr>
          <w:rFonts w:ascii="Harrington" w:hAnsi="Harrington" w:cs="Times New Roman"/>
          <w:b/>
          <w:sz w:val="60"/>
          <w:szCs w:val="28"/>
          <w:u w:val="thick"/>
        </w:rPr>
        <w:br w:type="page"/>
      </w:r>
    </w:p>
    <w:p w:rsidR="00E47364" w:rsidRPr="00F442A4" w:rsidRDefault="00E47364" w:rsidP="00F442A4">
      <w:pPr>
        <w:spacing w:line="240" w:lineRule="auto"/>
        <w:jc w:val="center"/>
        <w:rPr>
          <w:rFonts w:ascii="Copperplate Gothic Bold" w:hAnsi="Copperplate Gothic Bold"/>
          <w:b/>
          <w:shadow/>
          <w:sz w:val="44"/>
          <w:szCs w:val="56"/>
          <w:u w:val="thick"/>
        </w:rPr>
      </w:pPr>
      <w:r w:rsidRPr="00F442A4">
        <w:rPr>
          <w:rFonts w:ascii="Copperplate Gothic Bold" w:hAnsi="Copperplate Gothic Bold"/>
          <w:b/>
          <w:shadow/>
          <w:sz w:val="44"/>
          <w:szCs w:val="56"/>
          <w:u w:val="thick"/>
        </w:rPr>
        <w:lastRenderedPageBreak/>
        <w:t>LIMITATION OF THE PROJECT</w:t>
      </w:r>
    </w:p>
    <w:p w:rsidR="004D7214" w:rsidRPr="004D7214" w:rsidRDefault="004D7214" w:rsidP="00437101">
      <w:pPr>
        <w:pStyle w:val="NoSpacing"/>
        <w:spacing w:line="360" w:lineRule="auto"/>
      </w:pPr>
      <w:r w:rsidRPr="004D7214">
        <w:rPr>
          <w:sz w:val="36"/>
          <w:szCs w:val="36"/>
        </w:rPr>
        <w:t>W</w:t>
      </w:r>
      <w:r>
        <w:t>hen this project is complete, then it is ready to install for utilization of this project. When we are going to install</w:t>
      </w:r>
      <w:r w:rsidR="00936AFA">
        <w:t xml:space="preserve"> this </w:t>
      </w:r>
      <w:r w:rsidR="005754FE">
        <w:t>software,</w:t>
      </w:r>
      <w:r w:rsidR="00936AFA">
        <w:t xml:space="preserve"> than before installing this software we will have to check the hardware configuration of the system that is compatible or not for this software.</w:t>
      </w:r>
    </w:p>
    <w:p w:rsidR="00E47364" w:rsidRDefault="00E47364" w:rsidP="00E47364">
      <w:pPr>
        <w:tabs>
          <w:tab w:val="left" w:pos="8010"/>
        </w:tabs>
        <w:spacing w:line="480" w:lineRule="auto"/>
        <w:jc w:val="both"/>
        <w:rPr>
          <w:rFonts w:ascii="Times New Roman" w:hAnsi="Times New Roman" w:cs="Times New Roman"/>
          <w:b/>
          <w:sz w:val="36"/>
          <w:szCs w:val="36"/>
          <w:u w:val="single"/>
        </w:rPr>
      </w:pPr>
      <w:r>
        <w:rPr>
          <w:rFonts w:ascii="Times New Roman" w:hAnsi="Times New Roman" w:cs="Times New Roman"/>
          <w:b/>
          <w:sz w:val="36"/>
          <w:szCs w:val="36"/>
          <w:u w:val="single"/>
        </w:rPr>
        <w:t>HARDWARE REQUIR</w:t>
      </w:r>
      <w:r w:rsidR="001B6138">
        <w:rPr>
          <w:rFonts w:ascii="Times New Roman" w:hAnsi="Times New Roman" w:cs="Times New Roman"/>
          <w:b/>
          <w:sz w:val="36"/>
          <w:szCs w:val="36"/>
          <w:u w:val="single"/>
        </w:rPr>
        <w:t>E</w:t>
      </w:r>
      <w:r>
        <w:rPr>
          <w:rFonts w:ascii="Times New Roman" w:hAnsi="Times New Roman" w:cs="Times New Roman"/>
          <w:b/>
          <w:sz w:val="36"/>
          <w:szCs w:val="36"/>
          <w:u w:val="single"/>
        </w:rPr>
        <w:t>MENT</w:t>
      </w:r>
      <w:r w:rsidR="001B6138">
        <w:rPr>
          <w:rFonts w:ascii="Times New Roman" w:hAnsi="Times New Roman" w:cs="Times New Roman"/>
          <w:b/>
          <w:sz w:val="36"/>
          <w:szCs w:val="36"/>
          <w:u w:val="single"/>
        </w:rPr>
        <w:t>S</w:t>
      </w:r>
    </w:p>
    <w:p w:rsidR="00C92A0C" w:rsidRDefault="00C92A0C" w:rsidP="00C92A0C">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Processor:-               </w:t>
      </w:r>
      <w:r>
        <w:rPr>
          <w:rFonts w:ascii="Times New Roman" w:hAnsi="Times New Roman" w:cs="Times New Roman"/>
          <w:sz w:val="28"/>
          <w:szCs w:val="28"/>
        </w:rPr>
        <w:t>Dual Core</w:t>
      </w:r>
    </w:p>
    <w:p w:rsidR="00C92A0C" w:rsidRDefault="00C92A0C" w:rsidP="00C92A0C">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Ram:-                      </w:t>
      </w:r>
      <w:r>
        <w:rPr>
          <w:rFonts w:ascii="Times New Roman" w:hAnsi="Times New Roman" w:cs="Times New Roman"/>
          <w:sz w:val="28"/>
          <w:szCs w:val="28"/>
        </w:rPr>
        <w:t>1 GB Ram</w:t>
      </w:r>
    </w:p>
    <w:p w:rsidR="00C92A0C" w:rsidRDefault="00EC46E4" w:rsidP="00C92A0C">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Sto</w:t>
      </w:r>
      <w:r w:rsidR="00C92A0C">
        <w:rPr>
          <w:rFonts w:ascii="Times New Roman" w:hAnsi="Times New Roman" w:cs="Times New Roman"/>
          <w:b/>
          <w:sz w:val="28"/>
          <w:szCs w:val="28"/>
        </w:rPr>
        <w:t xml:space="preserve">rage Capacity:- </w:t>
      </w:r>
      <w:r w:rsidR="00C92A0C" w:rsidRPr="00AA60AA">
        <w:rPr>
          <w:rFonts w:ascii="Times New Roman" w:hAnsi="Times New Roman" w:cs="Times New Roman"/>
          <w:sz w:val="28"/>
          <w:szCs w:val="28"/>
        </w:rPr>
        <w:t>40 GB</w:t>
      </w:r>
    </w:p>
    <w:p w:rsidR="00C92A0C" w:rsidRDefault="00C92A0C" w:rsidP="00C92A0C">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Monitor:-                 </w:t>
      </w:r>
      <w:r>
        <w:rPr>
          <w:rFonts w:ascii="Times New Roman" w:hAnsi="Times New Roman" w:cs="Times New Roman"/>
          <w:sz w:val="28"/>
          <w:szCs w:val="28"/>
        </w:rPr>
        <w:t>15” Color Monitor</w:t>
      </w:r>
    </w:p>
    <w:p w:rsidR="00C92A0C" w:rsidRDefault="00C92A0C" w:rsidP="00C92A0C">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Keyboard:-               </w:t>
      </w:r>
      <w:r>
        <w:rPr>
          <w:rFonts w:ascii="Times New Roman" w:hAnsi="Times New Roman" w:cs="Times New Roman"/>
          <w:sz w:val="28"/>
          <w:szCs w:val="28"/>
        </w:rPr>
        <w:t>Multimedia</w:t>
      </w:r>
    </w:p>
    <w:p w:rsidR="00C92A0C" w:rsidRDefault="00C92A0C" w:rsidP="00C92A0C">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Mouse:-                    </w:t>
      </w:r>
      <w:r>
        <w:rPr>
          <w:rFonts w:ascii="Times New Roman" w:hAnsi="Times New Roman" w:cs="Times New Roman"/>
          <w:sz w:val="28"/>
          <w:szCs w:val="28"/>
        </w:rPr>
        <w:t>Optical Scroll mouse</w:t>
      </w:r>
    </w:p>
    <w:p w:rsidR="00C92A0C" w:rsidRPr="00AA60AA" w:rsidRDefault="00C92A0C" w:rsidP="00C92A0C">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Drivers:-                   </w:t>
      </w:r>
      <w:r>
        <w:rPr>
          <w:rFonts w:ascii="Times New Roman" w:hAnsi="Times New Roman" w:cs="Times New Roman"/>
          <w:sz w:val="28"/>
          <w:szCs w:val="28"/>
        </w:rPr>
        <w:t>52X CD Rom/DVD Ram.</w:t>
      </w:r>
    </w:p>
    <w:p w:rsidR="00BD5D8E" w:rsidRDefault="00B4718C" w:rsidP="0077689A">
      <w:pPr>
        <w:tabs>
          <w:tab w:val="left" w:pos="8010"/>
        </w:tabs>
        <w:spacing w:line="480" w:lineRule="auto"/>
        <w:jc w:val="both"/>
        <w:rPr>
          <w:rFonts w:ascii="Times New Roman" w:hAnsi="Times New Roman" w:cs="Times New Roman"/>
          <w:b/>
          <w:sz w:val="36"/>
          <w:szCs w:val="36"/>
          <w:u w:val="single"/>
        </w:rPr>
      </w:pPr>
      <w:r w:rsidRPr="0077689A">
        <w:rPr>
          <w:rFonts w:ascii="Times New Roman" w:hAnsi="Times New Roman" w:cs="Times New Roman"/>
          <w:b/>
          <w:sz w:val="36"/>
          <w:szCs w:val="36"/>
          <w:u w:val="single"/>
        </w:rPr>
        <w:t>SOFTWARE ENVIRO</w:t>
      </w:r>
      <w:r w:rsidR="001B6138">
        <w:rPr>
          <w:rFonts w:ascii="Times New Roman" w:hAnsi="Times New Roman" w:cs="Times New Roman"/>
          <w:b/>
          <w:sz w:val="36"/>
          <w:szCs w:val="36"/>
          <w:u w:val="single"/>
        </w:rPr>
        <w:t>N</w:t>
      </w:r>
      <w:r w:rsidRPr="0077689A">
        <w:rPr>
          <w:rFonts w:ascii="Times New Roman" w:hAnsi="Times New Roman" w:cs="Times New Roman"/>
          <w:b/>
          <w:sz w:val="36"/>
          <w:szCs w:val="36"/>
          <w:u w:val="single"/>
        </w:rPr>
        <w:t>MENT</w:t>
      </w:r>
    </w:p>
    <w:p w:rsidR="00EC46E4" w:rsidRPr="00EC46E4" w:rsidRDefault="00EC46E4" w:rsidP="0077689A">
      <w:pPr>
        <w:tabs>
          <w:tab w:val="left" w:pos="8010"/>
        </w:tabs>
        <w:spacing w:line="480" w:lineRule="auto"/>
        <w:jc w:val="both"/>
        <w:rPr>
          <w:rFonts w:ascii="Times New Roman" w:hAnsi="Times New Roman" w:cs="Times New Roman"/>
        </w:rPr>
      </w:pPr>
      <w:r w:rsidRPr="00EC46E4">
        <w:rPr>
          <w:rFonts w:ascii="Times New Roman" w:hAnsi="Times New Roman" w:cs="Times New Roman"/>
          <w:sz w:val="36"/>
          <w:szCs w:val="36"/>
        </w:rPr>
        <w:t>I</w:t>
      </w:r>
      <w:r>
        <w:rPr>
          <w:rFonts w:ascii="Times New Roman" w:hAnsi="Times New Roman" w:cs="Times New Roman"/>
        </w:rPr>
        <w:t>t is not necessary we only check hardware configuration but we will also check the software of system on that we are going to install this software.</w:t>
      </w:r>
      <w:r w:rsidR="00DF3C95" w:rsidRPr="00DF3C95">
        <w:rPr>
          <w:rFonts w:ascii="Times New Roman" w:hAnsi="Times New Roman" w:cs="Times New Roman"/>
          <w:shadow/>
        </w:rPr>
        <w:t xml:space="preserve"> </w:t>
      </w:r>
    </w:p>
    <w:p w:rsidR="00BD5D8E" w:rsidRDefault="00BD5D8E" w:rsidP="00BD5D8E">
      <w:pPr>
        <w:pStyle w:val="ListParagraph"/>
        <w:numPr>
          <w:ilvl w:val="0"/>
          <w:numId w:val="9"/>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Operating System:-</w:t>
      </w:r>
      <w:r w:rsidRPr="00165971">
        <w:rPr>
          <w:rFonts w:ascii="Times New Roman" w:hAnsi="Times New Roman" w:cs="Times New Roman"/>
          <w:sz w:val="28"/>
          <w:szCs w:val="28"/>
        </w:rPr>
        <w:t>Windows 2000 professional/Windows XP</w:t>
      </w:r>
    </w:p>
    <w:p w:rsidR="008F7BBF" w:rsidRDefault="00BD5D8E" w:rsidP="006F137A">
      <w:pPr>
        <w:pStyle w:val="ListParagraph"/>
        <w:numPr>
          <w:ilvl w:val="0"/>
          <w:numId w:val="9"/>
        </w:numPr>
        <w:tabs>
          <w:tab w:val="left" w:pos="8010"/>
        </w:tabs>
        <w:spacing w:line="240" w:lineRule="auto"/>
        <w:jc w:val="both"/>
        <w:rPr>
          <w:rFonts w:ascii="Times New Roman" w:hAnsi="Times New Roman" w:cs="Times New Roman"/>
          <w:sz w:val="28"/>
          <w:szCs w:val="28"/>
        </w:rPr>
      </w:pPr>
      <w:r w:rsidRPr="006F137A">
        <w:rPr>
          <w:rFonts w:ascii="Times New Roman" w:hAnsi="Times New Roman" w:cs="Times New Roman"/>
          <w:b/>
          <w:sz w:val="28"/>
          <w:szCs w:val="28"/>
        </w:rPr>
        <w:t xml:space="preserve">Back End:-             </w:t>
      </w:r>
      <w:r w:rsidRPr="006F137A">
        <w:rPr>
          <w:rFonts w:ascii="Times New Roman" w:hAnsi="Times New Roman" w:cs="Times New Roman"/>
          <w:sz w:val="28"/>
          <w:szCs w:val="28"/>
        </w:rPr>
        <w:t>Oracle 10(g)</w:t>
      </w:r>
    </w:p>
    <w:p w:rsidR="008F7BBF" w:rsidRDefault="008F7BBF">
      <w:pPr>
        <w:rPr>
          <w:rFonts w:ascii="Times New Roman" w:hAnsi="Times New Roman" w:cs="Times New Roman"/>
          <w:sz w:val="28"/>
          <w:szCs w:val="28"/>
        </w:rPr>
      </w:pPr>
      <w:r>
        <w:rPr>
          <w:rFonts w:ascii="Times New Roman" w:hAnsi="Times New Roman" w:cs="Times New Roman"/>
          <w:sz w:val="28"/>
          <w:szCs w:val="28"/>
        </w:rPr>
        <w:br w:type="page"/>
      </w:r>
    </w:p>
    <w:p w:rsidR="006036B3" w:rsidRDefault="006036B3" w:rsidP="006036B3">
      <w:pPr>
        <w:jc w:val="center"/>
        <w:rPr>
          <w:rFonts w:ascii="Times CG ATT" w:hAnsi="Times CG ATT"/>
          <w:b/>
          <w:shadow/>
          <w:sz w:val="90"/>
          <w:szCs w:val="52"/>
          <w:u w:val="thick"/>
        </w:rPr>
      </w:pPr>
    </w:p>
    <w:p w:rsidR="006036B3" w:rsidRDefault="006036B3" w:rsidP="006036B3">
      <w:pPr>
        <w:jc w:val="center"/>
        <w:rPr>
          <w:rFonts w:ascii="Times CG ATT" w:hAnsi="Times CG ATT"/>
          <w:b/>
          <w:shadow/>
          <w:sz w:val="90"/>
          <w:szCs w:val="52"/>
          <w:u w:val="thick"/>
        </w:rPr>
      </w:pPr>
    </w:p>
    <w:p w:rsidR="006036B3" w:rsidRDefault="006036B3" w:rsidP="006036B3">
      <w:pPr>
        <w:jc w:val="center"/>
        <w:rPr>
          <w:rFonts w:ascii="Times CG ATT" w:hAnsi="Times CG ATT"/>
          <w:b/>
          <w:shadow/>
          <w:sz w:val="90"/>
          <w:szCs w:val="52"/>
          <w:u w:val="thick"/>
        </w:rPr>
      </w:pPr>
    </w:p>
    <w:p w:rsidR="006036B3" w:rsidRDefault="006036B3" w:rsidP="006036B3">
      <w:pPr>
        <w:jc w:val="center"/>
        <w:rPr>
          <w:rFonts w:ascii="Aharoni" w:hAnsi="Aharoni"/>
          <w:b/>
          <w:shadow/>
          <w:sz w:val="96"/>
          <w:szCs w:val="52"/>
          <w:u w:val="thick"/>
        </w:rPr>
      </w:pPr>
    </w:p>
    <w:p w:rsidR="006036B3" w:rsidRPr="006036B3" w:rsidRDefault="006036B3" w:rsidP="006036B3">
      <w:pPr>
        <w:jc w:val="center"/>
        <w:rPr>
          <w:rFonts w:ascii="Aharoni" w:hAnsi="Aharoni"/>
          <w:b/>
          <w:shadow/>
          <w:sz w:val="96"/>
          <w:szCs w:val="52"/>
          <w:u w:val="thick"/>
        </w:rPr>
      </w:pPr>
      <w:r w:rsidRPr="006036B3">
        <w:rPr>
          <w:rFonts w:ascii="Aharoni" w:hAnsi="Aharoni" w:hint="cs"/>
          <w:b/>
          <w:shadow/>
          <w:sz w:val="96"/>
          <w:szCs w:val="52"/>
          <w:u w:val="thick"/>
        </w:rPr>
        <w:t>PROJECT REPORT</w:t>
      </w:r>
      <w:r w:rsidRPr="006036B3">
        <w:rPr>
          <w:rFonts w:ascii="Aharoni" w:hAnsi="Aharoni" w:hint="cs"/>
          <w:b/>
          <w:shadow/>
          <w:sz w:val="96"/>
          <w:szCs w:val="52"/>
          <w:u w:val="thick"/>
        </w:rPr>
        <w:br w:type="page"/>
      </w:r>
    </w:p>
    <w:p w:rsidR="006036B3" w:rsidRPr="006036B3" w:rsidRDefault="006036B3" w:rsidP="006036B3">
      <w:pPr>
        <w:jc w:val="center"/>
        <w:rPr>
          <w:rFonts w:ascii="Times CG ATT" w:hAnsi="Times CG ATT"/>
          <w:b/>
          <w:shadow/>
          <w:sz w:val="52"/>
          <w:szCs w:val="52"/>
          <w:u w:val="thick"/>
        </w:rPr>
      </w:pPr>
      <w:r w:rsidRPr="006036B3">
        <w:rPr>
          <w:rFonts w:ascii="Times CG ATT" w:hAnsi="Times CG ATT"/>
          <w:b/>
          <w:shadow/>
          <w:sz w:val="52"/>
          <w:szCs w:val="52"/>
          <w:u w:val="thick"/>
        </w:rPr>
        <w:lastRenderedPageBreak/>
        <w:t>ACKNOWLEDGEMENTS</w:t>
      </w:r>
    </w:p>
    <w:p w:rsidR="006036B3" w:rsidRPr="002560F2" w:rsidRDefault="006036B3" w:rsidP="006036B3">
      <w:pPr>
        <w:spacing w:line="360" w:lineRule="auto"/>
        <w:ind w:firstLine="720"/>
        <w:jc w:val="both"/>
        <w:rPr>
          <w:rFonts w:ascii="Times New Roman" w:hAnsi="Times New Roman" w:cs="Times New Roman"/>
          <w:sz w:val="26"/>
        </w:rPr>
      </w:pPr>
      <w:r w:rsidRPr="002560F2">
        <w:rPr>
          <w:rFonts w:ascii="Times New Roman" w:hAnsi="Times New Roman" w:cs="Times New Roman"/>
          <w:sz w:val="26"/>
        </w:rPr>
        <w:t>In the completion of this project report on “Hotel  Management System” I have received encouragement from various quarters, which leads to express my profound sense of gratitude to all those who have helped me in the tenure of developing this project report. It bears an imprint of many persons.</w:t>
      </w:r>
    </w:p>
    <w:p w:rsidR="006036B3" w:rsidRPr="002560F2" w:rsidRDefault="006036B3" w:rsidP="006036B3">
      <w:pPr>
        <w:spacing w:line="360" w:lineRule="auto"/>
        <w:ind w:firstLine="720"/>
        <w:jc w:val="both"/>
        <w:rPr>
          <w:rFonts w:ascii="Times New Roman" w:hAnsi="Times New Roman" w:cs="Times New Roman"/>
          <w:sz w:val="26"/>
        </w:rPr>
      </w:pPr>
      <w:r w:rsidRPr="002560F2">
        <w:rPr>
          <w:rFonts w:ascii="Times New Roman" w:hAnsi="Times New Roman" w:cs="Times New Roman"/>
          <w:sz w:val="26"/>
        </w:rPr>
        <w:t xml:space="preserve">First of all I would like to owe my gratitude to the co-ordinator of our study centre </w:t>
      </w:r>
      <w:r w:rsidR="009A3E57">
        <w:rPr>
          <w:rFonts w:ascii="Times New Roman" w:hAnsi="Times New Roman" w:cs="Times New Roman"/>
          <w:sz w:val="26"/>
        </w:rPr>
        <w:t>Samvid Siksha Kendra</w:t>
      </w:r>
      <w:r w:rsidRPr="002560F2">
        <w:rPr>
          <w:rFonts w:ascii="Times New Roman" w:hAnsi="Times New Roman" w:cs="Times New Roman"/>
          <w:sz w:val="26"/>
        </w:rPr>
        <w:t xml:space="preserve"> </w:t>
      </w:r>
      <w:r w:rsidR="009A3E57">
        <w:rPr>
          <w:rFonts w:ascii="Times New Roman" w:hAnsi="Times New Roman" w:cs="Times New Roman"/>
          <w:sz w:val="26"/>
        </w:rPr>
        <w:t>MANISH KUMAR</w:t>
      </w:r>
      <w:r w:rsidRPr="002560F2">
        <w:rPr>
          <w:rFonts w:ascii="Times New Roman" w:hAnsi="Times New Roman" w:cs="Times New Roman"/>
          <w:sz w:val="26"/>
        </w:rPr>
        <w:t xml:space="preserve"> whose immense support and encouragement was a great help for us. His guidelines through out the project and updated information about the date of submission of the synopsis and project report have helped us complete our project report in time.</w:t>
      </w:r>
    </w:p>
    <w:p w:rsidR="006036B3" w:rsidRPr="002560F2" w:rsidRDefault="006036B3" w:rsidP="006036B3">
      <w:pPr>
        <w:spacing w:line="360" w:lineRule="auto"/>
        <w:ind w:firstLine="720"/>
        <w:jc w:val="both"/>
        <w:rPr>
          <w:rFonts w:ascii="Times New Roman" w:hAnsi="Times New Roman" w:cs="Times New Roman"/>
          <w:sz w:val="26"/>
        </w:rPr>
      </w:pPr>
      <w:r w:rsidRPr="002560F2">
        <w:rPr>
          <w:rFonts w:ascii="Times New Roman" w:hAnsi="Times New Roman" w:cs="Times New Roman"/>
          <w:sz w:val="26"/>
        </w:rPr>
        <w:t xml:space="preserve">I would like to give my sincere thanks to our teachers </w:t>
      </w:r>
      <w:r w:rsidR="009A3E57">
        <w:rPr>
          <w:rFonts w:ascii="Times New Roman" w:hAnsi="Times New Roman" w:cs="Times New Roman"/>
          <w:sz w:val="26"/>
        </w:rPr>
        <w:t xml:space="preserve">RAJA RAM PANDY, UDAY KUMAR </w:t>
      </w:r>
      <w:r w:rsidRPr="002560F2">
        <w:rPr>
          <w:rFonts w:ascii="Times New Roman" w:hAnsi="Times New Roman" w:cs="Times New Roman"/>
          <w:sz w:val="26"/>
        </w:rPr>
        <w:t>and all others whose proper and continious guidelines were a great support for us.</w:t>
      </w:r>
    </w:p>
    <w:p w:rsidR="006036B3" w:rsidRPr="002560F2" w:rsidRDefault="006036B3" w:rsidP="006036B3">
      <w:pPr>
        <w:spacing w:line="360" w:lineRule="auto"/>
        <w:ind w:firstLine="720"/>
        <w:jc w:val="both"/>
        <w:rPr>
          <w:rFonts w:ascii="Times New Roman" w:hAnsi="Times New Roman" w:cs="Times New Roman"/>
          <w:sz w:val="26"/>
        </w:rPr>
      </w:pPr>
      <w:r w:rsidRPr="002560F2">
        <w:rPr>
          <w:rFonts w:ascii="Times New Roman" w:hAnsi="Times New Roman" w:cs="Times New Roman"/>
          <w:sz w:val="26"/>
        </w:rPr>
        <w:t>I would like to thank my parents for their generous support physically, mentally and financially. The cost incurred to develop this project was out of my reach, it was due to their financial and mental support that I developed this project with ease. Their physical presence whenever required was all the more encouraging.</w:t>
      </w:r>
    </w:p>
    <w:p w:rsidR="006036B3" w:rsidRPr="002560F2" w:rsidRDefault="006036B3" w:rsidP="006036B3">
      <w:pPr>
        <w:spacing w:line="360" w:lineRule="auto"/>
        <w:ind w:firstLine="720"/>
        <w:jc w:val="both"/>
        <w:rPr>
          <w:rFonts w:ascii="Times New Roman" w:hAnsi="Times New Roman" w:cs="Times New Roman"/>
          <w:sz w:val="26"/>
        </w:rPr>
      </w:pPr>
      <w:r w:rsidRPr="002560F2">
        <w:rPr>
          <w:rFonts w:ascii="Times New Roman" w:hAnsi="Times New Roman" w:cs="Times New Roman"/>
          <w:sz w:val="26"/>
        </w:rPr>
        <w:t>Last but not the least I will be failing in my duty if I do not thank the almighty god with whose grace my synopsis was approved and I got the opportunity to develop this project and experience from it. I also thank god to keep me hail and hearty throughout this period because of which I was able to complete my project in time and with ease.</w:t>
      </w:r>
    </w:p>
    <w:p w:rsidR="006036B3" w:rsidRPr="002560F2" w:rsidRDefault="006036B3" w:rsidP="006036B3">
      <w:pPr>
        <w:spacing w:line="360" w:lineRule="auto"/>
        <w:ind w:firstLine="720"/>
        <w:jc w:val="both"/>
        <w:rPr>
          <w:rFonts w:ascii="Times New Roman" w:hAnsi="Times New Roman" w:cs="Times New Roman"/>
          <w:sz w:val="26"/>
        </w:rPr>
      </w:pPr>
      <w:r w:rsidRPr="002560F2">
        <w:rPr>
          <w:rFonts w:ascii="Times New Roman" w:hAnsi="Times New Roman" w:cs="Times New Roman"/>
          <w:sz w:val="26"/>
        </w:rPr>
        <w:t>I may be missing some names that may have helped me in this period in some way or the other, I am thankful to them.</w:t>
      </w:r>
    </w:p>
    <w:p w:rsidR="006036B3" w:rsidRPr="002560F2" w:rsidRDefault="006036B3" w:rsidP="006036B3">
      <w:pPr>
        <w:spacing w:line="360" w:lineRule="auto"/>
        <w:ind w:firstLine="720"/>
        <w:jc w:val="both"/>
        <w:rPr>
          <w:rFonts w:ascii="Times New Roman" w:hAnsi="Times New Roman" w:cs="Times New Roman"/>
          <w:sz w:val="26"/>
        </w:rPr>
      </w:pPr>
      <w:r w:rsidRPr="002560F2">
        <w:rPr>
          <w:rFonts w:ascii="Times New Roman" w:hAnsi="Times New Roman" w:cs="Times New Roman"/>
          <w:sz w:val="26"/>
        </w:rPr>
        <w:t>Lastly I would like to some up by once again thanking god for my good health and his blessings.</w:t>
      </w:r>
    </w:p>
    <w:p w:rsidR="006036B3" w:rsidRDefault="006036B3" w:rsidP="006036B3">
      <w:pPr>
        <w:spacing w:line="360" w:lineRule="auto"/>
        <w:rPr>
          <w:sz w:val="24"/>
          <w:szCs w:val="24"/>
        </w:rPr>
      </w:pPr>
    </w:p>
    <w:p w:rsidR="006036B3" w:rsidRDefault="006036B3" w:rsidP="006036B3">
      <w:pPr>
        <w:spacing w:line="360" w:lineRule="auto"/>
        <w:rPr>
          <w:sz w:val="24"/>
          <w:szCs w:val="24"/>
        </w:rPr>
      </w:pPr>
    </w:p>
    <w:p w:rsidR="006036B3" w:rsidRDefault="006036B3" w:rsidP="006036B3">
      <w:pPr>
        <w:jc w:val="center"/>
        <w:rPr>
          <w:b/>
          <w:i/>
          <w:sz w:val="76"/>
          <w:szCs w:val="76"/>
        </w:rPr>
      </w:pPr>
      <w:r w:rsidRPr="006036B3">
        <w:rPr>
          <w:rFonts w:ascii="Times CG ATT" w:hAnsi="Times CG ATT"/>
          <w:b/>
          <w:shadow/>
          <w:sz w:val="52"/>
          <w:szCs w:val="52"/>
          <w:u w:val="thick"/>
        </w:rPr>
        <w:lastRenderedPageBreak/>
        <w:t>PREFACE</w:t>
      </w:r>
    </w:p>
    <w:p w:rsidR="006036B3" w:rsidRPr="002560F2" w:rsidRDefault="006036B3" w:rsidP="006036B3">
      <w:pPr>
        <w:spacing w:line="360" w:lineRule="auto"/>
        <w:jc w:val="both"/>
        <w:rPr>
          <w:rFonts w:ascii="Times New Roman" w:hAnsi="Times New Roman" w:cs="Times New Roman"/>
          <w:sz w:val="26"/>
        </w:rPr>
      </w:pPr>
      <w:r w:rsidRPr="002560F2">
        <w:rPr>
          <w:rFonts w:ascii="Times New Roman" w:hAnsi="Times New Roman" w:cs="Times New Roman"/>
          <w:sz w:val="26"/>
        </w:rPr>
        <w:tab/>
        <w:t>It is the requirement of the MCA (MASTER OF COMPUTER APPLICATION) degree that a student has to develop a project report in his/her final (i.e.; 6th semester) semester same as I have done. The topic of the project may be as per the students wish and desire. The Indira Gandhi National Open University (IGNOU) has developed this procedure to judge the ability and skills of the students on the basis of this project report  by conducting viva on the regarding project of each and every student.</w:t>
      </w:r>
    </w:p>
    <w:p w:rsidR="006036B3" w:rsidRPr="002560F2" w:rsidRDefault="006036B3" w:rsidP="006036B3">
      <w:pPr>
        <w:spacing w:line="360" w:lineRule="auto"/>
        <w:jc w:val="both"/>
        <w:rPr>
          <w:rFonts w:ascii="Times New Roman" w:hAnsi="Times New Roman" w:cs="Times New Roman"/>
          <w:sz w:val="26"/>
        </w:rPr>
      </w:pPr>
      <w:r w:rsidRPr="002560F2">
        <w:rPr>
          <w:rFonts w:ascii="Times New Roman" w:hAnsi="Times New Roman" w:cs="Times New Roman"/>
          <w:sz w:val="26"/>
        </w:rPr>
        <w:tab/>
        <w:t>I have developed this project with full potential and efforts to prove my skills and ability and also to fulfil the criteria of the university (IGNOU) for the reward of the bachelor degree. It is for the first time I have taken up such a project and I feel immense pleasure to say that it was a great learning experience for me.</w:t>
      </w:r>
    </w:p>
    <w:p w:rsidR="006036B3" w:rsidRPr="002560F2" w:rsidRDefault="006036B3" w:rsidP="006036B3">
      <w:pPr>
        <w:spacing w:line="360" w:lineRule="auto"/>
        <w:jc w:val="both"/>
        <w:rPr>
          <w:rFonts w:ascii="Times New Roman" w:hAnsi="Times New Roman" w:cs="Times New Roman"/>
          <w:sz w:val="26"/>
        </w:rPr>
      </w:pPr>
      <w:r w:rsidRPr="002560F2">
        <w:rPr>
          <w:rFonts w:ascii="Times New Roman" w:hAnsi="Times New Roman" w:cs="Times New Roman"/>
          <w:sz w:val="26"/>
        </w:rPr>
        <w:tab/>
        <w:t xml:space="preserve">Through this experience I came to know how big firms manage their salary system and keep a track of their employees. For this great and wonderful experience I am thankful to my university (IGNOU) and all the people who helped me through out this project.   </w:t>
      </w:r>
    </w:p>
    <w:p w:rsidR="00AF56B9" w:rsidRPr="00DA2A13" w:rsidRDefault="006036B3" w:rsidP="006036B3">
      <w:pPr>
        <w:rPr>
          <w:rFonts w:ascii="Times CG ATT" w:hAnsi="Times CG ATT"/>
          <w:b/>
          <w:shadow/>
          <w:sz w:val="52"/>
          <w:szCs w:val="52"/>
          <w:u w:val="thick"/>
        </w:rPr>
      </w:pPr>
      <w:r w:rsidRPr="006036B3">
        <w:rPr>
          <w:rFonts w:ascii="Book Antiqua" w:hAnsi="Book Antiqua"/>
        </w:rPr>
        <w:br w:type="page"/>
      </w:r>
      <w:r w:rsidR="00AF56B9" w:rsidRPr="00DA2A13">
        <w:rPr>
          <w:rFonts w:ascii="Times CG ATT" w:hAnsi="Times CG ATT"/>
          <w:b/>
          <w:shadow/>
          <w:sz w:val="52"/>
          <w:szCs w:val="52"/>
          <w:u w:val="thick"/>
        </w:rPr>
        <w:lastRenderedPageBreak/>
        <w:t>INTRODUCTION OF THE PROJECT</w:t>
      </w:r>
    </w:p>
    <w:p w:rsidR="00AF56B9" w:rsidRPr="00EB1359" w:rsidRDefault="00AF56B9" w:rsidP="00AF56B9">
      <w:pPr>
        <w:pStyle w:val="NoSpacing"/>
        <w:spacing w:line="360" w:lineRule="auto"/>
        <w:rPr>
          <w:rFonts w:ascii="Times New Roman" w:eastAsiaTheme="minorHAnsi" w:hAnsi="Times New Roman" w:cs="Times New Roman"/>
          <w:sz w:val="26"/>
        </w:rPr>
      </w:pPr>
      <w:r>
        <w:rPr>
          <w:sz w:val="36"/>
          <w:szCs w:val="36"/>
        </w:rPr>
        <w:t xml:space="preserve">     </w:t>
      </w:r>
      <w:r w:rsidRPr="00EB1359">
        <w:rPr>
          <w:sz w:val="26"/>
          <w:szCs w:val="36"/>
        </w:rPr>
        <w:t xml:space="preserve">  </w:t>
      </w:r>
      <w:r w:rsidRPr="00EB1359">
        <w:rPr>
          <w:rFonts w:ascii="Times New Roman" w:eastAsiaTheme="minorHAnsi" w:hAnsi="Times New Roman" w:cs="Times New Roman"/>
          <w:sz w:val="26"/>
        </w:rPr>
        <w:t xml:space="preserve">The hotel </w:t>
      </w:r>
      <w:r w:rsidR="006036B3">
        <w:rPr>
          <w:rFonts w:ascii="Times New Roman" w:eastAsiaTheme="minorHAnsi" w:hAnsi="Times New Roman" w:cs="Times New Roman"/>
          <w:sz w:val="26"/>
        </w:rPr>
        <w:t>MAMTA HOTEL</w:t>
      </w:r>
      <w:r w:rsidRPr="00EB1359">
        <w:rPr>
          <w:rFonts w:ascii="Times New Roman" w:eastAsiaTheme="minorHAnsi" w:hAnsi="Times New Roman" w:cs="Times New Roman"/>
          <w:sz w:val="26"/>
        </w:rPr>
        <w:t xml:space="preserve"> is a down town hotel, because it is locate in the heart of the city within a smart distance of the business center, shoping areas, public buildings etc. It locate at exhibition road patna in bihar. </w:t>
      </w:r>
    </w:p>
    <w:p w:rsidR="00AF56B9" w:rsidRPr="00EB1359" w:rsidRDefault="00AF56B9" w:rsidP="00AF56B9">
      <w:pPr>
        <w:spacing w:after="0" w:line="360" w:lineRule="auto"/>
        <w:jc w:val="both"/>
        <w:rPr>
          <w:rFonts w:ascii="Times New Roman" w:hAnsi="Times New Roman" w:cs="Times New Roman"/>
          <w:sz w:val="26"/>
        </w:rPr>
      </w:pPr>
      <w:r w:rsidRPr="00EB1359">
        <w:rPr>
          <w:rFonts w:ascii="Times New Roman" w:hAnsi="Times New Roman" w:cs="Times New Roman"/>
          <w:sz w:val="26"/>
        </w:rPr>
        <w:tab/>
        <w:t xml:space="preserve">Smt Uma Singh. The founder chairman of the hotel Garee Grand. Hotel </w:t>
      </w:r>
      <w:r w:rsidR="006036B3">
        <w:rPr>
          <w:rFonts w:ascii="Times New Roman" w:hAnsi="Times New Roman" w:cs="Times New Roman"/>
          <w:sz w:val="26"/>
        </w:rPr>
        <w:t>MAMTA HOTEL</w:t>
      </w:r>
      <w:r w:rsidRPr="00EB1359">
        <w:rPr>
          <w:rFonts w:ascii="Times New Roman" w:hAnsi="Times New Roman" w:cs="Times New Roman"/>
          <w:sz w:val="26"/>
        </w:rPr>
        <w:t>, on july 10,2011 it is only locate at patna in bihar. It operating arrangement is independent hotel, it means that have no owenership or management affilication with other properties and have no relationship with other hotels with regards to policies, procedures or financial obligation.</w:t>
      </w:r>
    </w:p>
    <w:p w:rsidR="00AF56B9" w:rsidRPr="00EB1359" w:rsidRDefault="00AF56B9" w:rsidP="00AF56B9">
      <w:pPr>
        <w:spacing w:line="360" w:lineRule="auto"/>
        <w:jc w:val="both"/>
        <w:rPr>
          <w:rFonts w:ascii="Times New Roman" w:hAnsi="Times New Roman" w:cs="Times New Roman"/>
          <w:sz w:val="26"/>
        </w:rPr>
      </w:pPr>
      <w:r w:rsidRPr="00EB1359">
        <w:rPr>
          <w:rFonts w:ascii="Times New Roman" w:hAnsi="Times New Roman" w:cs="Times New Roman"/>
          <w:sz w:val="26"/>
        </w:rPr>
        <w:t xml:space="preserve">Hotel </w:t>
      </w:r>
      <w:r w:rsidR="006036B3">
        <w:rPr>
          <w:rFonts w:ascii="Times New Roman" w:hAnsi="Times New Roman" w:cs="Times New Roman"/>
          <w:sz w:val="26"/>
        </w:rPr>
        <w:t>MAMTA HOTEL</w:t>
      </w:r>
      <w:r w:rsidRPr="00EB1359">
        <w:rPr>
          <w:rFonts w:ascii="Times New Roman" w:hAnsi="Times New Roman" w:cs="Times New Roman"/>
          <w:sz w:val="26"/>
        </w:rPr>
        <w:t xml:space="preserve"> welcomes you to a luxurious system and comfortable stay in the heart of the business hub of patna giving you the ultimate experience in hospitality. Hotel </w:t>
      </w:r>
      <w:r w:rsidR="006036B3">
        <w:rPr>
          <w:rFonts w:ascii="Times New Roman" w:hAnsi="Times New Roman" w:cs="Times New Roman"/>
          <w:sz w:val="26"/>
        </w:rPr>
        <w:t>MAMTA HOTEL</w:t>
      </w:r>
      <w:r w:rsidRPr="00EB1359">
        <w:rPr>
          <w:rFonts w:ascii="Times New Roman" w:hAnsi="Times New Roman" w:cs="Times New Roman"/>
          <w:sz w:val="26"/>
        </w:rPr>
        <w:t xml:space="preserve"> is a premium luxury hotel in patna offering you stylish, luxurious and comfortable rooms and suites refind amenities and the best in modern technology and is the landmark and address in the city.</w:t>
      </w:r>
    </w:p>
    <w:p w:rsidR="00AF56B9" w:rsidRPr="00EB1359" w:rsidRDefault="006036B3" w:rsidP="00AF56B9">
      <w:pPr>
        <w:spacing w:line="360" w:lineRule="auto"/>
        <w:jc w:val="both"/>
        <w:rPr>
          <w:rFonts w:ascii="Times New Roman" w:hAnsi="Times New Roman" w:cs="Times New Roman"/>
          <w:sz w:val="26"/>
        </w:rPr>
      </w:pPr>
      <w:r>
        <w:rPr>
          <w:rFonts w:ascii="Times New Roman" w:hAnsi="Times New Roman" w:cs="Times New Roman"/>
          <w:sz w:val="26"/>
        </w:rPr>
        <w:t>MAMTA HOTEL</w:t>
      </w:r>
      <w:r w:rsidR="00AF56B9" w:rsidRPr="00EB1359">
        <w:rPr>
          <w:rFonts w:ascii="Times New Roman" w:hAnsi="Times New Roman" w:cs="Times New Roman"/>
          <w:sz w:val="26"/>
        </w:rPr>
        <w:t xml:space="preserve"> and extends to every area within the hotel, making this deluxe one of the most prestigious and innovative hotels from our renowned relaxation rooms &amp; suites to the unique cocktail concepts in bar, number of </w:t>
      </w:r>
      <w:r>
        <w:rPr>
          <w:rFonts w:ascii="Times New Roman" w:hAnsi="Times New Roman" w:cs="Times New Roman"/>
          <w:sz w:val="26"/>
        </w:rPr>
        <w:t>MAMTA HOTEL</w:t>
      </w:r>
      <w:r w:rsidR="00AF56B9" w:rsidRPr="00EB1359">
        <w:rPr>
          <w:rFonts w:ascii="Times New Roman" w:hAnsi="Times New Roman" w:cs="Times New Roman"/>
          <w:sz w:val="26"/>
        </w:rPr>
        <w:t xml:space="preserve"> rooms 31.</w:t>
      </w:r>
    </w:p>
    <w:p w:rsidR="00AF56B9" w:rsidRPr="0080559A" w:rsidRDefault="00AF56B9" w:rsidP="00AF56B9">
      <w:pPr>
        <w:spacing w:line="360" w:lineRule="auto"/>
        <w:jc w:val="both"/>
        <w:rPr>
          <w:rFonts w:ascii="Times New Roman" w:hAnsi="Times New Roman" w:cs="Times New Roman"/>
          <w:b/>
          <w:sz w:val="36"/>
          <w:szCs w:val="36"/>
          <w:u w:val="single"/>
        </w:rPr>
      </w:pPr>
      <w:r w:rsidRPr="0080559A">
        <w:rPr>
          <w:rFonts w:ascii="Times New Roman" w:hAnsi="Times New Roman" w:cs="Times New Roman"/>
          <w:b/>
          <w:sz w:val="36"/>
          <w:szCs w:val="36"/>
          <w:u w:val="single"/>
        </w:rPr>
        <w:t>FACILITY OF THE HOTEL</w:t>
      </w:r>
    </w:p>
    <w:p w:rsidR="00AF56B9" w:rsidRPr="0080559A" w:rsidRDefault="00AF56B9" w:rsidP="00AF56B9">
      <w:pPr>
        <w:pStyle w:val="ListParagraph"/>
        <w:numPr>
          <w:ilvl w:val="0"/>
          <w:numId w:val="6"/>
        </w:numPr>
        <w:spacing w:line="360" w:lineRule="auto"/>
        <w:jc w:val="both"/>
        <w:rPr>
          <w:rFonts w:ascii="Times New Roman" w:hAnsi="Times New Roman" w:cs="Times New Roman"/>
          <w:sz w:val="28"/>
          <w:szCs w:val="28"/>
        </w:rPr>
      </w:pPr>
      <w:r w:rsidRPr="0080559A">
        <w:rPr>
          <w:rFonts w:ascii="Times New Roman" w:hAnsi="Times New Roman" w:cs="Times New Roman"/>
          <w:sz w:val="28"/>
          <w:szCs w:val="28"/>
        </w:rPr>
        <w:t>All AC</w:t>
      </w:r>
    </w:p>
    <w:p w:rsidR="00AF56B9" w:rsidRPr="0080559A" w:rsidRDefault="00AF56B9" w:rsidP="00AF56B9">
      <w:pPr>
        <w:pStyle w:val="ListParagraph"/>
        <w:numPr>
          <w:ilvl w:val="0"/>
          <w:numId w:val="6"/>
        </w:numPr>
        <w:spacing w:line="360" w:lineRule="auto"/>
        <w:jc w:val="both"/>
        <w:rPr>
          <w:rFonts w:ascii="Times New Roman" w:hAnsi="Times New Roman" w:cs="Times New Roman"/>
          <w:sz w:val="28"/>
          <w:szCs w:val="28"/>
        </w:rPr>
      </w:pPr>
      <w:r w:rsidRPr="0080559A">
        <w:rPr>
          <w:rFonts w:ascii="Times New Roman" w:hAnsi="Times New Roman" w:cs="Times New Roman"/>
          <w:sz w:val="28"/>
          <w:szCs w:val="28"/>
        </w:rPr>
        <w:t>Own flits</w:t>
      </w:r>
    </w:p>
    <w:p w:rsidR="00AF56B9" w:rsidRPr="0080559A" w:rsidRDefault="00AF56B9" w:rsidP="00AF56B9">
      <w:pPr>
        <w:pStyle w:val="ListParagraph"/>
        <w:numPr>
          <w:ilvl w:val="0"/>
          <w:numId w:val="6"/>
        </w:numPr>
        <w:spacing w:line="360" w:lineRule="auto"/>
        <w:jc w:val="both"/>
        <w:rPr>
          <w:rFonts w:ascii="Times New Roman" w:hAnsi="Times New Roman" w:cs="Times New Roman"/>
          <w:sz w:val="28"/>
          <w:szCs w:val="28"/>
        </w:rPr>
      </w:pPr>
      <w:r w:rsidRPr="0080559A">
        <w:rPr>
          <w:rFonts w:ascii="Times New Roman" w:hAnsi="Times New Roman" w:cs="Times New Roman"/>
          <w:sz w:val="28"/>
          <w:szCs w:val="28"/>
        </w:rPr>
        <w:t>Massage center</w:t>
      </w:r>
    </w:p>
    <w:p w:rsidR="00AF56B9" w:rsidRPr="0080559A" w:rsidRDefault="00AF56B9" w:rsidP="00AF56B9">
      <w:pPr>
        <w:pStyle w:val="ListParagraph"/>
        <w:numPr>
          <w:ilvl w:val="0"/>
          <w:numId w:val="6"/>
        </w:numPr>
        <w:spacing w:line="360" w:lineRule="auto"/>
        <w:jc w:val="both"/>
        <w:rPr>
          <w:rFonts w:ascii="Times New Roman" w:hAnsi="Times New Roman" w:cs="Times New Roman"/>
          <w:sz w:val="28"/>
          <w:szCs w:val="28"/>
        </w:rPr>
      </w:pPr>
      <w:r w:rsidRPr="0080559A">
        <w:rPr>
          <w:rFonts w:ascii="Times New Roman" w:hAnsi="Times New Roman" w:cs="Times New Roman"/>
          <w:sz w:val="28"/>
          <w:szCs w:val="28"/>
        </w:rPr>
        <w:t>Sauna bath</w:t>
      </w:r>
    </w:p>
    <w:p w:rsidR="00AF56B9" w:rsidRPr="0080559A" w:rsidRDefault="00AF56B9" w:rsidP="00AF56B9">
      <w:pPr>
        <w:pStyle w:val="ListParagraph"/>
        <w:numPr>
          <w:ilvl w:val="0"/>
          <w:numId w:val="6"/>
        </w:numPr>
        <w:spacing w:line="360" w:lineRule="auto"/>
        <w:jc w:val="both"/>
        <w:rPr>
          <w:rFonts w:ascii="Times New Roman" w:hAnsi="Times New Roman" w:cs="Times New Roman"/>
          <w:sz w:val="28"/>
          <w:szCs w:val="28"/>
        </w:rPr>
      </w:pPr>
      <w:r w:rsidRPr="0080559A">
        <w:rPr>
          <w:rFonts w:ascii="Times New Roman" w:hAnsi="Times New Roman" w:cs="Times New Roman"/>
          <w:sz w:val="28"/>
          <w:szCs w:val="28"/>
        </w:rPr>
        <w:t>Steam bath</w:t>
      </w:r>
    </w:p>
    <w:p w:rsidR="00AF56B9" w:rsidRPr="0080559A" w:rsidRDefault="00AF56B9" w:rsidP="00AF56B9">
      <w:pPr>
        <w:pStyle w:val="ListParagraph"/>
        <w:numPr>
          <w:ilvl w:val="0"/>
          <w:numId w:val="6"/>
        </w:numPr>
        <w:spacing w:line="360" w:lineRule="auto"/>
        <w:jc w:val="both"/>
        <w:rPr>
          <w:rFonts w:ascii="Times New Roman" w:hAnsi="Times New Roman" w:cs="Times New Roman"/>
          <w:sz w:val="28"/>
          <w:szCs w:val="28"/>
        </w:rPr>
      </w:pPr>
      <w:r w:rsidRPr="0080559A">
        <w:rPr>
          <w:rFonts w:ascii="Times New Roman" w:hAnsi="Times New Roman" w:cs="Times New Roman"/>
          <w:sz w:val="28"/>
          <w:szCs w:val="28"/>
        </w:rPr>
        <w:t>24 hour coffee house</w:t>
      </w:r>
    </w:p>
    <w:p w:rsidR="00AF56B9" w:rsidRPr="0080559A" w:rsidRDefault="00AF56B9" w:rsidP="00AF56B9">
      <w:pPr>
        <w:pStyle w:val="ListParagraph"/>
        <w:numPr>
          <w:ilvl w:val="0"/>
          <w:numId w:val="6"/>
        </w:numPr>
        <w:spacing w:line="360" w:lineRule="auto"/>
        <w:jc w:val="both"/>
        <w:rPr>
          <w:rFonts w:ascii="Times New Roman" w:hAnsi="Times New Roman" w:cs="Times New Roman"/>
          <w:sz w:val="28"/>
          <w:szCs w:val="28"/>
        </w:rPr>
      </w:pPr>
      <w:r w:rsidRPr="0080559A">
        <w:rPr>
          <w:rFonts w:ascii="Times New Roman" w:hAnsi="Times New Roman" w:cs="Times New Roman"/>
          <w:sz w:val="28"/>
          <w:szCs w:val="28"/>
        </w:rPr>
        <w:t>24 hour room service</w:t>
      </w:r>
    </w:p>
    <w:p w:rsidR="00AF56B9" w:rsidRPr="0080559A" w:rsidRDefault="00AF56B9" w:rsidP="00AF56B9">
      <w:pPr>
        <w:pStyle w:val="ListParagraph"/>
        <w:numPr>
          <w:ilvl w:val="0"/>
          <w:numId w:val="6"/>
        </w:numPr>
        <w:spacing w:line="360" w:lineRule="auto"/>
        <w:jc w:val="both"/>
        <w:rPr>
          <w:rFonts w:ascii="Times New Roman" w:hAnsi="Times New Roman" w:cs="Times New Roman"/>
          <w:sz w:val="28"/>
          <w:szCs w:val="28"/>
        </w:rPr>
      </w:pPr>
      <w:r w:rsidRPr="0080559A">
        <w:rPr>
          <w:rFonts w:ascii="Times New Roman" w:hAnsi="Times New Roman" w:cs="Times New Roman"/>
          <w:sz w:val="28"/>
          <w:szCs w:val="28"/>
        </w:rPr>
        <w:t>Doctor on call</w:t>
      </w:r>
    </w:p>
    <w:p w:rsidR="00AF56B9" w:rsidRPr="0080559A" w:rsidRDefault="00AF56B9" w:rsidP="00AF56B9">
      <w:pPr>
        <w:pStyle w:val="ListParagraph"/>
        <w:numPr>
          <w:ilvl w:val="0"/>
          <w:numId w:val="6"/>
        </w:numPr>
        <w:spacing w:line="360" w:lineRule="auto"/>
        <w:jc w:val="both"/>
        <w:rPr>
          <w:rFonts w:ascii="Times New Roman" w:hAnsi="Times New Roman" w:cs="Times New Roman"/>
          <w:sz w:val="28"/>
          <w:szCs w:val="28"/>
        </w:rPr>
      </w:pPr>
      <w:r w:rsidRPr="0080559A">
        <w:rPr>
          <w:rFonts w:ascii="Times New Roman" w:hAnsi="Times New Roman" w:cs="Times New Roman"/>
          <w:sz w:val="28"/>
          <w:szCs w:val="28"/>
        </w:rPr>
        <w:t>Swimming pool</w:t>
      </w:r>
    </w:p>
    <w:p w:rsidR="00AF56B9" w:rsidRPr="0080559A" w:rsidRDefault="00AF56B9" w:rsidP="00AF56B9">
      <w:pPr>
        <w:pStyle w:val="ListParagraph"/>
        <w:numPr>
          <w:ilvl w:val="0"/>
          <w:numId w:val="6"/>
        </w:numPr>
        <w:spacing w:line="360" w:lineRule="auto"/>
        <w:jc w:val="both"/>
        <w:rPr>
          <w:rFonts w:ascii="Times New Roman" w:hAnsi="Times New Roman" w:cs="Times New Roman"/>
          <w:sz w:val="28"/>
          <w:szCs w:val="28"/>
        </w:rPr>
      </w:pPr>
      <w:r w:rsidRPr="0080559A">
        <w:rPr>
          <w:rFonts w:ascii="Times New Roman" w:hAnsi="Times New Roman" w:cs="Times New Roman"/>
          <w:sz w:val="28"/>
          <w:szCs w:val="28"/>
        </w:rPr>
        <w:t>In house travel desk</w:t>
      </w:r>
    </w:p>
    <w:p w:rsidR="00AF56B9" w:rsidRPr="0080559A" w:rsidRDefault="00AF56B9" w:rsidP="00AF56B9">
      <w:pPr>
        <w:pStyle w:val="ListParagraph"/>
        <w:numPr>
          <w:ilvl w:val="0"/>
          <w:numId w:val="6"/>
        </w:numPr>
        <w:spacing w:line="360" w:lineRule="auto"/>
        <w:jc w:val="both"/>
        <w:rPr>
          <w:rFonts w:ascii="Times New Roman" w:hAnsi="Times New Roman" w:cs="Times New Roman"/>
          <w:sz w:val="28"/>
          <w:szCs w:val="28"/>
        </w:rPr>
      </w:pPr>
      <w:r w:rsidRPr="0080559A">
        <w:rPr>
          <w:rFonts w:ascii="Times New Roman" w:hAnsi="Times New Roman" w:cs="Times New Roman"/>
          <w:sz w:val="28"/>
          <w:szCs w:val="28"/>
        </w:rPr>
        <w:lastRenderedPageBreak/>
        <w:t>In house laundry</w:t>
      </w:r>
    </w:p>
    <w:p w:rsidR="00AF56B9" w:rsidRPr="0080559A" w:rsidRDefault="00AF56B9" w:rsidP="00AF56B9">
      <w:pPr>
        <w:pStyle w:val="ListParagraph"/>
        <w:numPr>
          <w:ilvl w:val="0"/>
          <w:numId w:val="6"/>
        </w:numPr>
        <w:spacing w:line="360" w:lineRule="auto"/>
        <w:jc w:val="both"/>
        <w:rPr>
          <w:rFonts w:ascii="Times New Roman" w:hAnsi="Times New Roman" w:cs="Times New Roman"/>
          <w:sz w:val="28"/>
          <w:szCs w:val="28"/>
        </w:rPr>
      </w:pPr>
      <w:r w:rsidRPr="0080559A">
        <w:rPr>
          <w:rFonts w:ascii="Times New Roman" w:hAnsi="Times New Roman" w:cs="Times New Roman"/>
          <w:sz w:val="28"/>
          <w:szCs w:val="28"/>
        </w:rPr>
        <w:t>Fire system</w:t>
      </w:r>
    </w:p>
    <w:p w:rsidR="00AF56B9" w:rsidRPr="0080559A" w:rsidRDefault="00AF56B9" w:rsidP="00AF56B9">
      <w:pPr>
        <w:pStyle w:val="ListParagraph"/>
        <w:numPr>
          <w:ilvl w:val="0"/>
          <w:numId w:val="6"/>
        </w:numPr>
        <w:spacing w:line="360" w:lineRule="auto"/>
        <w:jc w:val="both"/>
        <w:rPr>
          <w:rFonts w:ascii="Times New Roman" w:hAnsi="Times New Roman" w:cs="Times New Roman"/>
          <w:sz w:val="28"/>
          <w:szCs w:val="28"/>
        </w:rPr>
      </w:pPr>
      <w:r w:rsidRPr="0080559A">
        <w:rPr>
          <w:rFonts w:ascii="Times New Roman" w:hAnsi="Times New Roman" w:cs="Times New Roman"/>
          <w:sz w:val="28"/>
          <w:szCs w:val="28"/>
        </w:rPr>
        <w:t>Airport transfer</w:t>
      </w:r>
    </w:p>
    <w:p w:rsidR="00AF56B9" w:rsidRPr="0080559A" w:rsidRDefault="00AF56B9" w:rsidP="00AF56B9">
      <w:pPr>
        <w:pStyle w:val="ListParagraph"/>
        <w:numPr>
          <w:ilvl w:val="0"/>
          <w:numId w:val="6"/>
        </w:numPr>
        <w:spacing w:line="360" w:lineRule="auto"/>
        <w:jc w:val="both"/>
        <w:rPr>
          <w:rFonts w:ascii="Times New Roman" w:hAnsi="Times New Roman" w:cs="Times New Roman"/>
          <w:sz w:val="28"/>
          <w:szCs w:val="28"/>
        </w:rPr>
      </w:pPr>
      <w:r w:rsidRPr="0080559A">
        <w:rPr>
          <w:rFonts w:ascii="Times New Roman" w:hAnsi="Times New Roman" w:cs="Times New Roman"/>
          <w:sz w:val="28"/>
          <w:szCs w:val="28"/>
        </w:rPr>
        <w:t>Exexrcise room etc…………..</w:t>
      </w:r>
    </w:p>
    <w:p w:rsidR="00AF56B9" w:rsidRDefault="00AF56B9" w:rsidP="00AF56B9">
      <w:pPr>
        <w:rPr>
          <w:rFonts w:ascii="Harrington" w:hAnsi="Harrington" w:cs="Times New Roman"/>
          <w:b/>
          <w:shadow/>
          <w:sz w:val="60"/>
          <w:szCs w:val="56"/>
          <w:u w:val="thick"/>
        </w:rPr>
      </w:pPr>
    </w:p>
    <w:p w:rsidR="00AF56B9" w:rsidRDefault="00AF56B9" w:rsidP="00AF56B9">
      <w:pPr>
        <w:rPr>
          <w:rFonts w:ascii="Harrington" w:hAnsi="Harrington" w:cs="Times New Roman"/>
          <w:b/>
          <w:shadow/>
          <w:sz w:val="60"/>
          <w:szCs w:val="56"/>
          <w:u w:val="thick"/>
        </w:rPr>
      </w:pPr>
    </w:p>
    <w:p w:rsidR="00AF56B9" w:rsidRDefault="00AF56B9" w:rsidP="00AF56B9">
      <w:pPr>
        <w:rPr>
          <w:rFonts w:ascii="Harrington" w:hAnsi="Harrington" w:cs="Times New Roman"/>
          <w:b/>
          <w:shadow/>
          <w:sz w:val="60"/>
          <w:szCs w:val="56"/>
          <w:u w:val="thick"/>
        </w:rPr>
      </w:pPr>
    </w:p>
    <w:p w:rsidR="00AF56B9" w:rsidRDefault="00AF56B9" w:rsidP="00AF56B9">
      <w:pPr>
        <w:rPr>
          <w:rFonts w:ascii="Harrington" w:hAnsi="Harrington" w:cs="Times New Roman"/>
          <w:b/>
          <w:shadow/>
          <w:sz w:val="60"/>
          <w:szCs w:val="56"/>
          <w:u w:val="thick"/>
        </w:rPr>
      </w:pPr>
    </w:p>
    <w:p w:rsidR="00AF56B9" w:rsidRDefault="00AF56B9" w:rsidP="00AF56B9">
      <w:pPr>
        <w:rPr>
          <w:rFonts w:ascii="Harrington" w:hAnsi="Harrington" w:cs="Times New Roman"/>
          <w:b/>
          <w:shadow/>
          <w:sz w:val="60"/>
          <w:szCs w:val="56"/>
          <w:u w:val="thick"/>
        </w:rPr>
      </w:pPr>
    </w:p>
    <w:p w:rsidR="00AF56B9" w:rsidRDefault="00AF56B9" w:rsidP="00AF56B9">
      <w:pPr>
        <w:rPr>
          <w:rFonts w:ascii="Harrington" w:hAnsi="Harrington" w:cs="Times New Roman"/>
          <w:b/>
          <w:shadow/>
          <w:sz w:val="60"/>
          <w:szCs w:val="56"/>
          <w:u w:val="thick"/>
        </w:rPr>
      </w:pPr>
    </w:p>
    <w:p w:rsidR="00AF56B9" w:rsidRDefault="00AF56B9" w:rsidP="00AF56B9">
      <w:pPr>
        <w:rPr>
          <w:rFonts w:ascii="Harrington" w:hAnsi="Harrington" w:cs="Times New Roman"/>
          <w:b/>
          <w:shadow/>
          <w:sz w:val="60"/>
          <w:szCs w:val="56"/>
          <w:u w:val="thick"/>
        </w:rPr>
      </w:pPr>
    </w:p>
    <w:p w:rsidR="00AF56B9" w:rsidRDefault="00AF56B9" w:rsidP="00AF56B9">
      <w:pPr>
        <w:rPr>
          <w:rFonts w:ascii="Harrington" w:hAnsi="Harrington" w:cs="Times New Roman"/>
          <w:b/>
          <w:shadow/>
          <w:sz w:val="60"/>
          <w:szCs w:val="56"/>
          <w:u w:val="thick"/>
        </w:rPr>
      </w:pPr>
    </w:p>
    <w:p w:rsidR="00AF56B9" w:rsidRDefault="00AF56B9" w:rsidP="00AF56B9">
      <w:pPr>
        <w:rPr>
          <w:rFonts w:ascii="Harrington" w:hAnsi="Harrington" w:cs="Times New Roman"/>
          <w:b/>
          <w:shadow/>
          <w:sz w:val="60"/>
          <w:szCs w:val="56"/>
          <w:u w:val="thick"/>
        </w:rPr>
      </w:pPr>
    </w:p>
    <w:p w:rsidR="00AF56B9" w:rsidRDefault="00AF56B9" w:rsidP="00AF56B9">
      <w:pPr>
        <w:rPr>
          <w:rFonts w:ascii="Harrington" w:hAnsi="Harrington" w:cs="Times New Roman"/>
          <w:b/>
          <w:shadow/>
          <w:sz w:val="60"/>
          <w:szCs w:val="56"/>
          <w:u w:val="thick"/>
        </w:rPr>
      </w:pPr>
    </w:p>
    <w:p w:rsidR="00AF56B9" w:rsidRDefault="00AF56B9" w:rsidP="00AF56B9">
      <w:pPr>
        <w:rPr>
          <w:rFonts w:ascii="Harrington" w:hAnsi="Harrington" w:cs="Times New Roman"/>
          <w:b/>
          <w:shadow/>
          <w:sz w:val="60"/>
          <w:szCs w:val="56"/>
          <w:u w:val="thick"/>
        </w:rPr>
      </w:pPr>
    </w:p>
    <w:p w:rsidR="00AF56B9" w:rsidRDefault="00AF56B9" w:rsidP="00AF56B9">
      <w:pPr>
        <w:jc w:val="center"/>
        <w:rPr>
          <w:rFonts w:ascii="Harrington" w:hAnsi="Harrington" w:cs="Times New Roman"/>
          <w:b/>
          <w:shadow/>
          <w:sz w:val="60"/>
          <w:szCs w:val="56"/>
          <w:u w:val="thick"/>
        </w:rPr>
      </w:pPr>
    </w:p>
    <w:p w:rsidR="00AF56B9" w:rsidRPr="00DA2A13" w:rsidRDefault="00AF56B9" w:rsidP="00AF56B9">
      <w:pPr>
        <w:jc w:val="center"/>
        <w:rPr>
          <w:rFonts w:ascii="Times CG ATT" w:hAnsi="Times CG ATT" w:cs="Times New Roman"/>
          <w:b/>
          <w:shadow/>
          <w:sz w:val="52"/>
          <w:szCs w:val="52"/>
          <w:u w:val="thick"/>
        </w:rPr>
      </w:pPr>
      <w:r w:rsidRPr="00DA2A13">
        <w:rPr>
          <w:rFonts w:ascii="Times CG ATT" w:hAnsi="Times CG ATT" w:cs="Times New Roman"/>
          <w:b/>
          <w:shadow/>
          <w:sz w:val="52"/>
          <w:szCs w:val="52"/>
          <w:u w:val="thick"/>
        </w:rPr>
        <w:lastRenderedPageBreak/>
        <w:t>OBJECTIVE OF THE PROJECT</w:t>
      </w:r>
    </w:p>
    <w:p w:rsidR="00AF56B9" w:rsidRPr="00EB1359" w:rsidRDefault="00AF56B9" w:rsidP="00AF56B9">
      <w:pPr>
        <w:spacing w:after="0" w:line="360" w:lineRule="auto"/>
        <w:jc w:val="both"/>
        <w:rPr>
          <w:rFonts w:ascii="Times New Roman" w:hAnsi="Times New Roman" w:cs="Times New Roman"/>
          <w:sz w:val="26"/>
        </w:rPr>
      </w:pPr>
      <w:r w:rsidRPr="00EB1359">
        <w:rPr>
          <w:rStyle w:val="NoSpacingChar"/>
          <w:sz w:val="26"/>
        </w:rPr>
        <w:t xml:space="preserve">Hotel </w:t>
      </w:r>
      <w:r w:rsidR="006036B3">
        <w:rPr>
          <w:rStyle w:val="NoSpacingChar"/>
          <w:sz w:val="26"/>
        </w:rPr>
        <w:t>MAMTA HOTEL</w:t>
      </w:r>
      <w:r w:rsidRPr="00EB1359">
        <w:rPr>
          <w:rStyle w:val="NoSpacingChar"/>
          <w:sz w:val="26"/>
        </w:rPr>
        <w:t xml:space="preserve"> is a largest hotel. It is provided several facility to the our visitors under one roof.just like front office its work Room allocating, Restaurant 1 (Gandhali), Restaurant 2 (Galangal), Bar (Galverch),</w:t>
      </w:r>
      <w:r w:rsidRPr="00EB1359">
        <w:rPr>
          <w:rFonts w:ascii="Times New Roman" w:hAnsi="Times New Roman" w:cs="Times New Roman"/>
          <w:sz w:val="26"/>
        </w:rPr>
        <w:t xml:space="preserve"> Coffee longe and Bakery shop etc. each facility seprate counter and all counter works manualey which is complex to maintain every day truncation. It has also 110 employee, employee salary transaction and attendance rule is manualey which is also complex to maintain each and every employee daily status.</w:t>
      </w:r>
    </w:p>
    <w:p w:rsidR="00AF56B9" w:rsidRPr="00EB1359" w:rsidRDefault="00AF56B9" w:rsidP="00AF56B9">
      <w:pPr>
        <w:spacing w:after="0" w:line="360" w:lineRule="auto"/>
        <w:jc w:val="both"/>
        <w:rPr>
          <w:rFonts w:ascii="Times New Roman" w:hAnsi="Times New Roman" w:cs="Times New Roman"/>
          <w:sz w:val="26"/>
        </w:rPr>
      </w:pPr>
      <w:r w:rsidRPr="00EB1359">
        <w:rPr>
          <w:rFonts w:ascii="Times New Roman" w:hAnsi="Times New Roman" w:cs="Times New Roman"/>
          <w:sz w:val="26"/>
        </w:rPr>
        <w:tab/>
        <w:t>So the main work of this project is interchange all manual works in to computerized than its complixity can be reduced and save important times, which is westage in to manual working.</w:t>
      </w:r>
    </w:p>
    <w:p w:rsidR="00AF56B9" w:rsidRPr="0080559A" w:rsidRDefault="00AF56B9" w:rsidP="00AF56B9">
      <w:pPr>
        <w:spacing w:after="0" w:line="480" w:lineRule="auto"/>
        <w:jc w:val="both"/>
        <w:rPr>
          <w:rFonts w:ascii="Times New Roman" w:hAnsi="Times New Roman" w:cs="Times New Roman"/>
        </w:rPr>
      </w:pPr>
    </w:p>
    <w:p w:rsidR="00AF56B9" w:rsidRDefault="00AF56B9" w:rsidP="00AF56B9">
      <w:pPr>
        <w:spacing w:line="240" w:lineRule="auto"/>
        <w:rPr>
          <w:rFonts w:ascii="Harrington" w:hAnsi="Harrington"/>
          <w:b/>
          <w:shadow/>
          <w:sz w:val="28"/>
          <w:szCs w:val="28"/>
          <w:u w:val="thick"/>
        </w:rPr>
      </w:pPr>
      <w:r>
        <w:rPr>
          <w:rFonts w:ascii="Algerian" w:hAnsi="Algerian"/>
          <w:sz w:val="56"/>
          <w:szCs w:val="56"/>
        </w:rPr>
        <w:tab/>
      </w:r>
    </w:p>
    <w:p w:rsidR="00AF56B9" w:rsidRDefault="00AF56B9" w:rsidP="00AF56B9">
      <w:pPr>
        <w:tabs>
          <w:tab w:val="left" w:pos="8010"/>
        </w:tabs>
        <w:rPr>
          <w:rFonts w:ascii="Harrington" w:hAnsi="Harrington"/>
          <w:sz w:val="28"/>
          <w:szCs w:val="28"/>
        </w:rPr>
      </w:pPr>
      <w:r>
        <w:rPr>
          <w:rFonts w:ascii="Harrington" w:hAnsi="Harrington"/>
          <w:sz w:val="28"/>
          <w:szCs w:val="28"/>
        </w:rPr>
        <w:tab/>
      </w:r>
    </w:p>
    <w:p w:rsidR="00AF56B9" w:rsidRDefault="00AF56B9" w:rsidP="00AF56B9">
      <w:pPr>
        <w:rPr>
          <w:rFonts w:ascii="Harrington" w:hAnsi="Harrington"/>
          <w:sz w:val="28"/>
          <w:szCs w:val="28"/>
        </w:rPr>
      </w:pPr>
      <w:r>
        <w:rPr>
          <w:rFonts w:ascii="Harrington" w:hAnsi="Harrington"/>
          <w:sz w:val="28"/>
          <w:szCs w:val="28"/>
        </w:rPr>
        <w:br w:type="page"/>
      </w:r>
    </w:p>
    <w:p w:rsidR="00AF56B9" w:rsidRPr="00EB1359" w:rsidRDefault="00AF56B9" w:rsidP="00AF56B9">
      <w:pPr>
        <w:rPr>
          <w:rFonts w:ascii="Times New Roman" w:hAnsi="Times New Roman" w:cs="Times New Roman"/>
          <w:sz w:val="26"/>
        </w:rPr>
      </w:pPr>
    </w:p>
    <w:p w:rsidR="00AF56B9" w:rsidRPr="00DA2A13" w:rsidRDefault="00AF56B9" w:rsidP="00AF56B9">
      <w:pPr>
        <w:tabs>
          <w:tab w:val="left" w:pos="8010"/>
        </w:tabs>
        <w:spacing w:line="240" w:lineRule="auto"/>
        <w:jc w:val="center"/>
        <w:rPr>
          <w:rFonts w:ascii="Times CG ATT" w:hAnsi="Times CG ATT" w:cs="Times New Roman"/>
          <w:b/>
          <w:sz w:val="52"/>
          <w:szCs w:val="52"/>
          <w:u w:val="thick"/>
        </w:rPr>
      </w:pPr>
      <w:r w:rsidRPr="00DA2A13">
        <w:rPr>
          <w:rFonts w:ascii="Times CG ATT" w:hAnsi="Times CG ATT" w:cs="Times New Roman"/>
          <w:b/>
          <w:sz w:val="52"/>
          <w:szCs w:val="52"/>
          <w:u w:val="thick"/>
        </w:rPr>
        <w:t xml:space="preserve">TOOLS AND PLATFORM </w:t>
      </w:r>
    </w:p>
    <w:p w:rsidR="00AF56B9" w:rsidRDefault="00AF56B9" w:rsidP="00AF56B9">
      <w:pPr>
        <w:tabs>
          <w:tab w:val="left" w:pos="8010"/>
        </w:tabs>
        <w:spacing w:line="480" w:lineRule="auto"/>
        <w:jc w:val="both"/>
        <w:rPr>
          <w:rFonts w:ascii="Times New Roman" w:hAnsi="Times New Roman" w:cs="Times New Roman"/>
          <w:b/>
          <w:sz w:val="36"/>
          <w:szCs w:val="36"/>
          <w:u w:val="single"/>
        </w:rPr>
      </w:pPr>
      <w:r>
        <w:rPr>
          <w:rFonts w:ascii="Times New Roman" w:hAnsi="Times New Roman" w:cs="Times New Roman"/>
          <w:b/>
          <w:sz w:val="36"/>
          <w:szCs w:val="36"/>
          <w:u w:val="single"/>
        </w:rPr>
        <w:t>HARDWARE ENVIROMENT</w:t>
      </w:r>
    </w:p>
    <w:p w:rsidR="00AF56B9" w:rsidRDefault="00AF56B9" w:rsidP="00AF56B9">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Processor:-               </w:t>
      </w:r>
      <w:r>
        <w:rPr>
          <w:rFonts w:ascii="Times New Roman" w:hAnsi="Times New Roman" w:cs="Times New Roman"/>
          <w:sz w:val="28"/>
          <w:szCs w:val="28"/>
        </w:rPr>
        <w:t>Pentium-IV</w:t>
      </w:r>
    </w:p>
    <w:p w:rsidR="00AF56B9" w:rsidRDefault="00AF56B9" w:rsidP="00AF56B9">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Ram:-                      </w:t>
      </w:r>
      <w:r>
        <w:rPr>
          <w:rFonts w:ascii="Times New Roman" w:hAnsi="Times New Roman" w:cs="Times New Roman"/>
          <w:sz w:val="28"/>
          <w:szCs w:val="28"/>
        </w:rPr>
        <w:t>1 GB Ram</w:t>
      </w:r>
    </w:p>
    <w:p w:rsidR="00AF56B9" w:rsidRDefault="00AF56B9" w:rsidP="00AF56B9">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Storage Capacity:- </w:t>
      </w:r>
      <w:r w:rsidRPr="00AA60AA">
        <w:rPr>
          <w:rFonts w:ascii="Times New Roman" w:hAnsi="Times New Roman" w:cs="Times New Roman"/>
          <w:sz w:val="28"/>
          <w:szCs w:val="28"/>
        </w:rPr>
        <w:t>40 GB</w:t>
      </w:r>
    </w:p>
    <w:p w:rsidR="00AF56B9" w:rsidRDefault="00AF56B9" w:rsidP="00AF56B9">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Monitor:-                 </w:t>
      </w:r>
      <w:r>
        <w:rPr>
          <w:rFonts w:ascii="Times New Roman" w:hAnsi="Times New Roman" w:cs="Times New Roman"/>
          <w:sz w:val="28"/>
          <w:szCs w:val="28"/>
        </w:rPr>
        <w:t>15” Color Monitor</w:t>
      </w:r>
    </w:p>
    <w:p w:rsidR="00AF56B9" w:rsidRDefault="00AF56B9" w:rsidP="00AF56B9">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Keyboard:-               </w:t>
      </w:r>
      <w:r>
        <w:rPr>
          <w:rFonts w:ascii="Times New Roman" w:hAnsi="Times New Roman" w:cs="Times New Roman"/>
          <w:sz w:val="28"/>
          <w:szCs w:val="28"/>
        </w:rPr>
        <w:t>Multimedia</w:t>
      </w:r>
    </w:p>
    <w:p w:rsidR="00AF56B9" w:rsidRDefault="00AF56B9" w:rsidP="00AF56B9">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Mouse:-                    </w:t>
      </w:r>
      <w:r>
        <w:rPr>
          <w:rFonts w:ascii="Times New Roman" w:hAnsi="Times New Roman" w:cs="Times New Roman"/>
          <w:sz w:val="28"/>
          <w:szCs w:val="28"/>
        </w:rPr>
        <w:t>Optical Scroll mouse</w:t>
      </w:r>
    </w:p>
    <w:p w:rsidR="00AF56B9" w:rsidRPr="00AA60AA" w:rsidRDefault="00AF56B9" w:rsidP="00AF56B9">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Drivers:-                   </w:t>
      </w:r>
      <w:r>
        <w:rPr>
          <w:rFonts w:ascii="Times New Roman" w:hAnsi="Times New Roman" w:cs="Times New Roman"/>
          <w:sz w:val="28"/>
          <w:szCs w:val="28"/>
        </w:rPr>
        <w:t>52X CD Rom/DVD Ram.</w:t>
      </w:r>
    </w:p>
    <w:p w:rsidR="00AF56B9" w:rsidRDefault="00AF56B9" w:rsidP="00AF56B9">
      <w:pPr>
        <w:tabs>
          <w:tab w:val="left" w:pos="8010"/>
        </w:tabs>
        <w:spacing w:line="480" w:lineRule="auto"/>
        <w:jc w:val="both"/>
        <w:rPr>
          <w:rFonts w:ascii="Times New Roman" w:hAnsi="Times New Roman" w:cs="Times New Roman"/>
          <w:b/>
          <w:sz w:val="36"/>
          <w:szCs w:val="36"/>
          <w:u w:val="single"/>
        </w:rPr>
      </w:pPr>
      <w:r>
        <w:rPr>
          <w:rFonts w:ascii="Times New Roman" w:hAnsi="Times New Roman" w:cs="Times New Roman"/>
          <w:b/>
          <w:sz w:val="36"/>
          <w:szCs w:val="36"/>
          <w:u w:val="single"/>
        </w:rPr>
        <w:t>SOFTWARE ENVIROMENT</w:t>
      </w:r>
    </w:p>
    <w:p w:rsidR="00AF56B9" w:rsidRDefault="00AF56B9" w:rsidP="00AF56B9">
      <w:pPr>
        <w:pStyle w:val="ListParagraph"/>
        <w:numPr>
          <w:ilvl w:val="0"/>
          <w:numId w:val="9"/>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Operating System:-</w:t>
      </w:r>
      <w:r w:rsidRPr="00165971">
        <w:rPr>
          <w:rFonts w:ascii="Times New Roman" w:hAnsi="Times New Roman" w:cs="Times New Roman"/>
          <w:sz w:val="28"/>
          <w:szCs w:val="28"/>
        </w:rPr>
        <w:t>Windows 2000 professional/Windows XP</w:t>
      </w:r>
    </w:p>
    <w:p w:rsidR="00AF56B9" w:rsidRDefault="00AF56B9" w:rsidP="00AF56B9">
      <w:pPr>
        <w:pStyle w:val="ListParagraph"/>
        <w:numPr>
          <w:ilvl w:val="0"/>
          <w:numId w:val="9"/>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Back End:-             </w:t>
      </w:r>
      <w:r w:rsidRPr="00165971">
        <w:rPr>
          <w:rFonts w:ascii="Times New Roman" w:hAnsi="Times New Roman" w:cs="Times New Roman"/>
          <w:sz w:val="28"/>
          <w:szCs w:val="28"/>
        </w:rPr>
        <w:t>Oracle 10(g)</w:t>
      </w:r>
    </w:p>
    <w:p w:rsidR="00AF56B9" w:rsidRDefault="00AF56B9" w:rsidP="00AF56B9">
      <w:pPr>
        <w:pStyle w:val="ListParagraph"/>
        <w:numPr>
          <w:ilvl w:val="0"/>
          <w:numId w:val="9"/>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Front End:-             </w:t>
      </w:r>
      <w:r w:rsidRPr="00165971">
        <w:rPr>
          <w:rFonts w:ascii="Times New Roman" w:hAnsi="Times New Roman" w:cs="Times New Roman"/>
          <w:sz w:val="28"/>
          <w:szCs w:val="28"/>
        </w:rPr>
        <w:t>Java</w:t>
      </w:r>
    </w:p>
    <w:p w:rsidR="00AF56B9" w:rsidRPr="00C37B57" w:rsidRDefault="00AF56B9" w:rsidP="00AF56B9">
      <w:pPr>
        <w:pStyle w:val="ListParagraph"/>
        <w:numPr>
          <w:ilvl w:val="0"/>
          <w:numId w:val="9"/>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Odbc Driver:-         </w:t>
      </w:r>
      <w:r w:rsidRPr="00165971">
        <w:rPr>
          <w:rFonts w:ascii="Times New Roman" w:hAnsi="Times New Roman" w:cs="Times New Roman"/>
          <w:sz w:val="28"/>
          <w:szCs w:val="28"/>
        </w:rPr>
        <w:t>Microsoft ODBC for oracle.</w:t>
      </w:r>
    </w:p>
    <w:p w:rsidR="00AF56B9" w:rsidRDefault="00AF56B9" w:rsidP="00AF56B9">
      <w:pPr>
        <w:rPr>
          <w:rFonts w:ascii="Times New Roman" w:hAnsi="Times New Roman" w:cs="Times New Roman"/>
          <w:b/>
          <w:sz w:val="30"/>
          <w:szCs w:val="32"/>
          <w:u w:val="single"/>
        </w:rPr>
      </w:pPr>
      <w:r>
        <w:rPr>
          <w:rFonts w:ascii="Times New Roman" w:hAnsi="Times New Roman" w:cs="Times New Roman"/>
          <w:b/>
          <w:sz w:val="30"/>
          <w:szCs w:val="32"/>
          <w:u w:val="single"/>
        </w:rPr>
        <w:br w:type="page"/>
      </w:r>
    </w:p>
    <w:p w:rsidR="00AF56B9" w:rsidRDefault="00AF56B9" w:rsidP="00AF56B9">
      <w:pPr>
        <w:tabs>
          <w:tab w:val="left" w:pos="8010"/>
        </w:tabs>
        <w:spacing w:line="480" w:lineRule="auto"/>
        <w:jc w:val="both"/>
        <w:rPr>
          <w:rFonts w:ascii="Times New Roman" w:hAnsi="Times New Roman" w:cs="Times New Roman"/>
          <w:b/>
          <w:sz w:val="30"/>
          <w:szCs w:val="32"/>
          <w:u w:val="single"/>
        </w:rPr>
      </w:pPr>
      <w:r w:rsidRPr="00C37B57">
        <w:rPr>
          <w:rFonts w:ascii="Times New Roman" w:hAnsi="Times New Roman" w:cs="Times New Roman"/>
          <w:b/>
          <w:sz w:val="30"/>
          <w:szCs w:val="32"/>
          <w:u w:val="single"/>
        </w:rPr>
        <w:lastRenderedPageBreak/>
        <w:t>REASON FOR CHOOSING WINDOWS XP AS OPERATING SYST</w:t>
      </w:r>
      <w:r>
        <w:rPr>
          <w:rFonts w:ascii="Times New Roman" w:hAnsi="Times New Roman" w:cs="Times New Roman"/>
          <w:b/>
          <w:sz w:val="30"/>
          <w:szCs w:val="32"/>
          <w:u w:val="single"/>
        </w:rPr>
        <w:t>EM</w:t>
      </w:r>
    </w:p>
    <w:p w:rsidR="00AF56B9" w:rsidRPr="00EB1359" w:rsidRDefault="00AF56B9" w:rsidP="00AF56B9">
      <w:pPr>
        <w:tabs>
          <w:tab w:val="left" w:pos="8010"/>
        </w:tabs>
        <w:spacing w:after="0" w:line="360" w:lineRule="auto"/>
        <w:jc w:val="both"/>
        <w:rPr>
          <w:rFonts w:ascii="Times New Roman" w:hAnsi="Times New Roman" w:cs="Times New Roman"/>
          <w:sz w:val="26"/>
        </w:rPr>
      </w:pPr>
      <w:r w:rsidRPr="00EB1359">
        <w:rPr>
          <w:rFonts w:ascii="Times New Roman" w:hAnsi="Times New Roman" w:cs="Times New Roman"/>
          <w:b/>
          <w:sz w:val="26"/>
          <w:szCs w:val="36"/>
        </w:rPr>
        <w:t>W</w:t>
      </w:r>
      <w:r w:rsidRPr="00EB1359">
        <w:rPr>
          <w:rFonts w:ascii="Times New Roman" w:hAnsi="Times New Roman" w:cs="Times New Roman"/>
          <w:sz w:val="26"/>
        </w:rPr>
        <w:t>e know that minimum one OS is required for running any computer system. Because without OS our computer just like metal body. So I am select windows 2000 professional/window XP as operatig system. Because its following reason, these are-</w:t>
      </w:r>
    </w:p>
    <w:p w:rsidR="00AF56B9" w:rsidRDefault="00AF56B9" w:rsidP="00AF56B9">
      <w:pPr>
        <w:pStyle w:val="ListParagraph"/>
        <w:numPr>
          <w:ilvl w:val="0"/>
          <w:numId w:val="15"/>
        </w:numPr>
        <w:tabs>
          <w:tab w:val="left" w:pos="801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Its provied a Graphical User Interface i.e;(GUI), which has been disigine to make your more easy.</w:t>
      </w:r>
      <w:r w:rsidRPr="001357DA">
        <w:rPr>
          <w:rFonts w:ascii="Harrington" w:hAnsi="Harrington" w:cs="Times New Roman"/>
          <w:b/>
          <w:shadow/>
          <w:noProof/>
          <w:sz w:val="60"/>
          <w:szCs w:val="56"/>
          <w:u w:val="thick"/>
          <w:lang w:val="en-IN" w:eastAsia="en-IN"/>
        </w:rPr>
        <w:t xml:space="preserve"> </w:t>
      </w:r>
    </w:p>
    <w:p w:rsidR="00AF56B9" w:rsidRDefault="00AF56B9" w:rsidP="00AF56B9">
      <w:pPr>
        <w:pStyle w:val="ListParagraph"/>
        <w:numPr>
          <w:ilvl w:val="0"/>
          <w:numId w:val="15"/>
        </w:numPr>
        <w:tabs>
          <w:tab w:val="left" w:pos="801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It is not need to remembering the eject syntax of command to get your work to done.</w:t>
      </w:r>
    </w:p>
    <w:p w:rsidR="00AF56B9" w:rsidRDefault="00AF56B9" w:rsidP="00AF56B9">
      <w:pPr>
        <w:pStyle w:val="ListParagraph"/>
        <w:numPr>
          <w:ilvl w:val="0"/>
          <w:numId w:val="15"/>
        </w:numPr>
        <w:tabs>
          <w:tab w:val="left" w:pos="801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It is single user multi-user operating system which means that more then one application can be run simultaneously and smoothly.</w:t>
      </w:r>
    </w:p>
    <w:p w:rsidR="00AF56B9" w:rsidRDefault="00AF56B9" w:rsidP="00AF56B9">
      <w:pPr>
        <w:tabs>
          <w:tab w:val="left" w:pos="8010"/>
        </w:tabs>
        <w:spacing w:after="0" w:line="480" w:lineRule="auto"/>
        <w:jc w:val="both"/>
        <w:rPr>
          <w:rFonts w:ascii="Times New Roman" w:hAnsi="Times New Roman" w:cs="Times New Roman"/>
          <w:b/>
          <w:sz w:val="30"/>
          <w:szCs w:val="28"/>
          <w:u w:val="single"/>
        </w:rPr>
      </w:pPr>
      <w:r w:rsidRPr="00745054">
        <w:rPr>
          <w:rFonts w:ascii="Times New Roman" w:hAnsi="Times New Roman" w:cs="Times New Roman"/>
          <w:b/>
          <w:sz w:val="30"/>
          <w:szCs w:val="28"/>
          <w:u w:val="single"/>
        </w:rPr>
        <w:t>REASON FOR CHOOSING ORACLE 10(G) AS BACK END</w:t>
      </w:r>
    </w:p>
    <w:p w:rsidR="00AF56B9" w:rsidRPr="00EB1359" w:rsidRDefault="00AF56B9" w:rsidP="00AF56B9">
      <w:pPr>
        <w:tabs>
          <w:tab w:val="left" w:pos="8010"/>
        </w:tabs>
        <w:spacing w:after="0" w:line="360" w:lineRule="auto"/>
        <w:jc w:val="both"/>
        <w:rPr>
          <w:rFonts w:ascii="Times New Roman" w:hAnsi="Times New Roman" w:cs="Times New Roman"/>
          <w:sz w:val="26"/>
        </w:rPr>
      </w:pPr>
      <w:r w:rsidRPr="00745054">
        <w:rPr>
          <w:rFonts w:ascii="Times New Roman" w:hAnsi="Times New Roman" w:cs="Times New Roman"/>
          <w:b/>
          <w:sz w:val="36"/>
          <w:szCs w:val="36"/>
        </w:rPr>
        <w:t>O</w:t>
      </w:r>
      <w:r w:rsidRPr="00EB1359">
        <w:rPr>
          <w:rFonts w:ascii="Times New Roman" w:hAnsi="Times New Roman" w:cs="Times New Roman"/>
          <w:sz w:val="26"/>
        </w:rPr>
        <w:t>racle is a best example of ORDBMS (Object Relational Database Managemnt System) which is product by oracle corporation U.S.A. which provides following tools for database application these include SQL Plus, SQL *Plus and PL/SQL plus.</w:t>
      </w:r>
    </w:p>
    <w:p w:rsidR="00AF56B9" w:rsidRPr="00EB1359" w:rsidRDefault="00AF56B9" w:rsidP="00AF56B9">
      <w:pPr>
        <w:tabs>
          <w:tab w:val="left" w:pos="8010"/>
        </w:tabs>
        <w:spacing w:after="0" w:line="360" w:lineRule="auto"/>
        <w:jc w:val="both"/>
        <w:rPr>
          <w:rFonts w:ascii="Times New Roman" w:hAnsi="Times New Roman" w:cs="Times New Roman"/>
          <w:sz w:val="26"/>
        </w:rPr>
      </w:pPr>
      <w:r w:rsidRPr="00EB1359">
        <w:rPr>
          <w:rFonts w:ascii="Times New Roman" w:hAnsi="Times New Roman" w:cs="Times New Roman"/>
          <w:sz w:val="26"/>
        </w:rPr>
        <w:t>SQL i.e; structure query language, SQL command can be roughly divided in to three major categories with regard to their functionality.</w:t>
      </w:r>
    </w:p>
    <w:p w:rsidR="00AF56B9" w:rsidRDefault="00AF56B9" w:rsidP="00AF56B9">
      <w:pPr>
        <w:pStyle w:val="ListParagraph"/>
        <w:numPr>
          <w:ilvl w:val="0"/>
          <w:numId w:val="19"/>
        </w:numPr>
        <w:tabs>
          <w:tab w:val="left" w:pos="801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Firstly ,these are those used to create and maintain the data database structure, its name data definition language (DDL)</w:t>
      </w:r>
    </w:p>
    <w:p w:rsidR="00AF56B9" w:rsidRDefault="00AF56B9" w:rsidP="00AF56B9">
      <w:pPr>
        <w:pStyle w:val="ListParagraph"/>
        <w:numPr>
          <w:ilvl w:val="0"/>
          <w:numId w:val="19"/>
        </w:numPr>
        <w:tabs>
          <w:tab w:val="left" w:pos="801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The second category includes these commands that manipulate the data in such structure. Its name data manipulation language (DML).</w:t>
      </w:r>
    </w:p>
    <w:p w:rsidR="00AF56B9" w:rsidRDefault="00AF56B9" w:rsidP="00AF56B9">
      <w:pPr>
        <w:pStyle w:val="ListParagraph"/>
        <w:numPr>
          <w:ilvl w:val="0"/>
          <w:numId w:val="19"/>
        </w:numPr>
        <w:tabs>
          <w:tab w:val="left" w:pos="801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And thirdly these are those that control the use of the database, data control language (DCL). This facility also permits assertions to be made about data integrity.</w:t>
      </w:r>
    </w:p>
    <w:p w:rsidR="00AF56B9" w:rsidRDefault="00AF56B9" w:rsidP="00AF56B9">
      <w:pPr>
        <w:pStyle w:val="ListParagraph"/>
        <w:tabs>
          <w:tab w:val="left" w:pos="8010"/>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It is also provided platform independent facility, security and best protection of database.</w:t>
      </w:r>
    </w:p>
    <w:p w:rsidR="00AF56B9" w:rsidRDefault="00AF56B9" w:rsidP="00AF56B9">
      <w:pPr>
        <w:rPr>
          <w:rFonts w:ascii="Times New Roman" w:hAnsi="Times New Roman" w:cs="Times New Roman"/>
          <w:b/>
          <w:sz w:val="30"/>
          <w:szCs w:val="28"/>
          <w:u w:val="single"/>
        </w:rPr>
      </w:pPr>
      <w:r>
        <w:rPr>
          <w:rFonts w:ascii="Times New Roman" w:hAnsi="Times New Roman" w:cs="Times New Roman"/>
          <w:b/>
          <w:sz w:val="30"/>
          <w:szCs w:val="28"/>
          <w:u w:val="single"/>
        </w:rPr>
        <w:br w:type="page"/>
      </w:r>
    </w:p>
    <w:p w:rsidR="00AF56B9" w:rsidRDefault="00AF56B9" w:rsidP="00AF56B9">
      <w:pPr>
        <w:tabs>
          <w:tab w:val="left" w:pos="8010"/>
        </w:tabs>
        <w:spacing w:after="0" w:line="480" w:lineRule="auto"/>
        <w:jc w:val="both"/>
        <w:rPr>
          <w:rFonts w:ascii="Times New Roman" w:hAnsi="Times New Roman" w:cs="Times New Roman"/>
          <w:b/>
          <w:sz w:val="30"/>
          <w:szCs w:val="28"/>
          <w:u w:val="single"/>
        </w:rPr>
      </w:pPr>
      <w:r w:rsidRPr="00EB0C9D">
        <w:rPr>
          <w:rFonts w:ascii="Times New Roman" w:hAnsi="Times New Roman" w:cs="Times New Roman"/>
          <w:b/>
          <w:sz w:val="30"/>
          <w:szCs w:val="28"/>
          <w:u w:val="single"/>
        </w:rPr>
        <w:lastRenderedPageBreak/>
        <w:t>REASON FOR CHOOSING JAVA AS FRONT END</w:t>
      </w:r>
    </w:p>
    <w:p w:rsidR="00AF56B9" w:rsidRDefault="00AF56B9" w:rsidP="00AF56B9">
      <w:pPr>
        <w:tabs>
          <w:tab w:val="left" w:pos="8010"/>
        </w:tabs>
        <w:spacing w:line="480" w:lineRule="auto"/>
        <w:jc w:val="both"/>
        <w:rPr>
          <w:rFonts w:ascii="Times New Roman" w:hAnsi="Times New Roman" w:cs="Times New Roman"/>
          <w:sz w:val="30"/>
          <w:szCs w:val="28"/>
        </w:rPr>
      </w:pPr>
      <w:r>
        <w:rPr>
          <w:rFonts w:ascii="Times New Roman" w:hAnsi="Times New Roman" w:cs="Times New Roman"/>
          <w:sz w:val="30"/>
          <w:szCs w:val="28"/>
        </w:rPr>
        <w:t>There are following reason, so we select java as front end.</w:t>
      </w:r>
    </w:p>
    <w:p w:rsidR="00AF56B9" w:rsidRPr="005376C7" w:rsidRDefault="00AF56B9" w:rsidP="00AF56B9">
      <w:pPr>
        <w:pStyle w:val="ListParagraph"/>
        <w:numPr>
          <w:ilvl w:val="0"/>
          <w:numId w:val="20"/>
        </w:numPr>
        <w:tabs>
          <w:tab w:val="left" w:pos="8010"/>
        </w:tabs>
        <w:spacing w:line="480" w:lineRule="auto"/>
        <w:jc w:val="both"/>
        <w:rPr>
          <w:rFonts w:ascii="Times New Roman" w:hAnsi="Times New Roman" w:cs="Times New Roman"/>
          <w:sz w:val="30"/>
          <w:szCs w:val="28"/>
        </w:rPr>
      </w:pPr>
      <w:r>
        <w:rPr>
          <w:rFonts w:ascii="Times New Roman" w:hAnsi="Times New Roman" w:cs="Times New Roman"/>
          <w:sz w:val="28"/>
          <w:szCs w:val="28"/>
        </w:rPr>
        <w:t>This is the first platform independent language made avilables in the market by sun-micro system named java.</w:t>
      </w:r>
    </w:p>
    <w:p w:rsidR="00AF56B9" w:rsidRPr="005376C7" w:rsidRDefault="00AF56B9" w:rsidP="00AF56B9">
      <w:pPr>
        <w:pStyle w:val="ListParagraph"/>
        <w:numPr>
          <w:ilvl w:val="0"/>
          <w:numId w:val="20"/>
        </w:numPr>
        <w:tabs>
          <w:tab w:val="left" w:pos="8010"/>
        </w:tabs>
        <w:spacing w:line="480" w:lineRule="auto"/>
        <w:jc w:val="both"/>
        <w:rPr>
          <w:rFonts w:ascii="Times New Roman" w:hAnsi="Times New Roman" w:cs="Times New Roman"/>
          <w:sz w:val="30"/>
          <w:szCs w:val="28"/>
        </w:rPr>
      </w:pPr>
      <w:r>
        <w:rPr>
          <w:rFonts w:ascii="Times New Roman" w:hAnsi="Times New Roman" w:cs="Times New Roman"/>
          <w:sz w:val="28"/>
          <w:szCs w:val="28"/>
        </w:rPr>
        <w:t>The complete object oriented language java is an example of both compiler as well as interpreted bessed language.</w:t>
      </w:r>
    </w:p>
    <w:p w:rsidR="00AF56B9" w:rsidRPr="005376C7" w:rsidRDefault="00AF56B9" w:rsidP="00AF56B9">
      <w:pPr>
        <w:pStyle w:val="ListParagraph"/>
        <w:numPr>
          <w:ilvl w:val="0"/>
          <w:numId w:val="20"/>
        </w:numPr>
        <w:tabs>
          <w:tab w:val="left" w:pos="8010"/>
        </w:tabs>
        <w:spacing w:line="480" w:lineRule="auto"/>
        <w:jc w:val="both"/>
        <w:rPr>
          <w:rFonts w:ascii="Times New Roman" w:hAnsi="Times New Roman" w:cs="Times New Roman"/>
          <w:sz w:val="30"/>
          <w:szCs w:val="28"/>
        </w:rPr>
      </w:pPr>
      <w:r>
        <w:rPr>
          <w:rFonts w:ascii="Times New Roman" w:hAnsi="Times New Roman" w:cs="Times New Roman"/>
          <w:sz w:val="28"/>
          <w:szCs w:val="28"/>
        </w:rPr>
        <w:t>It provied the feature of object such as Encapculation, Data abstraction, Ploymorphism &amp;inheritance.</w:t>
      </w:r>
    </w:p>
    <w:p w:rsidR="00AF56B9" w:rsidRPr="005376C7" w:rsidRDefault="00AF56B9" w:rsidP="00AF56B9">
      <w:pPr>
        <w:pStyle w:val="ListParagraph"/>
        <w:numPr>
          <w:ilvl w:val="0"/>
          <w:numId w:val="20"/>
        </w:numPr>
        <w:tabs>
          <w:tab w:val="left" w:pos="8010"/>
        </w:tabs>
        <w:spacing w:line="480" w:lineRule="auto"/>
        <w:jc w:val="both"/>
        <w:rPr>
          <w:rFonts w:ascii="Times New Roman" w:hAnsi="Times New Roman" w:cs="Times New Roman"/>
          <w:sz w:val="30"/>
          <w:szCs w:val="28"/>
        </w:rPr>
      </w:pPr>
      <w:r>
        <w:rPr>
          <w:rFonts w:ascii="Times New Roman" w:hAnsi="Times New Roman" w:cs="Times New Roman"/>
          <w:sz w:val="28"/>
          <w:szCs w:val="28"/>
        </w:rPr>
        <w:t>Java is also called secured language, it prevent/prohibit the host m/c i.e; requested client underlying hardware and software not to get in tuch with the source code effected and gets save, this makes sure that java is a secured language.</w:t>
      </w:r>
    </w:p>
    <w:p w:rsidR="00AF56B9" w:rsidRDefault="00AF56B9">
      <w:pPr>
        <w:rPr>
          <w:rFonts w:ascii="Times New Roman" w:hAnsi="Times New Roman" w:cs="Times New Roman"/>
          <w:sz w:val="30"/>
          <w:szCs w:val="28"/>
        </w:rPr>
      </w:pPr>
      <w:r>
        <w:rPr>
          <w:rFonts w:ascii="Times New Roman" w:hAnsi="Times New Roman" w:cs="Times New Roman"/>
          <w:sz w:val="30"/>
          <w:szCs w:val="28"/>
        </w:rPr>
        <w:br w:type="page"/>
      </w:r>
    </w:p>
    <w:p w:rsidR="00AF56B9" w:rsidRPr="009D5FEB" w:rsidRDefault="00AF56B9" w:rsidP="00AF56B9">
      <w:pPr>
        <w:ind w:left="1440" w:firstLine="720"/>
        <w:rPr>
          <w:rFonts w:ascii="Monotype Corsiva" w:eastAsia="Calibri" w:hAnsi="Monotype Corsiva"/>
          <w:b/>
          <w:color w:val="002060"/>
          <w:sz w:val="52"/>
          <w:szCs w:val="52"/>
          <w:u w:val="single"/>
        </w:rPr>
      </w:pPr>
      <w:r w:rsidRPr="009D5FEB">
        <w:rPr>
          <w:rFonts w:ascii="Monotype Corsiva" w:eastAsia="Calibri" w:hAnsi="Monotype Corsiva"/>
          <w:b/>
          <w:color w:val="002060"/>
          <w:sz w:val="52"/>
          <w:szCs w:val="52"/>
          <w:u w:val="single"/>
        </w:rPr>
        <w:lastRenderedPageBreak/>
        <w:t>FEASIBILITY STUDY</w:t>
      </w:r>
    </w:p>
    <w:p w:rsidR="00AF56B9" w:rsidRPr="00470AAC" w:rsidRDefault="00AF56B9" w:rsidP="00AF56B9">
      <w:pPr>
        <w:spacing w:after="0" w:line="360" w:lineRule="auto"/>
        <w:jc w:val="both"/>
        <w:rPr>
          <w:rFonts w:ascii="Baskerville Old Face" w:hAnsi="Baskerville Old Face" w:cs="Courier New"/>
          <w:b/>
          <w:bCs/>
          <w:u w:val="single"/>
        </w:rPr>
      </w:pPr>
      <w:r w:rsidRPr="00470AAC">
        <w:rPr>
          <w:rFonts w:ascii="Baskerville Old Face" w:hAnsi="Baskerville Old Face" w:cs="Courier New"/>
          <w:b/>
          <w:bCs/>
          <w:u w:val="single"/>
        </w:rPr>
        <w:t xml:space="preserve">      </w:t>
      </w:r>
    </w:p>
    <w:p w:rsidR="00AF56B9" w:rsidRPr="00AF56B9" w:rsidRDefault="00AF56B9" w:rsidP="00AF56B9">
      <w:pPr>
        <w:tabs>
          <w:tab w:val="left" w:pos="900"/>
        </w:tabs>
        <w:spacing w:after="0" w:line="360" w:lineRule="auto"/>
        <w:jc w:val="both"/>
        <w:rPr>
          <w:rFonts w:ascii="Times New Roman" w:hAnsi="Times New Roman" w:cs="Times New Roman"/>
          <w:sz w:val="26"/>
        </w:rPr>
      </w:pPr>
      <w:r w:rsidRPr="00470AAC">
        <w:rPr>
          <w:rFonts w:ascii="Baskerville Old Face" w:hAnsi="Baskerville Old Face" w:cs="Courier New"/>
        </w:rPr>
        <w:tab/>
      </w:r>
      <w:r w:rsidRPr="00AF56B9">
        <w:rPr>
          <w:rFonts w:ascii="Times New Roman" w:hAnsi="Times New Roman" w:cs="Times New Roman"/>
          <w:sz w:val="26"/>
        </w:rPr>
        <w:t>Not everything imaginable is feasible, not even in software, evanescent as it may appear to outsiders.  Feasibility is the determination of whether or not a project is worth doing. On the contrary, software feasibility has seven solid dimensions as below: -</w:t>
      </w:r>
    </w:p>
    <w:p w:rsidR="00AF56B9" w:rsidRPr="00AF56B9" w:rsidRDefault="00AF56B9" w:rsidP="00AF56B9">
      <w:pPr>
        <w:tabs>
          <w:tab w:val="left" w:pos="900"/>
        </w:tabs>
        <w:spacing w:after="0" w:line="360" w:lineRule="auto"/>
        <w:jc w:val="both"/>
        <w:rPr>
          <w:rFonts w:ascii="Times New Roman" w:hAnsi="Times New Roman" w:cs="Times New Roman"/>
          <w:sz w:val="26"/>
        </w:rPr>
      </w:pPr>
    </w:p>
    <w:p w:rsidR="00AF56B9" w:rsidRPr="00AF56B9" w:rsidRDefault="00AF56B9" w:rsidP="00AF56B9">
      <w:pPr>
        <w:numPr>
          <w:ilvl w:val="0"/>
          <w:numId w:val="37"/>
        </w:numPr>
        <w:spacing w:after="0" w:line="360" w:lineRule="auto"/>
        <w:ind w:firstLine="0"/>
        <w:jc w:val="both"/>
        <w:rPr>
          <w:rFonts w:ascii="Times New Roman" w:hAnsi="Times New Roman" w:cs="Times New Roman"/>
          <w:sz w:val="26"/>
        </w:rPr>
      </w:pPr>
      <w:r w:rsidRPr="00AF56B9">
        <w:rPr>
          <w:rFonts w:ascii="Times New Roman" w:hAnsi="Times New Roman" w:cs="Times New Roman"/>
          <w:sz w:val="26"/>
        </w:rPr>
        <w:t>Technical feasibility.</w:t>
      </w:r>
    </w:p>
    <w:p w:rsidR="00AF56B9" w:rsidRPr="00AF56B9" w:rsidRDefault="00AF56B9" w:rsidP="00AF56B9">
      <w:pPr>
        <w:numPr>
          <w:ilvl w:val="0"/>
          <w:numId w:val="37"/>
        </w:numPr>
        <w:spacing w:after="0" w:line="360" w:lineRule="auto"/>
        <w:ind w:firstLine="0"/>
        <w:jc w:val="both"/>
        <w:rPr>
          <w:rFonts w:ascii="Times New Roman" w:hAnsi="Times New Roman" w:cs="Times New Roman"/>
          <w:sz w:val="26"/>
        </w:rPr>
      </w:pPr>
      <w:r w:rsidRPr="00AF56B9">
        <w:rPr>
          <w:rFonts w:ascii="Times New Roman" w:hAnsi="Times New Roman" w:cs="Times New Roman"/>
          <w:sz w:val="26"/>
        </w:rPr>
        <w:t>Operational feasibility.</w:t>
      </w:r>
    </w:p>
    <w:p w:rsidR="00AF56B9" w:rsidRPr="00AF56B9" w:rsidRDefault="00AF56B9" w:rsidP="00AF56B9">
      <w:pPr>
        <w:numPr>
          <w:ilvl w:val="0"/>
          <w:numId w:val="37"/>
        </w:numPr>
        <w:spacing w:after="0" w:line="360" w:lineRule="auto"/>
        <w:ind w:firstLine="0"/>
        <w:jc w:val="both"/>
        <w:rPr>
          <w:rFonts w:ascii="Times New Roman" w:hAnsi="Times New Roman" w:cs="Times New Roman"/>
          <w:sz w:val="26"/>
        </w:rPr>
      </w:pPr>
      <w:r w:rsidRPr="00AF56B9">
        <w:rPr>
          <w:rFonts w:ascii="Times New Roman" w:hAnsi="Times New Roman" w:cs="Times New Roman"/>
          <w:sz w:val="26"/>
        </w:rPr>
        <w:t>Economic feasibility.</w:t>
      </w:r>
    </w:p>
    <w:p w:rsidR="00AF56B9" w:rsidRPr="00AF56B9" w:rsidRDefault="00AF56B9" w:rsidP="00AF56B9">
      <w:pPr>
        <w:numPr>
          <w:ilvl w:val="0"/>
          <w:numId w:val="37"/>
        </w:numPr>
        <w:spacing w:after="0" w:line="360" w:lineRule="auto"/>
        <w:ind w:firstLine="0"/>
        <w:jc w:val="both"/>
        <w:rPr>
          <w:rFonts w:ascii="Times New Roman" w:hAnsi="Times New Roman" w:cs="Times New Roman"/>
          <w:sz w:val="26"/>
        </w:rPr>
      </w:pPr>
      <w:r w:rsidRPr="00AF56B9">
        <w:rPr>
          <w:rFonts w:ascii="Times New Roman" w:hAnsi="Times New Roman" w:cs="Times New Roman"/>
          <w:sz w:val="26"/>
        </w:rPr>
        <w:t xml:space="preserve">Social feasibility. </w:t>
      </w:r>
    </w:p>
    <w:p w:rsidR="00AF56B9" w:rsidRPr="00AF56B9" w:rsidRDefault="00AF56B9" w:rsidP="00AF56B9">
      <w:pPr>
        <w:numPr>
          <w:ilvl w:val="0"/>
          <w:numId w:val="37"/>
        </w:numPr>
        <w:spacing w:after="0" w:line="360" w:lineRule="auto"/>
        <w:ind w:firstLine="0"/>
        <w:jc w:val="both"/>
        <w:rPr>
          <w:rFonts w:ascii="Times New Roman" w:hAnsi="Times New Roman" w:cs="Times New Roman"/>
          <w:sz w:val="26"/>
        </w:rPr>
      </w:pPr>
      <w:r w:rsidRPr="00AF56B9">
        <w:rPr>
          <w:rFonts w:ascii="Times New Roman" w:hAnsi="Times New Roman" w:cs="Times New Roman"/>
          <w:sz w:val="26"/>
        </w:rPr>
        <w:t>Management feasibility.</w:t>
      </w:r>
    </w:p>
    <w:p w:rsidR="00AF56B9" w:rsidRPr="00AF56B9" w:rsidRDefault="00AF56B9" w:rsidP="00AF56B9">
      <w:pPr>
        <w:numPr>
          <w:ilvl w:val="0"/>
          <w:numId w:val="37"/>
        </w:numPr>
        <w:spacing w:after="0" w:line="360" w:lineRule="auto"/>
        <w:ind w:firstLine="0"/>
        <w:jc w:val="both"/>
        <w:rPr>
          <w:rFonts w:ascii="Times New Roman" w:hAnsi="Times New Roman" w:cs="Times New Roman"/>
          <w:sz w:val="26"/>
        </w:rPr>
      </w:pPr>
      <w:r w:rsidRPr="00AF56B9">
        <w:rPr>
          <w:rFonts w:ascii="Times New Roman" w:hAnsi="Times New Roman" w:cs="Times New Roman"/>
          <w:sz w:val="26"/>
        </w:rPr>
        <w:t>Legal feasibility.</w:t>
      </w:r>
    </w:p>
    <w:p w:rsidR="00AF56B9" w:rsidRPr="00AF56B9" w:rsidRDefault="00AF56B9" w:rsidP="00AF56B9">
      <w:pPr>
        <w:numPr>
          <w:ilvl w:val="0"/>
          <w:numId w:val="37"/>
        </w:numPr>
        <w:spacing w:after="0" w:line="360" w:lineRule="auto"/>
        <w:ind w:firstLine="0"/>
        <w:jc w:val="both"/>
        <w:rPr>
          <w:rFonts w:ascii="Times New Roman" w:hAnsi="Times New Roman" w:cs="Times New Roman"/>
          <w:sz w:val="26"/>
        </w:rPr>
      </w:pPr>
      <w:r w:rsidRPr="00AF56B9">
        <w:rPr>
          <w:rFonts w:ascii="Times New Roman" w:hAnsi="Times New Roman" w:cs="Times New Roman"/>
          <w:sz w:val="26"/>
        </w:rPr>
        <w:t>Time feasibility.</w:t>
      </w:r>
    </w:p>
    <w:p w:rsidR="00AF56B9" w:rsidRPr="00AF56B9" w:rsidRDefault="00AF56B9" w:rsidP="00AF56B9">
      <w:pPr>
        <w:tabs>
          <w:tab w:val="left" w:pos="1440"/>
        </w:tabs>
        <w:spacing w:after="0" w:line="360" w:lineRule="auto"/>
        <w:jc w:val="both"/>
        <w:rPr>
          <w:rFonts w:ascii="Times New Roman" w:hAnsi="Times New Roman" w:cs="Times New Roman"/>
          <w:sz w:val="26"/>
        </w:rPr>
      </w:pPr>
      <w:r w:rsidRPr="00AF56B9">
        <w:rPr>
          <w:rFonts w:ascii="Times New Roman" w:hAnsi="Times New Roman" w:cs="Times New Roman"/>
          <w:sz w:val="26"/>
        </w:rPr>
        <w:tab/>
        <w:t>The process followed in making this determination is called a feasibility study.  The type of study determines if a project can and should be taken.  Once it has been determined that a project is feasible, that analyst can go ahead and prepare the project specification which finalizes project requirements.  Generally, feasibility studies are undertaken within tight time constraints and normally culminate in a written and oral feasibility report.  The contents and recommendation of such a study will be used as a sound basis for deciding whether to proceed, postpone or cancel the project.  Thus, since the feasibility study may lead to the commitment of large resources, it becomes necessary that it should be conducted competently and that no fundamental errors of judgment are made.</w:t>
      </w:r>
      <w:r w:rsidRPr="00AF56B9">
        <w:rPr>
          <w:rFonts w:ascii="Times New Roman" w:hAnsi="Times New Roman" w:cs="Times New Roman"/>
          <w:sz w:val="26"/>
        </w:rPr>
        <w:tab/>
        <w:t>In other words we can say that a feasibility study is conducted to select the best system that meets performance requirement.  This contains and identification description, an evaluation of candidate system and the selection of best system for the job.  The system required a statement of constraints; the identification of specific system objective and a description of outputs define performance.</w:t>
      </w:r>
    </w:p>
    <w:p w:rsidR="00AF56B9" w:rsidRDefault="00AF56B9">
      <w:r>
        <w:br w:type="page"/>
      </w:r>
    </w:p>
    <w:p w:rsidR="00AF56B9" w:rsidRPr="00AB7357" w:rsidRDefault="00AF56B9" w:rsidP="00AF56B9">
      <w:pPr>
        <w:spacing w:after="0" w:line="360" w:lineRule="auto"/>
        <w:jc w:val="both"/>
      </w:pPr>
    </w:p>
    <w:p w:rsidR="00AF56B9" w:rsidRPr="00F919FE" w:rsidRDefault="00AF56B9" w:rsidP="00AF56B9">
      <w:pPr>
        <w:spacing w:after="0" w:line="360" w:lineRule="auto"/>
        <w:jc w:val="both"/>
        <w:rPr>
          <w:b/>
          <w:bCs/>
        </w:rPr>
      </w:pPr>
      <w:r w:rsidRPr="00F919FE">
        <w:rPr>
          <w:b/>
          <w:bCs/>
        </w:rPr>
        <w:t xml:space="preserve">3.1 </w:t>
      </w:r>
      <w:r w:rsidRPr="00F919FE">
        <w:rPr>
          <w:b/>
          <w:bCs/>
          <w:u w:val="single"/>
        </w:rPr>
        <w:t>Technical Feasibility</w:t>
      </w:r>
    </w:p>
    <w:p w:rsidR="00AF56B9" w:rsidRPr="00AF56B9" w:rsidRDefault="00AF56B9" w:rsidP="00AF56B9">
      <w:pPr>
        <w:tabs>
          <w:tab w:val="left" w:pos="1440"/>
        </w:tabs>
        <w:spacing w:after="0" w:line="360" w:lineRule="auto"/>
        <w:jc w:val="both"/>
        <w:rPr>
          <w:rFonts w:ascii="Times New Roman" w:hAnsi="Times New Roman" w:cs="Times New Roman"/>
          <w:sz w:val="26"/>
        </w:rPr>
      </w:pPr>
      <w:r w:rsidRPr="00AF56B9">
        <w:rPr>
          <w:rFonts w:ascii="Times New Roman" w:hAnsi="Times New Roman" w:cs="Times New Roman"/>
          <w:sz w:val="26"/>
        </w:rPr>
        <w:t>Technical feasibility is concerned with specifying equipment and software that will successfully satisfy the user requirements.  My project is fit in technical feasibility because it requires neither too much heavy configuration system for its run nor in its development.</w:t>
      </w:r>
    </w:p>
    <w:p w:rsidR="00AF56B9" w:rsidRPr="00AF56B9" w:rsidRDefault="00AF56B9" w:rsidP="00AF56B9">
      <w:pPr>
        <w:tabs>
          <w:tab w:val="left" w:pos="1440"/>
        </w:tabs>
        <w:spacing w:after="0" w:line="360" w:lineRule="auto"/>
        <w:jc w:val="both"/>
        <w:rPr>
          <w:rFonts w:ascii="Times New Roman" w:hAnsi="Times New Roman" w:cs="Times New Roman"/>
          <w:sz w:val="26"/>
        </w:rPr>
      </w:pPr>
      <w:r w:rsidRPr="00AF56B9">
        <w:rPr>
          <w:rFonts w:ascii="Times New Roman" w:hAnsi="Times New Roman" w:cs="Times New Roman"/>
          <w:sz w:val="26"/>
        </w:rPr>
        <w:t>Following hardware and software components are used in the development of proposed system.</w:t>
      </w:r>
    </w:p>
    <w:p w:rsidR="00AF56B9" w:rsidRPr="00AF56B9" w:rsidRDefault="00AF56B9" w:rsidP="00AF56B9">
      <w:pPr>
        <w:tabs>
          <w:tab w:val="left" w:pos="1440"/>
        </w:tabs>
        <w:spacing w:after="0" w:line="360" w:lineRule="auto"/>
        <w:jc w:val="both"/>
        <w:rPr>
          <w:rFonts w:ascii="Times New Roman" w:hAnsi="Times New Roman" w:cs="Times New Roman"/>
          <w:sz w:val="26"/>
        </w:rPr>
      </w:pPr>
      <w:r w:rsidRPr="00AF56B9">
        <w:rPr>
          <w:rFonts w:ascii="Times New Roman" w:hAnsi="Times New Roman" w:cs="Times New Roman"/>
          <w:sz w:val="26"/>
        </w:rPr>
        <w:t>The same configuration system is also meets all the requirements to run or for implements to run or for implementation of the system.  Though I have also tested this software for that systems whose configuration is lower than the above specified</w:t>
      </w:r>
    </w:p>
    <w:p w:rsidR="00AF56B9" w:rsidRPr="00F919FE" w:rsidRDefault="00AF56B9" w:rsidP="00AF56B9">
      <w:pPr>
        <w:spacing w:after="0" w:line="360" w:lineRule="auto"/>
        <w:jc w:val="both"/>
        <w:rPr>
          <w:b/>
          <w:bCs/>
          <w:u w:val="single"/>
        </w:rPr>
      </w:pPr>
      <w:r w:rsidRPr="00F919FE">
        <w:rPr>
          <w:b/>
        </w:rPr>
        <w:t>3.2</w:t>
      </w:r>
      <w:r w:rsidRPr="00F919FE">
        <w:t xml:space="preserve"> </w:t>
      </w:r>
      <w:r w:rsidRPr="00F919FE">
        <w:rPr>
          <w:b/>
          <w:bCs/>
          <w:u w:val="single"/>
        </w:rPr>
        <w:t>Economical Feasibility</w:t>
      </w:r>
    </w:p>
    <w:p w:rsidR="00AF56B9" w:rsidRPr="00AF56B9" w:rsidRDefault="00AF56B9" w:rsidP="00AF56B9">
      <w:pPr>
        <w:pStyle w:val="BodyText"/>
        <w:tabs>
          <w:tab w:val="left" w:pos="1440"/>
        </w:tabs>
        <w:spacing w:line="360" w:lineRule="auto"/>
        <w:jc w:val="both"/>
        <w:rPr>
          <w:rFonts w:eastAsiaTheme="minorHAnsi"/>
          <w:sz w:val="26"/>
          <w:szCs w:val="22"/>
        </w:rPr>
      </w:pPr>
      <w:r w:rsidRPr="00F919FE">
        <w:rPr>
          <w:sz w:val="22"/>
          <w:szCs w:val="22"/>
        </w:rPr>
        <w:tab/>
      </w:r>
      <w:r w:rsidRPr="00AF56B9">
        <w:rPr>
          <w:rFonts w:eastAsiaTheme="minorHAnsi"/>
          <w:sz w:val="26"/>
          <w:szCs w:val="22"/>
        </w:rPr>
        <w:t>Economic analysis is the most frequently used technique for evaluation of the effectiveness of a proposed system.  More commonly known as Cost/Benefit analysis, the procedure is to determine the benefits and saving that are expected from a proposed system and compare them with costs.  If benefits outweigh costs, a decision is taken to design and implement the system.  Other weight costs, a decision is taken to design and implement the system. Otherwise, further justification or alternative in the proposed system will have to be made if is to have a chance of being approved.  This is an on going effort that improves in accuracy at each phase of the system life cycle.</w:t>
      </w:r>
    </w:p>
    <w:p w:rsidR="00AF56B9" w:rsidRPr="00AF56B9" w:rsidRDefault="00AF56B9" w:rsidP="00AF56B9">
      <w:pPr>
        <w:tabs>
          <w:tab w:val="left" w:pos="1440"/>
        </w:tabs>
        <w:spacing w:after="0" w:line="360" w:lineRule="auto"/>
        <w:jc w:val="both"/>
        <w:rPr>
          <w:rFonts w:ascii="Times New Roman" w:hAnsi="Times New Roman" w:cs="Times New Roman"/>
          <w:sz w:val="26"/>
        </w:rPr>
      </w:pPr>
      <w:r w:rsidRPr="00AF56B9">
        <w:rPr>
          <w:rFonts w:ascii="Times New Roman" w:hAnsi="Times New Roman" w:cs="Times New Roman"/>
          <w:sz w:val="26"/>
        </w:rPr>
        <w:tab/>
        <w:t>Before establishing Economical Feasibility so as to justify the expenses that different organization working under this category has to bear for this Software.  It is crystal clear that the user or Customer of this Software has no need to invest heavy amount for this software.  As my project has been written in such a language, which is a platform Independent.  It has also the feature of WORM.  It means it possess the technology of Write Once &amp; Read Many.</w:t>
      </w:r>
    </w:p>
    <w:p w:rsidR="00AF56B9" w:rsidRPr="00AF56B9" w:rsidRDefault="00AF56B9" w:rsidP="00AF56B9">
      <w:pPr>
        <w:tabs>
          <w:tab w:val="left" w:pos="1440"/>
        </w:tabs>
        <w:spacing w:after="0" w:line="360" w:lineRule="auto"/>
        <w:jc w:val="both"/>
        <w:rPr>
          <w:sz w:val="26"/>
        </w:rPr>
      </w:pPr>
      <w:r w:rsidRPr="00AF56B9">
        <w:rPr>
          <w:rFonts w:ascii="Times New Roman" w:hAnsi="Times New Roman" w:cs="Times New Roman"/>
          <w:sz w:val="26"/>
        </w:rPr>
        <w:tab/>
        <w:t>There is no any heavy expense on the maintenance of this Software.  Also there is no need to expense a heavy amount on the set of “Very Expert Personals” because it is very easy and user-friendly software.  It is fully tighten protection of Secret Password and User Name for unauthorized access of this Software.</w:t>
      </w:r>
    </w:p>
    <w:p w:rsidR="00AF56B9" w:rsidRPr="00AF56B9" w:rsidRDefault="00AF56B9" w:rsidP="00AF56B9">
      <w:pPr>
        <w:pStyle w:val="BodyText"/>
        <w:tabs>
          <w:tab w:val="left" w:pos="1440"/>
        </w:tabs>
        <w:spacing w:line="360" w:lineRule="auto"/>
        <w:jc w:val="both"/>
        <w:rPr>
          <w:rFonts w:eastAsiaTheme="minorHAnsi"/>
          <w:sz w:val="26"/>
          <w:szCs w:val="22"/>
        </w:rPr>
      </w:pPr>
      <w:r w:rsidRPr="00AF56B9">
        <w:rPr>
          <w:rFonts w:eastAsiaTheme="minorHAnsi"/>
          <w:sz w:val="26"/>
          <w:szCs w:val="22"/>
        </w:rPr>
        <w:tab/>
        <w:t>For different types of Process or Operation, Reports or Query and Output also, there is no need of heavy expenditure.</w:t>
      </w:r>
    </w:p>
    <w:p w:rsidR="00AF56B9" w:rsidRPr="00F919FE" w:rsidRDefault="00AF56B9" w:rsidP="00AF56B9">
      <w:pPr>
        <w:spacing w:after="0" w:line="360" w:lineRule="auto"/>
        <w:jc w:val="both"/>
      </w:pPr>
      <w:r w:rsidRPr="00F919FE">
        <w:t xml:space="preserve">  </w:t>
      </w:r>
    </w:p>
    <w:p w:rsidR="00AF56B9" w:rsidRPr="00AF56B9" w:rsidRDefault="00AF56B9" w:rsidP="00AF56B9">
      <w:pPr>
        <w:spacing w:after="0" w:line="360" w:lineRule="auto"/>
        <w:jc w:val="both"/>
        <w:rPr>
          <w:b/>
          <w:bCs/>
        </w:rPr>
      </w:pPr>
      <w:r w:rsidRPr="00F919FE">
        <w:rPr>
          <w:b/>
          <w:bCs/>
        </w:rPr>
        <w:lastRenderedPageBreak/>
        <w:t xml:space="preserve">3.3 </w:t>
      </w:r>
      <w:r w:rsidRPr="00AF56B9">
        <w:rPr>
          <w:b/>
          <w:bCs/>
        </w:rPr>
        <w:t>Operational Feasibility</w:t>
      </w:r>
    </w:p>
    <w:p w:rsidR="00AF56B9" w:rsidRPr="00AF56B9" w:rsidRDefault="00AF56B9" w:rsidP="00AF56B9">
      <w:pPr>
        <w:pStyle w:val="BodyTextIndent"/>
        <w:tabs>
          <w:tab w:val="left" w:pos="1440"/>
        </w:tabs>
        <w:spacing w:after="0" w:line="360" w:lineRule="auto"/>
        <w:jc w:val="both"/>
        <w:rPr>
          <w:rFonts w:ascii="Times New Roman" w:hAnsi="Times New Roman" w:cs="Times New Roman"/>
          <w:sz w:val="26"/>
        </w:rPr>
      </w:pPr>
      <w:r w:rsidRPr="00AF56B9">
        <w:rPr>
          <w:rFonts w:ascii="Times New Roman" w:hAnsi="Times New Roman" w:cs="Times New Roman"/>
          <w:sz w:val="26"/>
        </w:rPr>
        <w:tab/>
        <w:t>My project is also fit in Operational Feasibility Study. As I have explained before this about Technical Feasibility and Economical Feasibility, this Software is very easy and user-friendly.</w:t>
      </w:r>
    </w:p>
    <w:p w:rsidR="00AF56B9" w:rsidRPr="00AF56B9" w:rsidRDefault="00AF56B9" w:rsidP="00AF56B9">
      <w:pPr>
        <w:pStyle w:val="BodyTextIndent"/>
        <w:tabs>
          <w:tab w:val="left" w:pos="1440"/>
        </w:tabs>
        <w:spacing w:after="0" w:line="360" w:lineRule="auto"/>
        <w:jc w:val="both"/>
        <w:rPr>
          <w:rFonts w:ascii="Times New Roman" w:hAnsi="Times New Roman" w:cs="Times New Roman"/>
          <w:sz w:val="26"/>
        </w:rPr>
      </w:pPr>
      <w:r w:rsidRPr="00AF56B9">
        <w:rPr>
          <w:rFonts w:ascii="Times New Roman" w:hAnsi="Times New Roman" w:cs="Times New Roman"/>
          <w:sz w:val="26"/>
        </w:rPr>
        <w:t>I have used a very easy menu system and also used some control buttons in the easy way by which one can choose the options on his desire.</w:t>
      </w:r>
    </w:p>
    <w:p w:rsidR="00AF56B9" w:rsidRPr="00AF56B9" w:rsidRDefault="00AF56B9" w:rsidP="00AF56B9">
      <w:pPr>
        <w:pStyle w:val="BodyTextIndent"/>
        <w:tabs>
          <w:tab w:val="left" w:pos="1440"/>
        </w:tabs>
        <w:spacing w:after="0" w:line="360" w:lineRule="auto"/>
        <w:jc w:val="both"/>
        <w:rPr>
          <w:rFonts w:ascii="Times New Roman" w:hAnsi="Times New Roman" w:cs="Times New Roman"/>
          <w:sz w:val="26"/>
        </w:rPr>
      </w:pPr>
      <w:r w:rsidRPr="00AF56B9">
        <w:rPr>
          <w:rFonts w:ascii="Times New Roman" w:hAnsi="Times New Roman" w:cs="Times New Roman"/>
          <w:sz w:val="26"/>
        </w:rPr>
        <w:t>Though this is fully protected with the security by word (Password and user name), if both are matched only then one can get access of this software.</w:t>
      </w:r>
    </w:p>
    <w:p w:rsidR="00AF56B9" w:rsidRPr="00AF56B9" w:rsidRDefault="00AF56B9" w:rsidP="00AF56B9">
      <w:pPr>
        <w:pStyle w:val="BodyText2"/>
        <w:tabs>
          <w:tab w:val="left" w:pos="1440"/>
        </w:tabs>
        <w:spacing w:after="0" w:line="360" w:lineRule="auto"/>
        <w:jc w:val="both"/>
        <w:rPr>
          <w:rFonts w:ascii="Times New Roman" w:hAnsi="Times New Roman" w:cs="Times New Roman"/>
          <w:sz w:val="26"/>
        </w:rPr>
      </w:pPr>
      <w:r w:rsidRPr="00AF56B9">
        <w:rPr>
          <w:rFonts w:ascii="Times New Roman" w:hAnsi="Times New Roman" w:cs="Times New Roman"/>
          <w:sz w:val="26"/>
        </w:rPr>
        <w:t>Various Reports, Forms and Queries can be generated on the fingertips for the user.</w:t>
      </w:r>
    </w:p>
    <w:p w:rsidR="00AF56B9" w:rsidRPr="00AF56B9" w:rsidRDefault="00AF56B9" w:rsidP="00AF56B9">
      <w:pPr>
        <w:spacing w:after="0" w:line="360" w:lineRule="auto"/>
        <w:jc w:val="both"/>
        <w:rPr>
          <w:rFonts w:ascii="Times New Roman" w:hAnsi="Times New Roman" w:cs="Times New Roman"/>
          <w:sz w:val="26"/>
        </w:rPr>
      </w:pPr>
      <w:r w:rsidRPr="00AF56B9">
        <w:rPr>
          <w:rFonts w:ascii="Times New Roman" w:hAnsi="Times New Roman" w:cs="Times New Roman"/>
          <w:sz w:val="26"/>
        </w:rPr>
        <w:t>In nutshell we can say that it has following operational features:</w:t>
      </w:r>
    </w:p>
    <w:p w:rsidR="00AF56B9" w:rsidRPr="00AF56B9" w:rsidRDefault="00AF56B9" w:rsidP="00AF56B9">
      <w:pPr>
        <w:numPr>
          <w:ilvl w:val="0"/>
          <w:numId w:val="38"/>
        </w:numPr>
        <w:spacing w:after="0" w:line="360" w:lineRule="auto"/>
        <w:ind w:firstLine="0"/>
        <w:jc w:val="both"/>
        <w:rPr>
          <w:rFonts w:ascii="Times New Roman" w:hAnsi="Times New Roman" w:cs="Times New Roman"/>
          <w:sz w:val="26"/>
        </w:rPr>
      </w:pPr>
      <w:r w:rsidRPr="00AF56B9">
        <w:rPr>
          <w:rFonts w:ascii="Times New Roman" w:hAnsi="Times New Roman" w:cs="Times New Roman"/>
          <w:sz w:val="26"/>
        </w:rPr>
        <w:t>It is User-Friendly.</w:t>
      </w:r>
    </w:p>
    <w:p w:rsidR="00AF56B9" w:rsidRPr="00AF56B9" w:rsidRDefault="00AF56B9" w:rsidP="00AF56B9">
      <w:pPr>
        <w:numPr>
          <w:ilvl w:val="0"/>
          <w:numId w:val="38"/>
        </w:numPr>
        <w:spacing w:after="0" w:line="360" w:lineRule="auto"/>
        <w:ind w:firstLine="0"/>
        <w:jc w:val="both"/>
        <w:rPr>
          <w:rFonts w:ascii="Times New Roman" w:hAnsi="Times New Roman" w:cs="Times New Roman"/>
          <w:sz w:val="26"/>
        </w:rPr>
      </w:pPr>
      <w:r w:rsidRPr="00AF56B9">
        <w:rPr>
          <w:rFonts w:ascii="Times New Roman" w:hAnsi="Times New Roman" w:cs="Times New Roman"/>
          <w:sz w:val="26"/>
        </w:rPr>
        <w:t>It is having less paperwork.</w:t>
      </w:r>
    </w:p>
    <w:p w:rsidR="00AF56B9" w:rsidRPr="00AF56B9" w:rsidRDefault="00AF56B9" w:rsidP="00AF56B9">
      <w:pPr>
        <w:numPr>
          <w:ilvl w:val="0"/>
          <w:numId w:val="38"/>
        </w:numPr>
        <w:spacing w:after="0" w:line="360" w:lineRule="auto"/>
        <w:ind w:firstLine="0"/>
        <w:jc w:val="both"/>
        <w:rPr>
          <w:rFonts w:ascii="Times New Roman" w:hAnsi="Times New Roman" w:cs="Times New Roman"/>
          <w:sz w:val="26"/>
        </w:rPr>
      </w:pPr>
      <w:r w:rsidRPr="00AF56B9">
        <w:rPr>
          <w:rFonts w:ascii="Times New Roman" w:hAnsi="Times New Roman" w:cs="Times New Roman"/>
          <w:sz w:val="26"/>
        </w:rPr>
        <w:t>Efficient tractability.</w:t>
      </w:r>
    </w:p>
    <w:p w:rsidR="00AF56B9" w:rsidRPr="00AF56B9" w:rsidRDefault="00AF56B9" w:rsidP="00AF56B9">
      <w:pPr>
        <w:numPr>
          <w:ilvl w:val="0"/>
          <w:numId w:val="38"/>
        </w:numPr>
        <w:spacing w:after="0" w:line="360" w:lineRule="auto"/>
        <w:ind w:firstLine="0"/>
        <w:jc w:val="both"/>
        <w:rPr>
          <w:rFonts w:ascii="Times New Roman" w:hAnsi="Times New Roman" w:cs="Times New Roman"/>
          <w:sz w:val="26"/>
        </w:rPr>
      </w:pPr>
      <w:r w:rsidRPr="00AF56B9">
        <w:rPr>
          <w:rFonts w:ascii="Times New Roman" w:hAnsi="Times New Roman" w:cs="Times New Roman"/>
          <w:sz w:val="26"/>
        </w:rPr>
        <w:t>Query can be generated.</w:t>
      </w:r>
    </w:p>
    <w:p w:rsidR="00AF56B9" w:rsidRPr="00AF56B9" w:rsidRDefault="00AF56B9" w:rsidP="00AF56B9">
      <w:pPr>
        <w:numPr>
          <w:ilvl w:val="0"/>
          <w:numId w:val="38"/>
        </w:numPr>
        <w:spacing w:after="0" w:line="360" w:lineRule="auto"/>
        <w:ind w:firstLine="0"/>
        <w:jc w:val="both"/>
        <w:rPr>
          <w:rFonts w:ascii="Times New Roman" w:hAnsi="Times New Roman" w:cs="Times New Roman"/>
          <w:sz w:val="26"/>
        </w:rPr>
      </w:pPr>
      <w:r w:rsidRPr="00AF56B9">
        <w:rPr>
          <w:rFonts w:ascii="Times New Roman" w:hAnsi="Times New Roman" w:cs="Times New Roman"/>
          <w:sz w:val="26"/>
        </w:rPr>
        <w:t>Various Reports and Forms can be generated.</w:t>
      </w:r>
    </w:p>
    <w:p w:rsidR="00AF56B9" w:rsidRPr="00AF56B9" w:rsidRDefault="00AF56B9" w:rsidP="00AF56B9">
      <w:pPr>
        <w:numPr>
          <w:ilvl w:val="0"/>
          <w:numId w:val="38"/>
        </w:numPr>
        <w:tabs>
          <w:tab w:val="num" w:pos="1440"/>
        </w:tabs>
        <w:spacing w:after="0" w:line="360" w:lineRule="auto"/>
        <w:ind w:left="1440" w:hanging="720"/>
        <w:jc w:val="both"/>
        <w:rPr>
          <w:rFonts w:ascii="Times New Roman" w:hAnsi="Times New Roman" w:cs="Times New Roman"/>
          <w:sz w:val="26"/>
        </w:rPr>
      </w:pPr>
      <w:r w:rsidRPr="00AF56B9">
        <w:rPr>
          <w:rFonts w:ascii="Times New Roman" w:hAnsi="Times New Roman" w:cs="Times New Roman"/>
          <w:sz w:val="26"/>
        </w:rPr>
        <w:t>Fully protected by Password and User Name for   unauthorized access.</w:t>
      </w:r>
    </w:p>
    <w:p w:rsidR="00AF56B9" w:rsidRPr="00AF56B9" w:rsidRDefault="00AF56B9" w:rsidP="00AF56B9">
      <w:pPr>
        <w:tabs>
          <w:tab w:val="left" w:pos="8010"/>
        </w:tabs>
        <w:spacing w:after="0" w:line="360" w:lineRule="auto"/>
        <w:jc w:val="both"/>
        <w:rPr>
          <w:rFonts w:ascii="Times New Roman" w:hAnsi="Times New Roman" w:cs="Times New Roman"/>
          <w:sz w:val="26"/>
        </w:rPr>
      </w:pPr>
    </w:p>
    <w:p w:rsidR="00AF56B9" w:rsidRPr="00AF56B9" w:rsidRDefault="00AF56B9" w:rsidP="00AF56B9">
      <w:pPr>
        <w:tabs>
          <w:tab w:val="left" w:pos="8010"/>
        </w:tabs>
        <w:spacing w:after="0" w:line="480" w:lineRule="auto"/>
        <w:jc w:val="both"/>
        <w:rPr>
          <w:rFonts w:ascii="Times New Roman" w:hAnsi="Times New Roman" w:cs="Times New Roman"/>
          <w:sz w:val="26"/>
        </w:rPr>
      </w:pPr>
    </w:p>
    <w:p w:rsidR="00AF56B9" w:rsidRDefault="00AF56B9" w:rsidP="00AF56B9">
      <w:pPr>
        <w:rPr>
          <w:rFonts w:ascii="Times New Roman" w:hAnsi="Times New Roman" w:cs="Times New Roman"/>
          <w:b/>
          <w:sz w:val="30"/>
          <w:szCs w:val="32"/>
          <w:u w:val="single"/>
        </w:rPr>
      </w:pPr>
      <w:r>
        <w:rPr>
          <w:rFonts w:ascii="Times New Roman" w:hAnsi="Times New Roman" w:cs="Times New Roman"/>
          <w:b/>
          <w:sz w:val="30"/>
          <w:szCs w:val="32"/>
          <w:u w:val="single"/>
        </w:rPr>
        <w:br w:type="page"/>
      </w:r>
    </w:p>
    <w:p w:rsidR="008044F1" w:rsidRDefault="008044F1" w:rsidP="008044F1">
      <w:pPr>
        <w:jc w:val="center"/>
        <w:rPr>
          <w:rFonts w:ascii="Times CG ATT" w:hAnsi="Times CG ATT" w:cs="Times New Roman"/>
          <w:b/>
          <w:sz w:val="72"/>
          <w:szCs w:val="52"/>
          <w:u w:val="thick"/>
        </w:rPr>
      </w:pPr>
    </w:p>
    <w:p w:rsidR="008044F1" w:rsidRDefault="008044F1" w:rsidP="008044F1">
      <w:pPr>
        <w:jc w:val="center"/>
        <w:rPr>
          <w:rFonts w:ascii="Times CG ATT" w:hAnsi="Times CG ATT" w:cs="Times New Roman"/>
          <w:b/>
          <w:sz w:val="72"/>
          <w:szCs w:val="52"/>
          <w:u w:val="thick"/>
        </w:rPr>
      </w:pPr>
    </w:p>
    <w:p w:rsidR="008044F1" w:rsidRDefault="008044F1" w:rsidP="008044F1">
      <w:pPr>
        <w:jc w:val="center"/>
        <w:rPr>
          <w:rFonts w:ascii="Times CG ATT" w:hAnsi="Times CG ATT" w:cs="Times New Roman"/>
          <w:b/>
          <w:sz w:val="72"/>
          <w:szCs w:val="52"/>
          <w:u w:val="thick"/>
        </w:rPr>
      </w:pPr>
    </w:p>
    <w:p w:rsidR="008044F1" w:rsidRDefault="008044F1" w:rsidP="008044F1">
      <w:pPr>
        <w:jc w:val="center"/>
        <w:rPr>
          <w:rFonts w:ascii="Times CG ATT" w:hAnsi="Times CG ATT" w:cs="Times New Roman"/>
          <w:b/>
          <w:sz w:val="72"/>
          <w:szCs w:val="52"/>
          <w:u w:val="thick"/>
        </w:rPr>
      </w:pPr>
    </w:p>
    <w:p w:rsidR="008044F1" w:rsidRPr="008044F1" w:rsidRDefault="008044F1" w:rsidP="008044F1">
      <w:pPr>
        <w:jc w:val="center"/>
        <w:rPr>
          <w:rFonts w:ascii="Times CG ATT" w:hAnsi="Times CG ATT" w:cs="Times New Roman"/>
          <w:b/>
          <w:sz w:val="72"/>
          <w:szCs w:val="52"/>
          <w:u w:val="thick"/>
        </w:rPr>
      </w:pPr>
      <w:r w:rsidRPr="008044F1">
        <w:rPr>
          <w:rFonts w:ascii="Times CG ATT" w:hAnsi="Times CG ATT" w:cs="Times New Roman"/>
          <w:b/>
          <w:sz w:val="72"/>
          <w:szCs w:val="52"/>
          <w:u w:val="thick"/>
        </w:rPr>
        <w:t>SYSTEM ANALYSIS AND DESIGN</w:t>
      </w:r>
    </w:p>
    <w:p w:rsidR="008044F1" w:rsidRDefault="008044F1">
      <w:pPr>
        <w:rPr>
          <w:rFonts w:ascii="Times CG ATT" w:hAnsi="Times CG ATT" w:cs="Times New Roman"/>
          <w:b/>
          <w:sz w:val="52"/>
          <w:szCs w:val="52"/>
          <w:u w:val="thick"/>
        </w:rPr>
      </w:pPr>
      <w:r>
        <w:rPr>
          <w:rFonts w:ascii="Times CG ATT" w:hAnsi="Times CG ATT" w:cs="Times New Roman"/>
          <w:b/>
          <w:sz w:val="52"/>
          <w:szCs w:val="52"/>
          <w:u w:val="thick"/>
        </w:rPr>
        <w:br w:type="page"/>
      </w:r>
    </w:p>
    <w:p w:rsidR="00AF56B9" w:rsidRPr="00DA2A13" w:rsidRDefault="00AF56B9" w:rsidP="00AF56B9">
      <w:pPr>
        <w:tabs>
          <w:tab w:val="left" w:pos="8010"/>
        </w:tabs>
        <w:spacing w:line="240" w:lineRule="auto"/>
        <w:jc w:val="center"/>
        <w:rPr>
          <w:rFonts w:ascii="Times CG ATT" w:hAnsi="Times CG ATT" w:cs="Times New Roman"/>
          <w:b/>
          <w:sz w:val="52"/>
          <w:szCs w:val="52"/>
          <w:u w:val="thick"/>
        </w:rPr>
      </w:pPr>
      <w:r w:rsidRPr="00DA2A13">
        <w:rPr>
          <w:rFonts w:ascii="Times CG ATT" w:hAnsi="Times CG ATT" w:cs="Times New Roman"/>
          <w:b/>
          <w:sz w:val="52"/>
          <w:szCs w:val="52"/>
          <w:u w:val="thick"/>
        </w:rPr>
        <w:lastRenderedPageBreak/>
        <w:t>PROBLEM DEFINATION</w:t>
      </w:r>
    </w:p>
    <w:p w:rsidR="00AF56B9" w:rsidRPr="00EB1359" w:rsidRDefault="00AF56B9" w:rsidP="00AF56B9">
      <w:pPr>
        <w:pStyle w:val="NoSpacing"/>
        <w:spacing w:line="360" w:lineRule="auto"/>
        <w:jc w:val="both"/>
        <w:rPr>
          <w:rFonts w:ascii="Times New Roman" w:eastAsiaTheme="minorHAnsi" w:hAnsi="Times New Roman" w:cs="Times New Roman"/>
          <w:sz w:val="26"/>
        </w:rPr>
      </w:pPr>
      <w:r w:rsidRPr="00EB1359">
        <w:rPr>
          <w:rFonts w:ascii="Times New Roman" w:eastAsiaTheme="minorHAnsi" w:hAnsi="Times New Roman" w:cs="Times New Roman"/>
          <w:sz w:val="26"/>
        </w:rPr>
        <w:t xml:space="preserve">Presently all transaction in </w:t>
      </w:r>
      <w:r w:rsidR="006036B3">
        <w:rPr>
          <w:rFonts w:ascii="Times New Roman" w:eastAsiaTheme="minorHAnsi" w:hAnsi="Times New Roman" w:cs="Times New Roman"/>
          <w:sz w:val="26"/>
        </w:rPr>
        <w:t>MAMTA HOTEL</w:t>
      </w:r>
      <w:r w:rsidRPr="00EB1359">
        <w:rPr>
          <w:rFonts w:ascii="Times New Roman" w:eastAsiaTheme="minorHAnsi" w:hAnsi="Times New Roman" w:cs="Times New Roman"/>
          <w:sz w:val="26"/>
        </w:rPr>
        <w:t xml:space="preserve"> work on the basis of manually work. Hotel </w:t>
      </w:r>
      <w:r w:rsidR="006036B3">
        <w:rPr>
          <w:rFonts w:ascii="Times New Roman" w:eastAsiaTheme="minorHAnsi" w:hAnsi="Times New Roman" w:cs="Times New Roman"/>
          <w:sz w:val="26"/>
        </w:rPr>
        <w:t>MAMTA HOTEL</w:t>
      </w:r>
      <w:r w:rsidRPr="00EB1359">
        <w:rPr>
          <w:rFonts w:ascii="Times New Roman" w:eastAsiaTheme="minorHAnsi" w:hAnsi="Times New Roman" w:cs="Times New Roman"/>
          <w:sz w:val="26"/>
        </w:rPr>
        <w:t xml:space="preserve"> provides lots of facility to his visitors such as Bar, Restaurant, Coffee house etc. and it is very complex to manage all the account manual. It has also lots of employee, so it is also necessary to kept the biodata of all employee and salary transcation of all employees, presently it is also maintain manual.</w:t>
      </w:r>
    </w:p>
    <w:p w:rsidR="00AF56B9" w:rsidRPr="00EB1359" w:rsidRDefault="00AF56B9" w:rsidP="00AF56B9">
      <w:pPr>
        <w:tabs>
          <w:tab w:val="left" w:pos="8010"/>
        </w:tabs>
        <w:spacing w:line="360" w:lineRule="auto"/>
        <w:jc w:val="both"/>
        <w:rPr>
          <w:rFonts w:ascii="Times New Roman" w:hAnsi="Times New Roman" w:cs="Times New Roman"/>
          <w:sz w:val="26"/>
        </w:rPr>
      </w:pPr>
      <w:r w:rsidRPr="00EB1359">
        <w:rPr>
          <w:rFonts w:ascii="Times New Roman" w:hAnsi="Times New Roman" w:cs="Times New Roman"/>
          <w:sz w:val="26"/>
        </w:rPr>
        <w:t>Due to manual work, it is very time consuming and to operate all the work of this hotel necessary, lots of employee, which is not good for the hotel owner. In the other word we can say that, if hotel manager wants to get present status of hotel within some time that how many rooms are books and how many rooms are empty, transcation of last month of the hotel and income of the last year of the hotel, then it is not possible within some times.</w:t>
      </w:r>
    </w:p>
    <w:p w:rsidR="00AF56B9" w:rsidRDefault="00AF56B9" w:rsidP="00AF56B9">
      <w:pPr>
        <w:spacing w:line="360" w:lineRule="auto"/>
        <w:rPr>
          <w:rFonts w:ascii="Times New Roman" w:hAnsi="Times New Roman" w:cs="Times New Roman"/>
        </w:rPr>
      </w:pPr>
      <w:r>
        <w:rPr>
          <w:rFonts w:ascii="Times New Roman" w:hAnsi="Times New Roman" w:cs="Times New Roman"/>
        </w:rPr>
        <w:br w:type="page"/>
      </w:r>
    </w:p>
    <w:p w:rsidR="00AF56B9" w:rsidRPr="00DA2A13" w:rsidRDefault="00AF56B9" w:rsidP="00AF56B9">
      <w:pPr>
        <w:tabs>
          <w:tab w:val="left" w:pos="8010"/>
        </w:tabs>
        <w:spacing w:line="240" w:lineRule="auto"/>
        <w:jc w:val="center"/>
        <w:rPr>
          <w:rFonts w:ascii="Times CG ATT" w:hAnsi="Times CG ATT" w:cs="Times New Roman"/>
          <w:b/>
          <w:sz w:val="52"/>
          <w:szCs w:val="52"/>
          <w:u w:val="thick"/>
        </w:rPr>
      </w:pPr>
      <w:r w:rsidRPr="00DA2A13">
        <w:rPr>
          <w:rFonts w:ascii="Times CG ATT" w:hAnsi="Times CG ATT" w:cs="Times New Roman"/>
          <w:b/>
          <w:sz w:val="52"/>
          <w:szCs w:val="52"/>
          <w:u w:val="thick"/>
        </w:rPr>
        <w:lastRenderedPageBreak/>
        <w:t>REQUIREMENT OF THE PROJECT</w:t>
      </w:r>
    </w:p>
    <w:p w:rsidR="00AF56B9" w:rsidRPr="00EB1359" w:rsidRDefault="00AF56B9" w:rsidP="00AF56B9">
      <w:pPr>
        <w:spacing w:line="360" w:lineRule="auto"/>
        <w:jc w:val="both"/>
        <w:rPr>
          <w:rFonts w:ascii="Times New Roman" w:hAnsi="Times New Roman" w:cs="Times New Roman"/>
          <w:sz w:val="26"/>
        </w:rPr>
      </w:pPr>
      <w:r>
        <w:rPr>
          <w:rFonts w:ascii="Times New Roman" w:hAnsi="Times New Roman" w:cs="Times New Roman"/>
          <w:sz w:val="36"/>
          <w:szCs w:val="36"/>
        </w:rPr>
        <w:t>T</w:t>
      </w:r>
      <w:r w:rsidRPr="00EB1359">
        <w:rPr>
          <w:rFonts w:ascii="Times New Roman" w:hAnsi="Times New Roman" w:cs="Times New Roman"/>
          <w:sz w:val="26"/>
        </w:rPr>
        <w:t>he requirement of this project , interchange all manual work in to electronic system.  In this hotel presently all work perform on the basis of manual technique. Due to manual system it is very complex to maintain the particular .because there are lots of work perform in a five star hotel, the reason of lots of work is generally there are lots of facility provided by a five star hotel and it has also many types of employee , so it is very important to keep all data/information in proper way.</w:t>
      </w:r>
    </w:p>
    <w:p w:rsidR="00AF56B9" w:rsidRPr="00EB1359" w:rsidRDefault="00AF56B9" w:rsidP="00AF56B9">
      <w:pPr>
        <w:spacing w:line="360" w:lineRule="auto"/>
        <w:jc w:val="both"/>
        <w:rPr>
          <w:rFonts w:ascii="Times New Roman" w:hAnsi="Times New Roman" w:cs="Times New Roman"/>
          <w:sz w:val="26"/>
        </w:rPr>
      </w:pPr>
      <w:r w:rsidRPr="00EB1359">
        <w:rPr>
          <w:rFonts w:ascii="Times New Roman" w:hAnsi="Times New Roman" w:cs="Times New Roman"/>
          <w:sz w:val="26"/>
        </w:rPr>
        <w:tab/>
      </w:r>
      <w:r w:rsidRPr="00EB1359">
        <w:rPr>
          <w:rFonts w:ascii="Times New Roman" w:hAnsi="Times New Roman" w:cs="Times New Roman"/>
          <w:sz w:val="26"/>
        </w:rPr>
        <w:tab/>
      </w:r>
      <w:r w:rsidRPr="00EB1359">
        <w:rPr>
          <w:rFonts w:ascii="Times New Roman" w:hAnsi="Times New Roman" w:cs="Times New Roman"/>
          <w:sz w:val="26"/>
        </w:rPr>
        <w:tab/>
      </w:r>
      <w:r w:rsidRPr="00EB1359">
        <w:rPr>
          <w:rFonts w:ascii="Times New Roman" w:hAnsi="Times New Roman" w:cs="Times New Roman"/>
          <w:sz w:val="26"/>
        </w:rPr>
        <w:tab/>
      </w:r>
      <w:r w:rsidRPr="00EB1359">
        <w:rPr>
          <w:rFonts w:ascii="Times New Roman" w:hAnsi="Times New Roman" w:cs="Times New Roman"/>
          <w:sz w:val="26"/>
        </w:rPr>
        <w:tab/>
      </w:r>
      <w:r w:rsidRPr="00EB1359">
        <w:rPr>
          <w:rFonts w:ascii="Times New Roman" w:hAnsi="Times New Roman" w:cs="Times New Roman"/>
          <w:sz w:val="26"/>
        </w:rPr>
        <w:tab/>
      </w:r>
      <w:r w:rsidRPr="00EB1359">
        <w:rPr>
          <w:rFonts w:ascii="Times New Roman" w:hAnsi="Times New Roman" w:cs="Times New Roman"/>
          <w:sz w:val="26"/>
        </w:rPr>
        <w:tab/>
        <w:t xml:space="preserve">The main work of hotel </w:t>
      </w:r>
      <w:r w:rsidR="006036B3">
        <w:rPr>
          <w:rFonts w:ascii="Times New Roman" w:hAnsi="Times New Roman" w:cs="Times New Roman"/>
          <w:sz w:val="26"/>
        </w:rPr>
        <w:t>MAMTA HOTEL</w:t>
      </w:r>
      <w:r w:rsidRPr="00EB1359">
        <w:rPr>
          <w:rFonts w:ascii="Times New Roman" w:hAnsi="Times New Roman" w:cs="Times New Roman"/>
          <w:sz w:val="26"/>
        </w:rPr>
        <w:t xml:space="preserve">  room allocating to his visitors when he/she check in(i.e. Arrival ) than, after arrival the visitors there are lots of  process from check in (i.e. Arrival) to check out(i.e. departure). Such as to provide visitors id , Booking no , keep information visitors , keep bill details of visitors than to perform these work in manual system hotel’s manager keeps lots of  ledger and lots of employee to main it ,  after that all information can not found at one place each information will found in particular-particular ledger and it is very complex to find any information in within few second.</w:t>
      </w:r>
    </w:p>
    <w:p w:rsidR="00AF56B9" w:rsidRDefault="00AF56B9" w:rsidP="00AF56B9">
      <w:pPr>
        <w:pStyle w:val="NoSpacing"/>
        <w:spacing w:line="360" w:lineRule="auto"/>
        <w:jc w:val="both"/>
      </w:pPr>
      <w:r w:rsidRPr="00EB1359">
        <w:rPr>
          <w:sz w:val="26"/>
        </w:rPr>
        <w:tab/>
      </w:r>
      <w:r w:rsidRPr="00EB1359">
        <w:rPr>
          <w:sz w:val="26"/>
        </w:rPr>
        <w:tab/>
      </w:r>
      <w:r w:rsidRPr="00EB1359">
        <w:rPr>
          <w:sz w:val="26"/>
        </w:rPr>
        <w:tab/>
      </w:r>
      <w:r w:rsidRPr="00EB1359">
        <w:rPr>
          <w:rFonts w:ascii="Times New Roman" w:eastAsiaTheme="minorHAnsi" w:hAnsi="Times New Roman" w:cs="Times New Roman"/>
          <w:sz w:val="26"/>
        </w:rPr>
        <w:t>In other word if all  these process done by computerized system then it is very easy to keep all information of the hotel and we can also get any information of the hotel within few second.So we can say that the requirement of the project is to rid off  the complexity of  the manual work.</w:t>
      </w:r>
      <w:r>
        <w:br w:type="page"/>
      </w:r>
    </w:p>
    <w:p w:rsidR="00AF56B9" w:rsidRPr="0001268B" w:rsidRDefault="002B41BF" w:rsidP="00AF56B9">
      <w:pPr>
        <w:tabs>
          <w:tab w:val="left" w:pos="8010"/>
        </w:tabs>
        <w:spacing w:line="240" w:lineRule="auto"/>
        <w:jc w:val="center"/>
        <w:rPr>
          <w:rFonts w:ascii="Times CG ATT" w:hAnsi="Times CG ATT" w:cs="Times New Roman"/>
          <w:b/>
          <w:i/>
          <w:sz w:val="52"/>
          <w:szCs w:val="52"/>
          <w:u w:val="thick"/>
        </w:rPr>
      </w:pPr>
      <w:r w:rsidRPr="002B41BF">
        <w:rPr>
          <w:rFonts w:ascii="Times CG ATT" w:hAnsi="Times CG ATT" w:cs="Times New Roman"/>
          <w:b/>
          <w:noProof/>
          <w:sz w:val="52"/>
          <w:szCs w:val="52"/>
          <w:u w:val="thick"/>
          <w:lang w:eastAsia="zh-TW"/>
        </w:rPr>
        <w:lastRenderedPageBreak/>
        <w:pict>
          <v:shape id="_x0000_s18646" type="#_x0000_t202" style="position:absolute;left:0;text-align:left;margin-left:6.15pt;margin-top:37.4pt;width:147.6pt;height:24.05pt;z-index:251757568;mso-width-relative:margin;mso-height-relative:margin" fillcolor="#b2b2b2 [3205]" strokecolor="#f2f2f2 [3041]" strokeweight="3pt">
            <v:shadow on="t" type="perspective" color="#585858 [1605]" opacity=".5" offset="1pt" offset2="-1pt"/>
            <v:textbox style="mso-next-textbox:#_x0000_s18646">
              <w:txbxContent>
                <w:p w:rsidR="00EB0D2F" w:rsidRPr="00F965D0" w:rsidRDefault="00EB0D2F" w:rsidP="00AF56B9">
                  <w:pPr>
                    <w:jc w:val="center"/>
                    <w:rPr>
                      <w:rFonts w:ascii="Times New Roman" w:hAnsi="Times New Roman"/>
                      <w:b/>
                      <w:sz w:val="24"/>
                      <w:u w:val="thick"/>
                    </w:rPr>
                  </w:pPr>
                  <w:r w:rsidRPr="00F965D0">
                    <w:rPr>
                      <w:rFonts w:ascii="Times New Roman" w:hAnsi="Times New Roman"/>
                      <w:b/>
                      <w:sz w:val="24"/>
                      <w:u w:val="thick"/>
                    </w:rPr>
                    <w:t>CONCEPT OF HOTEL</w:t>
                  </w:r>
                </w:p>
                <w:p w:rsidR="00EB0D2F" w:rsidRDefault="00EB0D2F" w:rsidP="00AF56B9"/>
              </w:txbxContent>
            </v:textbox>
          </v:shape>
        </w:pict>
      </w:r>
      <w:r w:rsidR="00AF56B9" w:rsidRPr="0001268B">
        <w:rPr>
          <w:rFonts w:ascii="Times CG ATT" w:hAnsi="Times CG ATT" w:cs="Times New Roman"/>
          <w:b/>
          <w:i/>
          <w:sz w:val="52"/>
          <w:szCs w:val="52"/>
          <w:u w:val="thick"/>
        </w:rPr>
        <w:t>DFD (DATA FLOW DIGRAM)</w:t>
      </w:r>
      <w:r w:rsidR="00AF56B9" w:rsidRPr="0001268B">
        <w:rPr>
          <w:rFonts w:ascii="Times CG ATT" w:hAnsi="Times CG ATT" w:cs="Times New Roman"/>
          <w:b/>
          <w:shadow/>
          <w:noProof/>
          <w:sz w:val="52"/>
          <w:szCs w:val="52"/>
          <w:u w:val="thick"/>
          <w:lang w:val="en-IN" w:eastAsia="en-IN"/>
        </w:rPr>
        <w:t xml:space="preserve"> </w:t>
      </w:r>
    </w:p>
    <w:p w:rsidR="00AF56B9" w:rsidRPr="0001268B" w:rsidRDefault="00AF56B9" w:rsidP="00AF56B9">
      <w:pPr>
        <w:rPr>
          <w:rFonts w:ascii="Times CG ATT" w:hAnsi="Times CG ATT"/>
          <w:sz w:val="52"/>
          <w:szCs w:val="52"/>
        </w:rPr>
      </w:pPr>
    </w:p>
    <w:p w:rsidR="00AF56B9" w:rsidRDefault="002B41BF" w:rsidP="00AF56B9">
      <w:pPr>
        <w:tabs>
          <w:tab w:val="left" w:pos="8010"/>
        </w:tabs>
        <w:spacing w:line="480" w:lineRule="auto"/>
        <w:jc w:val="both"/>
        <w:rPr>
          <w:rFonts w:ascii="Courier New" w:hAnsi="Courier New" w:cs="Courier New"/>
          <w:b/>
          <w:bCs/>
          <w:sz w:val="40"/>
          <w:szCs w:val="40"/>
        </w:rPr>
      </w:pPr>
      <w:r>
        <w:rPr>
          <w:rFonts w:ascii="Courier New" w:hAnsi="Courier New" w:cs="Courier New"/>
          <w:b/>
          <w:bCs/>
          <w:sz w:val="40"/>
          <w:szCs w:val="40"/>
        </w:rPr>
      </w:r>
      <w:r>
        <w:rPr>
          <w:rFonts w:ascii="Courier New" w:hAnsi="Courier New" w:cs="Courier New"/>
          <w:b/>
          <w:bCs/>
          <w:sz w:val="40"/>
          <w:szCs w:val="40"/>
        </w:rPr>
        <w:pict>
          <v:group id="_x0000_s18536" editas="canvas" style="width:7in;height:395.05pt;mso-position-horizontal-relative:char;mso-position-vertical-relative:line" coordorigin="1080,7722" coordsize="10080,7901">
            <o:lock v:ext="edit" aspectratio="t"/>
            <v:shape id="_x0000_s18537" type="#_x0000_t75" style="position:absolute;left:1080;top:7722;width:10080;height:7901" o:preferrelative="f">
              <v:fill o:detectmouseclick="t"/>
              <v:path o:extrusionok="t" o:connecttype="none"/>
              <o:lock v:ext="edit" text="t"/>
            </v:shape>
            <v:oval id="_x0000_s18538" style="position:absolute;left:5220;top:10062;width:1980;height:1800"/>
            <v:shape id="_x0000_s18539" type="#_x0000_t202" style="position:absolute;left:4995;top:10692;width:2160;height:540" filled="f" stroked="f">
              <v:textbox style="mso-next-textbox:#_x0000_s18539">
                <w:txbxContent>
                  <w:p w:rsidR="00EB0D2F" w:rsidRDefault="00EB0D2F" w:rsidP="00AF56B9">
                    <w:pPr>
                      <w:rPr>
                        <w:b/>
                        <w:sz w:val="32"/>
                      </w:rPr>
                    </w:pPr>
                    <w:r>
                      <w:rPr>
                        <w:b/>
                        <w:sz w:val="32"/>
                      </w:rPr>
                      <w:t xml:space="preserve">         HOTEL</w:t>
                    </w:r>
                  </w:p>
                </w:txbxContent>
              </v:textbox>
            </v:shape>
            <v:shape id="_x0000_s18540" type="#_x0000_t202" style="position:absolute;left:1440;top:8442;width:1980;height:540" filled="f" stroked="f">
              <v:textbox style="mso-next-textbox:#_x0000_s18540">
                <w:txbxContent>
                  <w:p w:rsidR="00EB0D2F" w:rsidRDefault="00EB0D2F" w:rsidP="00AF56B9">
                    <w:pPr>
                      <w:rPr>
                        <w:b/>
                        <w:sz w:val="28"/>
                      </w:rPr>
                    </w:pPr>
                    <w:r>
                      <w:rPr>
                        <w:b/>
                        <w:sz w:val="28"/>
                      </w:rPr>
                      <w:t xml:space="preserve"> EMPLOYEE</w:t>
                    </w:r>
                  </w:p>
                </w:txbxContent>
              </v:textbox>
            </v:shape>
            <v:line id="_x0000_s18541" style="position:absolute" from="1440,8442" to="3600,8443"/>
            <v:line id="_x0000_s18542" style="position:absolute" from="1440,8982" to="3600,8983"/>
            <v:line id="_x0000_s18543" style="position:absolute" from="1440,8442" to="1441,8982"/>
            <v:line id="_x0000_s18544" style="position:absolute" from="2340,8982" to="5400,10422">
              <v:stroke endarrow="block"/>
            </v:line>
            <v:line id="_x0000_s18545" style="position:absolute" from="6120,8982" to="6121,10062">
              <v:stroke endarrow="block"/>
            </v:line>
            <v:line id="_x0000_s18546" style="position:absolute;flip:x" from="6840,8982" to="9720,10242">
              <v:stroke endarrow="block"/>
            </v:line>
            <v:line id="_x0000_s18547" style="position:absolute;flip:x" from="7200,10422" to="9540,10782">
              <v:stroke endarrow="block"/>
            </v:line>
            <v:line id="_x0000_s18548" style="position:absolute;flip:x y" from="7020,11502" to="8820,11862">
              <v:stroke endarrow="block"/>
            </v:line>
            <v:line id="_x0000_s18549" style="position:absolute;flip:y" from="1980,10962" to="5220,11502">
              <v:stroke endarrow="block"/>
            </v:line>
            <v:line id="_x0000_s18550" style="position:absolute;flip:y" from="6300,11862" to="6301,12942">
              <v:stroke endarrow="block"/>
            </v:line>
            <v:shape id="_x0000_s18551" type="#_x0000_t202" style="position:absolute;left:5580;top:8442;width:1980;height:540" filled="f" stroked="f">
              <v:textbox style="mso-next-textbox:#_x0000_s18551">
                <w:txbxContent>
                  <w:p w:rsidR="00EB0D2F" w:rsidRDefault="00EB0D2F" w:rsidP="00AF56B9">
                    <w:pPr>
                      <w:rPr>
                        <w:b/>
                        <w:sz w:val="28"/>
                      </w:rPr>
                    </w:pPr>
                    <w:r>
                      <w:rPr>
                        <w:b/>
                        <w:sz w:val="28"/>
                      </w:rPr>
                      <w:t xml:space="preserve"> VISITORS</w:t>
                    </w:r>
                  </w:p>
                </w:txbxContent>
              </v:textbox>
            </v:shape>
            <v:rect id="_x0000_s18552" style="position:absolute;left:5040;top:12942;width:1980;height:720"/>
            <v:rect id="_x0000_s18553" style="position:absolute;left:1080;top:12942;width:1980;height:720"/>
            <v:rect id="_x0000_s18554" style="position:absolute;left:9000;top:12942;width:1980;height:720"/>
            <v:line id="_x0000_s18555" style="position:absolute" from="5579,8442" to="5580,8982"/>
            <v:line id="_x0000_s18556" style="position:absolute" from="5580,8441" to="7740,8442"/>
            <v:line id="_x0000_s18557" style="position:absolute" from="5580,8981" to="7740,8982"/>
            <v:shape id="_x0000_s18558" type="#_x0000_t202" style="position:absolute;left:8820;top:8442;width:2340;height:540" filled="f" stroked="f">
              <v:textbox style="mso-next-textbox:#_x0000_s18558">
                <w:txbxContent>
                  <w:p w:rsidR="00EB0D2F" w:rsidRDefault="00EB0D2F" w:rsidP="00AF56B9">
                    <w:pPr>
                      <w:rPr>
                        <w:b/>
                        <w:sz w:val="28"/>
                      </w:rPr>
                    </w:pPr>
                    <w:r>
                      <w:rPr>
                        <w:b/>
                        <w:sz w:val="28"/>
                      </w:rPr>
                      <w:t xml:space="preserve"> BOOKING</w:t>
                    </w:r>
                  </w:p>
                </w:txbxContent>
              </v:textbox>
            </v:shape>
            <v:line id="_x0000_s18559" style="position:absolute" from="8820,8441" to="10980,8442"/>
            <v:line id="_x0000_s18560" style="position:absolute" from="8820,8981" to="10980,8982"/>
            <v:line id="_x0000_s18561" style="position:absolute" from="8820,8441" to="8821,8981"/>
            <v:shape id="_x0000_s18562" type="#_x0000_t202" style="position:absolute;left:9000;top:9882;width:1260;height:540" filled="f" stroked="f">
              <v:textbox style="mso-next-textbox:#_x0000_s18562">
                <w:txbxContent>
                  <w:p w:rsidR="00EB0D2F" w:rsidRDefault="00EB0D2F" w:rsidP="00AF56B9">
                    <w:pPr>
                      <w:rPr>
                        <w:b/>
                        <w:sz w:val="28"/>
                      </w:rPr>
                    </w:pPr>
                    <w:r>
                      <w:rPr>
                        <w:b/>
                        <w:sz w:val="28"/>
                      </w:rPr>
                      <w:t>ROOM</w:t>
                    </w:r>
                    <w:r w:rsidRPr="002B41BF">
                      <w:rPr>
                        <w:b/>
                        <w:sz w:val="28"/>
                      </w:rPr>
                      <w:pict>
                        <v:shape id="_x0000_i1043" type="#_x0000_t75" style="width:86.25pt;height:21.75pt">
                          <v:imagedata r:id="rId8" o:title=""/>
                        </v:shape>
                      </w:pict>
                    </w:r>
                    <w:r w:rsidRPr="002B41BF">
                      <w:rPr>
                        <w:b/>
                        <w:sz w:val="28"/>
                      </w:rPr>
                      <w:pict>
                        <v:shape id="_x0000_i1044" type="#_x0000_t75" style="width:86.25pt;height:21.75pt">
                          <v:imagedata r:id="rId8" o:title=""/>
                        </v:shape>
                      </w:pict>
                    </w:r>
                  </w:p>
                </w:txbxContent>
              </v:textbox>
            </v:shape>
            <v:line id="_x0000_s18563" style="position:absolute" from="8820,9881" to="10980,9882"/>
            <v:line id="_x0000_s18564" style="position:absolute" from="8820,10421" to="10980,10422"/>
            <v:line id="_x0000_s18565" style="position:absolute" from="8820,9881" to="8821,10421"/>
            <v:line id="_x0000_s18566" style="position:absolute" from="8820,12221" to="10980,12222"/>
            <v:line id="_x0000_s18567" style="position:absolute" from="8820,11681" to="8821,12221"/>
            <v:shape id="_x0000_s18568" type="#_x0000_t202" style="position:absolute;left:9091;top:11682;width:2069;height:540" filled="f" stroked="f">
              <v:textbox style="mso-next-textbox:#_x0000_s18568">
                <w:txbxContent>
                  <w:p w:rsidR="00EB0D2F" w:rsidRDefault="00EB0D2F" w:rsidP="00AF56B9">
                    <w:pPr>
                      <w:rPr>
                        <w:b/>
                        <w:sz w:val="28"/>
                      </w:rPr>
                    </w:pPr>
                    <w:r>
                      <w:rPr>
                        <w:b/>
                        <w:sz w:val="28"/>
                      </w:rPr>
                      <w:t xml:space="preserve"> BILLING</w:t>
                    </w:r>
                    <w:r w:rsidRPr="002B41BF">
                      <w:rPr>
                        <w:b/>
                        <w:sz w:val="28"/>
                      </w:rPr>
                      <w:pict>
                        <v:shape id="_x0000_i1045" type="#_x0000_t75" style="width:86.25pt;height:21.75pt">
                          <v:imagedata r:id="rId8" o:title=""/>
                        </v:shape>
                      </w:pict>
                    </w:r>
                    <w:r w:rsidRPr="002B41BF">
                      <w:rPr>
                        <w:b/>
                        <w:sz w:val="28"/>
                      </w:rPr>
                      <w:pict>
                        <v:shape id="_x0000_i1046" type="#_x0000_t75" style="width:86.25pt;height:21.75pt">
                          <v:imagedata r:id="rId8" o:title=""/>
                        </v:shape>
                      </w:pict>
                    </w:r>
                  </w:p>
                </w:txbxContent>
              </v:textbox>
            </v:shape>
            <v:line id="_x0000_s18569" style="position:absolute" from="8820,11681" to="10980,11682"/>
            <v:shape id="_x0000_s18570" type="#_x0000_t202" style="position:absolute;left:4980;top:13046;width:2160;height:541" filled="f" stroked="f">
              <v:textbox style="mso-next-textbox:#_x0000_s18570">
                <w:txbxContent>
                  <w:p w:rsidR="00EB0D2F" w:rsidRDefault="00EB0D2F" w:rsidP="00AF56B9">
                    <w:pPr>
                      <w:rPr>
                        <w:b/>
                        <w:sz w:val="28"/>
                      </w:rPr>
                    </w:pPr>
                    <w:r>
                      <w:rPr>
                        <w:b/>
                        <w:sz w:val="28"/>
                      </w:rPr>
                      <w:t>MANAGEMENT</w:t>
                    </w:r>
                  </w:p>
                </w:txbxContent>
              </v:textbox>
            </v:shape>
            <v:shape id="_x0000_s18571" type="#_x0000_t202" style="position:absolute;left:1350;top:13017;width:1440;height:540" filled="f" stroked="f">
              <v:textbox style="mso-next-textbox:#_x0000_s18571">
                <w:txbxContent>
                  <w:p w:rsidR="00EB0D2F" w:rsidRDefault="00EB0D2F" w:rsidP="00AF56B9">
                    <w:pPr>
                      <w:rPr>
                        <w:b/>
                        <w:sz w:val="28"/>
                      </w:rPr>
                    </w:pPr>
                    <w:r>
                      <w:rPr>
                        <w:b/>
                        <w:sz w:val="28"/>
                      </w:rPr>
                      <w:t>VISITORS</w:t>
                    </w:r>
                  </w:p>
                </w:txbxContent>
              </v:textbox>
            </v:shape>
            <v:shape id="_x0000_s18572" type="#_x0000_t202" style="position:absolute;left:9390;top:13017;width:1620;height:540" filled="f" stroked="f">
              <v:textbox style="mso-next-textbox:#_x0000_s18572">
                <w:txbxContent>
                  <w:p w:rsidR="00EB0D2F" w:rsidRDefault="00EB0D2F" w:rsidP="00AF56B9">
                    <w:pPr>
                      <w:rPr>
                        <w:b/>
                        <w:sz w:val="28"/>
                      </w:rPr>
                    </w:pPr>
                    <w:r>
                      <w:rPr>
                        <w:b/>
                        <w:sz w:val="28"/>
                      </w:rPr>
                      <w:t>BILLING</w:t>
                    </w:r>
                    <w:r w:rsidRPr="002B41BF">
                      <w:rPr>
                        <w:b/>
                        <w:sz w:val="28"/>
                      </w:rPr>
                      <w:pict>
                        <v:shape id="_x0000_i1047" type="#_x0000_t75" style="width:86.25pt;height:21.75pt">
                          <v:imagedata r:id="rId8" o:title=""/>
                        </v:shape>
                      </w:pict>
                    </w:r>
                    <w:r w:rsidRPr="002B41BF">
                      <w:rPr>
                        <w:b/>
                        <w:sz w:val="28"/>
                      </w:rPr>
                      <w:pict>
                        <v:shape id="_x0000_i1048" type="#_x0000_t75" style="width:86.25pt;height:21.75pt">
                          <v:imagedata r:id="rId8" o:title=""/>
                        </v:shape>
                      </w:pict>
                    </w:r>
                  </w:p>
                </w:txbxContent>
              </v:textbox>
            </v:shape>
            <v:shape id="_x0000_s18573" type="#_x0000_t202" style="position:absolute;left:1260;top:11502;width:2880;height:540" filled="f" stroked="f">
              <v:textbox style="mso-next-textbox:#_x0000_s18573">
                <w:txbxContent>
                  <w:p w:rsidR="00EB0D2F" w:rsidRDefault="00EB0D2F" w:rsidP="00AF56B9">
                    <w:pPr>
                      <w:rPr>
                        <w:b/>
                        <w:sz w:val="28"/>
                      </w:rPr>
                    </w:pPr>
                    <w:r>
                      <w:rPr>
                        <w:b/>
                        <w:sz w:val="28"/>
                      </w:rPr>
                      <w:t xml:space="preserve">  CUSTOMER </w:t>
                    </w:r>
                    <w:r w:rsidRPr="00743165">
                      <w:rPr>
                        <w:b/>
                        <w:sz w:val="28"/>
                      </w:rPr>
                      <w:t>CHK_DETAILS</w:t>
                    </w:r>
                  </w:p>
                </w:txbxContent>
              </v:textbox>
            </v:shape>
            <v:line id="_x0000_s18574" style="position:absolute" from="1260,11501" to="3420,11502"/>
            <v:line id="_x0000_s18575" style="position:absolute" from="1260,12041" to="3420,12042"/>
            <v:line id="_x0000_s18576" style="position:absolute" from="1260,11501" to="1261,12041"/>
            <v:shape id="_x0000_s18577" type="#_x0000_t202" style="position:absolute;left:3060;top:13036;width:1800;height:446" filled="f" stroked="f">
              <v:textbox style="mso-next-textbox:#_x0000_s18577">
                <w:txbxContent>
                  <w:p w:rsidR="00EB0D2F" w:rsidRDefault="00EB0D2F" w:rsidP="00AF56B9">
                    <w:r>
                      <w:t>Registration</w:t>
                    </w:r>
                  </w:p>
                </w:txbxContent>
              </v:textbox>
            </v:shape>
            <v:shape id="_x0000_s18578" type="#_x0000_t202" style="position:absolute;left:7020;top:13121;width:2160;height:540" filled="f" stroked="f">
              <v:textbox style="mso-next-textbox:#_x0000_s18578">
                <w:txbxContent>
                  <w:p w:rsidR="00EB0D2F" w:rsidRDefault="00EB0D2F" w:rsidP="00AF56B9">
                    <w:r>
                      <w:t>Generated Report</w:t>
                    </w:r>
                  </w:p>
                </w:txbxContent>
              </v:textbox>
            </v:shape>
            <v:line id="_x0000_s18579" style="position:absolute" from="3060,13121" to="5040,13122">
              <v:stroke endarrow="block"/>
            </v:line>
            <v:line id="_x0000_s18580" style="position:absolute" from="3060,13481" to="5040,13482">
              <v:stroke startarrow="block"/>
            </v:line>
            <v:line id="_x0000_s18581" style="position:absolute" from="7020,13122" to="9000,13123">
              <v:stroke endarrow="block"/>
            </v:line>
            <v:line id="_x0000_s18582" style="position:absolute" from="7020,13482" to="9000,13483">
              <v:stroke startarrow="block"/>
            </v:line>
            <v:shape id="_x0000_s18583" type="#_x0000_t32" style="position:absolute;left:1665;top:8443;width:1;height:540" o:connectortype="straight"/>
            <v:shape id="_x0000_s18584" type="#_x0000_t32" style="position:absolute;left:5580;top:8441;width:1;height:540;flip:y" o:connectortype="straight"/>
            <v:shape id="_x0000_s18585" type="#_x0000_t32" style="position:absolute;left:5746;top:8443;width:1;height:540" o:connectortype="straight"/>
            <v:shape id="_x0000_s18586" type="#_x0000_t32" style="position:absolute;left:9000;top:8443;width:1;height:540" o:connectortype="straight"/>
            <v:shape id="_x0000_s18587" type="#_x0000_t32" style="position:absolute;left:1530;top:11502;width:1;height:540" o:connectortype="straight"/>
            <v:shape id="_x0000_s18588" type="#_x0000_t32" style="position:absolute;left:9090;top:9882;width:1;height:540" o:connectortype="straight"/>
            <v:shape id="_x0000_s18589" type="#_x0000_t32" style="position:absolute;left:9091;top:11952;width:1;height:1" o:connectortype="straight"/>
            <v:shape id="_x0000_s18590" type="#_x0000_t32" style="position:absolute;left:9180;top:11682;width:1;height:540" o:connectortype="straight"/>
            <w10:wrap type="none"/>
            <w10:anchorlock/>
          </v:group>
        </w:pict>
      </w:r>
    </w:p>
    <w:p w:rsidR="00AF56B9" w:rsidRDefault="00AF56B9" w:rsidP="00AF56B9">
      <w:pPr>
        <w:tabs>
          <w:tab w:val="left" w:pos="8010"/>
        </w:tabs>
        <w:spacing w:line="480" w:lineRule="auto"/>
        <w:jc w:val="center"/>
        <w:rPr>
          <w:rFonts w:ascii="Courier New" w:hAnsi="Courier New" w:cs="Courier New"/>
          <w:b/>
          <w:bCs/>
          <w:color w:val="002060"/>
          <w:sz w:val="36"/>
          <w:szCs w:val="36"/>
          <w:u w:val="single"/>
        </w:rPr>
      </w:pPr>
      <w:r w:rsidRPr="009D0A0F">
        <w:rPr>
          <w:rFonts w:ascii="Courier New" w:hAnsi="Courier New" w:cs="Courier New"/>
          <w:b/>
          <w:bCs/>
          <w:sz w:val="40"/>
          <w:szCs w:val="40"/>
          <w:u w:val="single"/>
        </w:rPr>
        <w:t>‘0’LEVEL DFD:</w:t>
      </w:r>
      <w:r w:rsidRPr="009D0A0F">
        <w:rPr>
          <w:rFonts w:ascii="Courier New" w:hAnsi="Courier New" w:cs="Courier New"/>
          <w:b/>
          <w:bCs/>
          <w:color w:val="002060"/>
          <w:sz w:val="36"/>
          <w:szCs w:val="36"/>
          <w:u w:val="single"/>
        </w:rPr>
        <w:t xml:space="preserve"> OVERALL CONCEPT OF HOTEL</w:t>
      </w:r>
    </w:p>
    <w:p w:rsidR="00AF56B9" w:rsidRPr="003D0892" w:rsidRDefault="00AF56B9" w:rsidP="00AF56B9">
      <w:pPr>
        <w:rPr>
          <w:rFonts w:ascii="Courier New" w:hAnsi="Courier New" w:cs="Courier New"/>
          <w:b/>
          <w:bCs/>
          <w:color w:val="002060"/>
          <w:sz w:val="36"/>
          <w:szCs w:val="36"/>
          <w:u w:val="single"/>
        </w:rPr>
      </w:pPr>
      <w:r>
        <w:rPr>
          <w:rFonts w:ascii="Courier New" w:hAnsi="Courier New" w:cs="Courier New"/>
          <w:b/>
          <w:bCs/>
          <w:color w:val="002060"/>
          <w:sz w:val="36"/>
          <w:szCs w:val="36"/>
          <w:u w:val="single"/>
        </w:rPr>
        <w:br w:type="page"/>
      </w:r>
    </w:p>
    <w:p w:rsidR="00AF56B9" w:rsidRDefault="002B41BF" w:rsidP="00AF56B9">
      <w:pPr>
        <w:rPr>
          <w:rFonts w:ascii="Times New Roman" w:hAnsi="Times New Roman" w:cs="Times New Roman"/>
        </w:rPr>
      </w:pPr>
      <w:r w:rsidRPr="002B41BF">
        <w:rPr>
          <w:rFonts w:ascii="Times New Roman" w:hAnsi="Times New Roman" w:cs="Times New Roman"/>
          <w:noProof/>
          <w:lang w:val="en-IN" w:eastAsia="en-IN"/>
        </w:rPr>
        <w:lastRenderedPageBreak/>
        <w:pict>
          <v:shape id="_x0000_s18653" type="#_x0000_t202" style="position:absolute;margin-left:-8.1pt;margin-top:13.8pt;width:147.6pt;height:24.05pt;z-index:251765760;mso-width-relative:margin;mso-height-relative:margin" fillcolor="#b2b2b2 [3205]" strokecolor="#f2f2f2 [3041]" strokeweight="3pt">
            <v:shadow on="t" type="perspective" color="#585858 [1605]" opacity=".5" offset="1pt" offset2="-1pt"/>
            <v:textbox style="mso-next-textbox:#_x0000_s18653">
              <w:txbxContent>
                <w:p w:rsidR="00EB0D2F" w:rsidRPr="00F965D0" w:rsidRDefault="00EB0D2F" w:rsidP="00AF56B9">
                  <w:pPr>
                    <w:jc w:val="center"/>
                    <w:rPr>
                      <w:rFonts w:ascii="Times New Roman" w:hAnsi="Times New Roman"/>
                      <w:b/>
                      <w:sz w:val="24"/>
                      <w:u w:val="thick"/>
                    </w:rPr>
                  </w:pPr>
                  <w:r>
                    <w:rPr>
                      <w:rFonts w:ascii="Times New Roman" w:hAnsi="Times New Roman"/>
                      <w:b/>
                      <w:sz w:val="24"/>
                      <w:u w:val="thick"/>
                    </w:rPr>
                    <w:t>ROOM DETAILS</w:t>
                  </w:r>
                </w:p>
                <w:p w:rsidR="00EB0D2F" w:rsidRDefault="00EB0D2F" w:rsidP="00AF56B9"/>
              </w:txbxContent>
            </v:textbox>
          </v:shape>
        </w:pict>
      </w:r>
    </w:p>
    <w:p w:rsidR="00AF56B9" w:rsidRDefault="00AF56B9" w:rsidP="00AF56B9">
      <w:pPr>
        <w:tabs>
          <w:tab w:val="left" w:pos="4962"/>
        </w:tabs>
        <w:rPr>
          <w:rFonts w:ascii="Times New Roman" w:hAnsi="Times New Roman" w:cs="Times New Roman"/>
        </w:rPr>
      </w:pPr>
    </w:p>
    <w:p w:rsidR="00AF56B9" w:rsidRDefault="00AF56B9" w:rsidP="00AF56B9">
      <w:pPr>
        <w:tabs>
          <w:tab w:val="left" w:pos="4962"/>
        </w:tabs>
        <w:rPr>
          <w:rFonts w:ascii="Times New Roman" w:hAnsi="Times New Roman" w:cs="Times New Roman"/>
        </w:rPr>
      </w:pPr>
    </w:p>
    <w:p w:rsidR="00AF56B9" w:rsidRDefault="00AF56B9" w:rsidP="00AF56B9">
      <w:pPr>
        <w:tabs>
          <w:tab w:val="left" w:pos="4962"/>
        </w:tabs>
        <w:rPr>
          <w:rFonts w:ascii="Times New Roman" w:hAnsi="Times New Roman" w:cs="Times New Roman"/>
        </w:rPr>
      </w:pPr>
    </w:p>
    <w:p w:rsidR="00AF56B9" w:rsidRDefault="002B41BF" w:rsidP="00AF56B9">
      <w:pPr>
        <w:tabs>
          <w:tab w:val="left" w:pos="4962"/>
        </w:tabs>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8503" editas="canvas" style="width:513pt;height:306pt;mso-position-horizontal-relative:char;mso-position-vertical-relative:line" coordorigin="900,8274" coordsize="10260,6120">
            <o:lock v:ext="edit" aspectratio="t"/>
            <v:shape id="_x0000_s18504" type="#_x0000_t75" style="position:absolute;left:900;top:8274;width:10260;height:6120" o:preferrelative="f">
              <v:fill o:detectmouseclick="t"/>
              <v:path o:extrusionok="t" o:connecttype="none"/>
              <o:lock v:ext="edit" text="t"/>
            </v:shape>
            <v:rect id="_x0000_s18505" style="position:absolute;left:1080;top:8814;width:2520;height:900"/>
            <v:oval id="_x0000_s18506" style="position:absolute;left:4860;top:10434;width:1980;height:1620"/>
            <v:line id="_x0000_s18507" style="position:absolute" from="5940,8814" to="8100,8815"/>
            <v:line id="_x0000_s18508" style="position:absolute" from="5940,9353" to="8100,9354"/>
            <v:line id="_x0000_s18509" style="position:absolute" from="5940,8813" to="5941,9353"/>
            <v:shape id="_x0000_s18510" type="#_x0000_t202" style="position:absolute;left:5295;top:11431;width:1260;height:450" filled="f" stroked="f">
              <v:textbox style="mso-next-textbox:#_x0000_s18510">
                <w:txbxContent>
                  <w:p w:rsidR="00EB0D2F" w:rsidRDefault="00EB0D2F" w:rsidP="00AF56B9">
                    <w:pPr>
                      <w:rPr>
                        <w:b/>
                        <w:sz w:val="28"/>
                      </w:rPr>
                    </w:pPr>
                    <w:r>
                      <w:rPr>
                        <w:b/>
                        <w:sz w:val="28"/>
                      </w:rPr>
                      <w:t>ROOM</w:t>
                    </w:r>
                  </w:p>
                </w:txbxContent>
              </v:textbox>
            </v:shape>
            <v:shape id="_x0000_s18511" type="#_x0000_t202" style="position:absolute;left:5940;top:8814;width:2700;height:540" filled="f" stroked="f">
              <v:textbox style="mso-next-textbox:#_x0000_s18511">
                <w:txbxContent>
                  <w:p w:rsidR="00EB0D2F" w:rsidRPr="00485A77" w:rsidRDefault="00EB0D2F" w:rsidP="00AF56B9">
                    <w:pPr>
                      <w:rPr>
                        <w:b/>
                        <w:sz w:val="28"/>
                      </w:rPr>
                    </w:pPr>
                    <w:r>
                      <w:rPr>
                        <w:b/>
                        <w:sz w:val="28"/>
                      </w:rPr>
                      <w:t>ROOM DETAIL</w:t>
                    </w:r>
                  </w:p>
                </w:txbxContent>
              </v:textbox>
            </v:shape>
            <v:line id="_x0000_s18512" style="position:absolute" from="8640,10433" to="10800,10434"/>
            <v:line id="_x0000_s18513" style="position:absolute" from="8640,10973" to="10800,10974"/>
            <v:line id="_x0000_s18514" style="position:absolute" from="8640,10433" to="8641,10973"/>
            <v:line id="_x0000_s18515" style="position:absolute" from="7920,12593" to="10080,12594"/>
            <v:line id="_x0000_s18516" style="position:absolute" from="7920,13133" to="10080,13134"/>
            <v:line id="_x0000_s18517" style="position:absolute" from="7920,12593" to="7921,13133"/>
            <v:shape id="_x0000_s18518" type="#_x0000_t202" style="position:absolute;left:7920;top:12594;width:2700;height:540" filled="f" stroked="f">
              <v:textbox style="mso-next-textbox:#_x0000_s18518">
                <w:txbxContent>
                  <w:p w:rsidR="00EB0D2F" w:rsidRPr="00485A77" w:rsidRDefault="00EB0D2F" w:rsidP="00AF56B9">
                    <w:pPr>
                      <w:rPr>
                        <w:b/>
                        <w:sz w:val="28"/>
                      </w:rPr>
                    </w:pPr>
                    <w:r>
                      <w:rPr>
                        <w:b/>
                        <w:sz w:val="28"/>
                      </w:rPr>
                      <w:t>ROOM BILL</w:t>
                    </w:r>
                  </w:p>
                </w:txbxContent>
              </v:textbox>
            </v:shape>
            <v:line id="_x0000_s18519" style="position:absolute" from="2700,10614" to="5220,10615">
              <v:stroke endarrow="block"/>
            </v:line>
            <v:line id="_x0000_s18520" style="position:absolute" from="1980,11154" to="4860,11155">
              <v:stroke endarrow="block"/>
            </v:line>
            <v:line id="_x0000_s18521" style="position:absolute" from="2700,9714" to="2701,10614"/>
            <v:line id="_x0000_s18522" style="position:absolute" from="1980,9714" to="1981,11154"/>
            <v:line id="_x0000_s18523" style="position:absolute;flip:x" from="5940,9354" to="6120,10434">
              <v:stroke endarrow="block"/>
            </v:line>
            <v:line id="_x0000_s18524" style="position:absolute;flip:x" from="6480,10614" to="8640,10615">
              <v:stroke endarrow="block"/>
            </v:line>
            <v:line id="_x0000_s18525" style="position:absolute;flip:x y" from="6765,11513" to="8025,12593">
              <v:stroke endarrow="block"/>
            </v:line>
            <v:shape id="_x0000_s18526" type="#_x0000_t202" style="position:absolute;left:2880;top:10074;width:1800;height:540" filled="f" stroked="f">
              <v:textbox style="mso-next-textbox:#_x0000_s18526">
                <w:txbxContent>
                  <w:p w:rsidR="00EB0D2F" w:rsidRDefault="00EB0D2F" w:rsidP="00AF56B9">
                    <w:r>
                      <w:t>Enters Data</w:t>
                    </w:r>
                  </w:p>
                </w:txbxContent>
              </v:textbox>
            </v:shape>
            <v:shape id="_x0000_s18527" type="#_x0000_t202" style="position:absolute;left:2520;top:10614;width:1980;height:540" filled="f" stroked="f">
              <v:textbox style="mso-next-textbox:#_x0000_s18527">
                <w:txbxContent>
                  <w:p w:rsidR="00EB0D2F" w:rsidRDefault="00EB0D2F" w:rsidP="00AF56B9">
                    <w:r>
                      <w:t>Demands Report</w:t>
                    </w:r>
                  </w:p>
                </w:txbxContent>
              </v:textbox>
            </v:shape>
            <v:shape id="_x0000_s18528" type="#_x0000_t202" style="position:absolute;left:6480;top:10074;width:2160;height:540" filled="f" stroked="f">
              <v:textbox style="mso-next-textbox:#_x0000_s18528">
                <w:txbxContent>
                  <w:p w:rsidR="00EB0D2F" w:rsidRDefault="00EB0D2F" w:rsidP="00AF56B9">
                    <w:r>
                      <w:t xml:space="preserve">View/Delete/search </w:t>
                    </w:r>
                  </w:p>
                </w:txbxContent>
              </v:textbox>
            </v:shape>
            <v:line id="_x0000_s18529" style="position:absolute;flip:x" from="6840,11154" to="9000,11155"/>
            <v:line id="_x0000_s18530" style="position:absolute" from="9000,10974" to="9000,11154">
              <v:stroke startarrow="block"/>
            </v:line>
            <v:shape id="_x0000_s18531" type="#_x0000_t202" style="position:absolute;left:6840;top:10614;width:1620;height:540" filled="f" stroked="f">
              <v:textbox style="mso-next-textbox:#_x0000_s18531">
                <w:txbxContent>
                  <w:p w:rsidR="00EB0D2F" w:rsidRDefault="00EB0D2F" w:rsidP="00AF56B9">
                    <w:r>
                      <w:t xml:space="preserve">Add/Update </w:t>
                    </w:r>
                  </w:p>
                </w:txbxContent>
              </v:textbox>
            </v:shape>
            <v:shape id="_x0000_s18532" type="#_x0000_t202" style="position:absolute;left:8640;top:10434;width:2520;height:540" filled="f" stroked="f">
              <v:textbox style="mso-next-textbox:#_x0000_s18532">
                <w:txbxContent>
                  <w:p w:rsidR="00EB0D2F" w:rsidRPr="00485A77" w:rsidRDefault="00EB0D2F" w:rsidP="00AF56B9">
                    <w:pPr>
                      <w:rPr>
                        <w:b/>
                        <w:sz w:val="28"/>
                      </w:rPr>
                    </w:pPr>
                    <w:r>
                      <w:rPr>
                        <w:b/>
                        <w:sz w:val="28"/>
                      </w:rPr>
                      <w:t>ROOM BOOKING</w:t>
                    </w:r>
                  </w:p>
                </w:txbxContent>
              </v:textbox>
            </v:shape>
            <v:shape id="_x0000_s18533" type="#_x0000_t202" style="position:absolute;left:990;top:8994;width:2700;height:540" filled="f" stroked="f">
              <v:textbox style="mso-next-textbox:#_x0000_s18533">
                <w:txbxContent>
                  <w:p w:rsidR="00EB0D2F" w:rsidRDefault="00EB0D2F" w:rsidP="00AF56B9">
                    <w:pPr>
                      <w:jc w:val="center"/>
                      <w:rPr>
                        <w:b/>
                        <w:sz w:val="28"/>
                      </w:rPr>
                    </w:pPr>
                    <w:r>
                      <w:rPr>
                        <w:b/>
                        <w:bCs/>
                        <w:sz w:val="28"/>
                      </w:rPr>
                      <w:t>MANAGEMENT</w:t>
                    </w:r>
                  </w:p>
                </w:txbxContent>
              </v:textbox>
            </v:shape>
            <v:shape id="_x0000_s18534" type="#_x0000_t32" style="position:absolute;left:4860;top:11153;width:2010;height:1" o:connectortype="straight"/>
            <v:shape id="_x0000_s18535" type="#_x0000_t202" style="position:absolute;left:5577;top:10614;width:656;height:482;mso-width-relative:margin;mso-height-relative:margin" stroked="f">
              <v:textbox>
                <w:txbxContent>
                  <w:p w:rsidR="00EB0D2F" w:rsidRDefault="00EB0D2F" w:rsidP="00AF56B9">
                    <w:r>
                      <w:t>1.0</w:t>
                    </w:r>
                  </w:p>
                </w:txbxContent>
              </v:textbox>
            </v:shape>
            <w10:wrap type="none"/>
            <w10:anchorlock/>
          </v:group>
        </w:pict>
      </w:r>
    </w:p>
    <w:p w:rsidR="00AF56B9" w:rsidRDefault="00AF56B9" w:rsidP="00AF56B9">
      <w:pPr>
        <w:tabs>
          <w:tab w:val="left" w:pos="4962"/>
        </w:tabs>
        <w:rPr>
          <w:rFonts w:ascii="Times New Roman" w:hAnsi="Times New Roman" w:cs="Times New Roman"/>
        </w:rPr>
      </w:pPr>
    </w:p>
    <w:p w:rsidR="00AF56B9" w:rsidRDefault="00AF56B9" w:rsidP="00AF56B9">
      <w:pPr>
        <w:tabs>
          <w:tab w:val="left" w:pos="4962"/>
        </w:tabs>
        <w:rPr>
          <w:rFonts w:ascii="Times New Roman" w:hAnsi="Times New Roman" w:cs="Times New Roman"/>
        </w:rPr>
      </w:pPr>
    </w:p>
    <w:p w:rsidR="00AF56B9" w:rsidRDefault="002B41BF" w:rsidP="00AF56B9">
      <w:pPr>
        <w:tabs>
          <w:tab w:val="left" w:pos="4962"/>
        </w:tabs>
        <w:rPr>
          <w:rFonts w:ascii="Times New Roman" w:hAnsi="Times New Roman" w:cs="Times New Roman"/>
        </w:rPr>
      </w:pPr>
      <w:r w:rsidRPr="002B41BF">
        <w:rPr>
          <w:rFonts w:ascii="Times New Roman" w:hAnsi="Times New Roman" w:cs="Times New Roman"/>
          <w:noProof/>
          <w:lang w:val="en-IN" w:eastAsia="en-IN"/>
        </w:rPr>
        <w:pict>
          <v:shape id="_x0000_s18654" type="#_x0000_t202" style="position:absolute;margin-left:37.5pt;margin-top:365.65pt;width:457.45pt;height:39pt;z-index:251766784" stroked="f">
            <v:textbox style="mso-next-textbox:#_x0000_s18654">
              <w:txbxContent>
                <w:p w:rsidR="00EB0D2F" w:rsidRDefault="00EB0D2F" w:rsidP="00AF56B9">
                  <w:r>
                    <w:rPr>
                      <w:rFonts w:ascii="Courier New" w:hAnsi="Courier New" w:cs="Courier New"/>
                      <w:b/>
                      <w:bCs/>
                      <w:sz w:val="40"/>
                      <w:szCs w:val="40"/>
                      <w:u w:val="single"/>
                    </w:rPr>
                    <w:t>‘1</w:t>
                  </w:r>
                  <w:r w:rsidRPr="009D0A0F">
                    <w:rPr>
                      <w:rFonts w:ascii="Courier New" w:hAnsi="Courier New" w:cs="Courier New"/>
                      <w:b/>
                      <w:bCs/>
                      <w:sz w:val="40"/>
                      <w:szCs w:val="40"/>
                      <w:u w:val="single"/>
                    </w:rPr>
                    <w:t>’LEVEL DFD:</w:t>
                  </w:r>
                  <w:r>
                    <w:rPr>
                      <w:rFonts w:ascii="Courier New" w:hAnsi="Courier New" w:cs="Courier New"/>
                      <w:b/>
                      <w:bCs/>
                      <w:color w:val="002060"/>
                      <w:sz w:val="36"/>
                      <w:szCs w:val="36"/>
                      <w:u w:val="single"/>
                    </w:rPr>
                    <w:t xml:space="preserve"> MAINTAIN ROOM RECORD</w:t>
                  </w:r>
                </w:p>
              </w:txbxContent>
            </v:textbox>
          </v:shape>
        </w:pict>
      </w:r>
      <w:r w:rsidR="00AF56B9">
        <w:rPr>
          <w:rFonts w:ascii="Times New Roman" w:hAnsi="Times New Roman" w:cs="Times New Roman"/>
        </w:rPr>
        <w:br w:type="page"/>
      </w:r>
    </w:p>
    <w:p w:rsidR="00AF56B9" w:rsidRDefault="002B41BF" w:rsidP="00AF56B9">
      <w:pPr>
        <w:rPr>
          <w:rFonts w:ascii="Times New Roman" w:hAnsi="Times New Roman" w:cs="Times New Roman"/>
        </w:rPr>
      </w:pPr>
      <w:r w:rsidRPr="002B41BF">
        <w:rPr>
          <w:rFonts w:ascii="Times New Roman" w:hAnsi="Times New Roman" w:cs="Times New Roman"/>
          <w:noProof/>
          <w:lang w:val="en-IN" w:eastAsia="en-IN"/>
        </w:rPr>
        <w:lastRenderedPageBreak/>
        <w:pict>
          <v:shape id="_x0000_s18656" type="#_x0000_t202" style="position:absolute;margin-left:-1.35pt;margin-top:27.45pt;width:147.6pt;height:24.05pt;z-index:251768832;mso-width-relative:margin;mso-height-relative:margin" fillcolor="#b2b2b2 [3205]" strokecolor="#f2f2f2 [3041]" strokeweight="3pt">
            <v:shadow on="t" type="perspective" color="#585858 [1605]" opacity=".5" offset="1pt" offset2="-1pt"/>
            <v:textbox style="mso-next-textbox:#_x0000_s18656">
              <w:txbxContent>
                <w:p w:rsidR="00EB0D2F" w:rsidRPr="00F965D0" w:rsidRDefault="00EB0D2F" w:rsidP="00AF56B9">
                  <w:pPr>
                    <w:jc w:val="center"/>
                    <w:rPr>
                      <w:rFonts w:ascii="Times New Roman" w:hAnsi="Times New Roman"/>
                      <w:b/>
                      <w:sz w:val="24"/>
                      <w:u w:val="thick"/>
                    </w:rPr>
                  </w:pPr>
                  <w:r>
                    <w:rPr>
                      <w:rFonts w:ascii="Times New Roman" w:hAnsi="Times New Roman"/>
                      <w:b/>
                      <w:sz w:val="24"/>
                      <w:u w:val="thick"/>
                    </w:rPr>
                    <w:t>EMPLOYEE DETAILS</w:t>
                  </w:r>
                </w:p>
                <w:p w:rsidR="00EB0D2F" w:rsidRDefault="00EB0D2F" w:rsidP="00AF56B9"/>
              </w:txbxContent>
            </v:textbox>
          </v:shape>
        </w:pict>
      </w:r>
    </w:p>
    <w:p w:rsidR="00AF56B9" w:rsidRDefault="00AF56B9" w:rsidP="00AF56B9">
      <w:pPr>
        <w:rPr>
          <w:rFonts w:ascii="Times New Roman" w:hAnsi="Times New Roman" w:cs="Times New Roman"/>
        </w:rPr>
      </w:pPr>
    </w:p>
    <w:p w:rsidR="00AF56B9" w:rsidRDefault="002B41BF" w:rsidP="00AF56B9">
      <w:pPr>
        <w:rPr>
          <w:rFonts w:ascii="Times New Roman" w:hAnsi="Times New Roman" w:cs="Times New Roman"/>
        </w:rPr>
      </w:pPr>
      <w:r w:rsidRPr="002B41BF">
        <w:rPr>
          <w:rFonts w:ascii="Times New Roman" w:hAnsi="Times New Roman" w:cs="Times New Roman"/>
          <w:noProof/>
          <w:lang w:val="en-IN" w:eastAsia="en-IN"/>
        </w:rPr>
        <w:pict>
          <v:shape id="_x0000_s18655" type="#_x0000_t202" style="position:absolute;margin-left:27.75pt;margin-top:379pt;width:457.45pt;height:39pt;z-index:251767808" stroked="f">
            <v:textbox style="mso-next-textbox:#_x0000_s18655">
              <w:txbxContent>
                <w:p w:rsidR="00EB0D2F" w:rsidRDefault="00EB0D2F" w:rsidP="00AF56B9">
                  <w:r>
                    <w:rPr>
                      <w:rFonts w:ascii="Courier New" w:hAnsi="Courier New" w:cs="Courier New"/>
                      <w:b/>
                      <w:bCs/>
                      <w:sz w:val="40"/>
                      <w:szCs w:val="40"/>
                      <w:u w:val="single"/>
                    </w:rPr>
                    <w:t>‘1</w:t>
                  </w:r>
                  <w:r w:rsidRPr="009D0A0F">
                    <w:rPr>
                      <w:rFonts w:ascii="Courier New" w:hAnsi="Courier New" w:cs="Courier New"/>
                      <w:b/>
                      <w:bCs/>
                      <w:sz w:val="40"/>
                      <w:szCs w:val="40"/>
                      <w:u w:val="single"/>
                    </w:rPr>
                    <w:t>’LEVEL DFD:</w:t>
                  </w:r>
                  <w:r>
                    <w:rPr>
                      <w:rFonts w:ascii="Courier New" w:hAnsi="Courier New" w:cs="Courier New"/>
                      <w:b/>
                      <w:bCs/>
                      <w:color w:val="002060"/>
                      <w:sz w:val="36"/>
                      <w:szCs w:val="36"/>
                      <w:u w:val="single"/>
                    </w:rPr>
                    <w:t xml:space="preserve"> MAINTAIN EMPLOYEE REPORT</w:t>
                  </w:r>
                </w:p>
              </w:txbxContent>
            </v:textbox>
          </v:shape>
        </w:pict>
      </w:r>
      <w:r>
        <w:rPr>
          <w:rFonts w:ascii="Times New Roman" w:hAnsi="Times New Roman" w:cs="Times New Roman"/>
        </w:rPr>
      </w:r>
      <w:r>
        <w:rPr>
          <w:rFonts w:ascii="Times New Roman" w:hAnsi="Times New Roman" w:cs="Times New Roman"/>
        </w:rPr>
        <w:pict>
          <v:group id="_x0000_s18463" editas="canvas" style="width:513pt;height:315pt;mso-position-horizontal-relative:char;mso-position-vertical-relative:line" coordorigin="900,8274" coordsize="10260,6300">
            <o:lock v:ext="edit" aspectratio="t"/>
            <v:shape id="_x0000_s18464" type="#_x0000_t75" style="position:absolute;left:900;top:8274;width:10260;height:6300" o:preferrelative="f">
              <v:fill o:detectmouseclick="t"/>
              <v:path o:extrusionok="t" o:connecttype="none"/>
              <o:lock v:ext="edit" text="t"/>
            </v:shape>
            <v:rect id="_x0000_s18465" style="position:absolute;left:1080;top:8814;width:2520;height:900"/>
            <v:oval id="_x0000_s18466" style="position:absolute;left:4860;top:10434;width:1980;height:1620"/>
            <v:line id="_x0000_s18467" style="position:absolute" from="5940,8814" to="8100,8815"/>
            <v:line id="_x0000_s18468" style="position:absolute" from="5940,9353" to="8100,9354"/>
            <v:line id="_x0000_s18469" style="position:absolute" from="5940,8813" to="5941,9353"/>
            <v:shape id="_x0000_s18470" type="#_x0000_t202" style="position:absolute;left:5115;top:11274;width:1710;height:547" filled="f" stroked="f">
              <v:textbox style="mso-next-textbox:#_x0000_s18470">
                <w:txbxContent>
                  <w:p w:rsidR="00EB0D2F" w:rsidRDefault="00EB0D2F" w:rsidP="00AF56B9">
                    <w:pPr>
                      <w:rPr>
                        <w:b/>
                        <w:sz w:val="28"/>
                      </w:rPr>
                    </w:pPr>
                    <w:r>
                      <w:rPr>
                        <w:b/>
                        <w:sz w:val="28"/>
                      </w:rPr>
                      <w:t>EMPLOYEE</w:t>
                    </w:r>
                  </w:p>
                </w:txbxContent>
              </v:textbox>
            </v:shape>
            <v:shape id="_x0000_s18471" type="#_x0000_t202" style="position:absolute;left:5940;top:8814;width:3060;height:540" filled="f" stroked="f">
              <v:textbox style="mso-next-textbox:#_x0000_s18471">
                <w:txbxContent>
                  <w:p w:rsidR="00EB0D2F" w:rsidRPr="00D350F6" w:rsidRDefault="00EB0D2F" w:rsidP="00AF56B9">
                    <w:pPr>
                      <w:rPr>
                        <w:b/>
                        <w:sz w:val="28"/>
                      </w:rPr>
                    </w:pPr>
                    <w:r>
                      <w:rPr>
                        <w:b/>
                        <w:sz w:val="28"/>
                      </w:rPr>
                      <w:t>EMPLOYEE DESIGNATION</w:t>
                    </w:r>
                  </w:p>
                </w:txbxContent>
              </v:textbox>
            </v:shape>
            <v:line id="_x0000_s18472" style="position:absolute" from="8640,10433" to="10800,10434"/>
            <v:line id="_x0000_s18473" style="position:absolute" from="8640,10973" to="10800,10974"/>
            <v:line id="_x0000_s18474" style="position:absolute" from="8640,10433" to="8641,10973"/>
            <v:line id="_x0000_s18475" style="position:absolute" from="7920,12593" to="10080,12594"/>
            <v:line id="_x0000_s18476" style="position:absolute" from="7920,13133" to="10080,13134"/>
            <v:line id="_x0000_s18477" style="position:absolute" from="7920,12593" to="7921,13133"/>
            <v:line id="_x0000_s18478" style="position:absolute" from="1440,12413" to="3600,12414"/>
            <v:line id="_x0000_s18479" style="position:absolute" from="1440,12953" to="3600,12954"/>
            <v:line id="_x0000_s18480" style="position:absolute" from="1440,12413" to="1441,12953"/>
            <v:shape id="_x0000_s18481" type="#_x0000_t202" style="position:absolute;left:8100;top:12594;width:1440;height:540" filled="f" stroked="f">
              <v:textbox style="mso-next-textbox:#_x0000_s18481">
                <w:txbxContent>
                  <w:p w:rsidR="00EB0D2F" w:rsidRPr="00D350F6" w:rsidRDefault="00EB0D2F" w:rsidP="00AF56B9">
                    <w:pPr>
                      <w:rPr>
                        <w:b/>
                        <w:sz w:val="28"/>
                      </w:rPr>
                    </w:pPr>
                    <w:r>
                      <w:rPr>
                        <w:b/>
                        <w:sz w:val="28"/>
                      </w:rPr>
                      <w:t>SALARY</w:t>
                    </w:r>
                  </w:p>
                </w:txbxContent>
              </v:textbox>
            </v:shape>
            <v:shape id="_x0000_s18482" type="#_x0000_t202" style="position:absolute;left:1365;top:12414;width:3780;height:540" filled="f" stroked="f">
              <v:textbox style="mso-next-textbox:#_x0000_s18482">
                <w:txbxContent>
                  <w:p w:rsidR="00EB0D2F" w:rsidRPr="00D350F6" w:rsidRDefault="00EB0D2F" w:rsidP="00AF56B9">
                    <w:pPr>
                      <w:rPr>
                        <w:b/>
                        <w:sz w:val="28"/>
                      </w:rPr>
                    </w:pPr>
                    <w:r>
                      <w:rPr>
                        <w:b/>
                        <w:sz w:val="28"/>
                      </w:rPr>
                      <w:t>EMPLOYEE ATTENDANCE</w:t>
                    </w:r>
                  </w:p>
                </w:txbxContent>
              </v:textbox>
            </v:shape>
            <v:line id="_x0000_s18483" style="position:absolute" from="2700,10614" to="5220,10615">
              <v:stroke endarrow="block"/>
            </v:line>
            <v:line id="_x0000_s18484" style="position:absolute" from="1980,11154" to="4860,11155">
              <v:stroke endarrow="block"/>
            </v:line>
            <v:line id="_x0000_s18485" style="position:absolute" from="2700,9714" to="2701,10614"/>
            <v:line id="_x0000_s18486" style="position:absolute" from="1980,9714" to="1981,11154"/>
            <v:line id="_x0000_s18487" style="position:absolute;flip:x" from="5940,9354" to="6120,10434">
              <v:stroke endarrow="block"/>
            </v:line>
            <v:line id="_x0000_s18488" style="position:absolute;flip:x" from="6480,10614" to="8640,10615">
              <v:stroke endarrow="block"/>
            </v:line>
            <v:line id="_x0000_s18489" style="position:absolute;flip:x y" from="6840,11514" to="8100,12594">
              <v:stroke endarrow="block"/>
            </v:line>
            <v:line id="_x0000_s18490" style="position:absolute;flip:y" from="2340,11874" to="5220,11875">
              <v:stroke endarrow="block"/>
            </v:line>
            <v:shape id="_x0000_s18491" type="#_x0000_t202" style="position:absolute;left:2940;top:10269;width:1800;height:540" filled="f" stroked="f">
              <v:textbox style="mso-next-textbox:#_x0000_s18491">
                <w:txbxContent>
                  <w:p w:rsidR="00EB0D2F" w:rsidRDefault="00EB0D2F" w:rsidP="00AF56B9">
                    <w:r>
                      <w:t>Enters Data</w:t>
                    </w:r>
                  </w:p>
                </w:txbxContent>
              </v:textbox>
            </v:shape>
            <v:shape id="_x0000_s18492" type="#_x0000_t202" style="position:absolute;left:2700;top:10809;width:2340;height:540" filled="f" stroked="f">
              <v:textbox style="mso-next-textbox:#_x0000_s18492">
                <w:txbxContent>
                  <w:p w:rsidR="00EB0D2F" w:rsidRDefault="00EB0D2F" w:rsidP="00AF56B9">
                    <w:r>
                      <w:t>Demands Report</w:t>
                    </w:r>
                  </w:p>
                </w:txbxContent>
              </v:textbox>
            </v:shape>
            <v:shape id="_x0000_s18493" type="#_x0000_t202" style="position:absolute;left:6480;top:10269;width:2340;height:540" filled="f" stroked="f">
              <v:textbox style="mso-next-textbox:#_x0000_s18493">
                <w:txbxContent>
                  <w:p w:rsidR="00EB0D2F" w:rsidRDefault="00EB0D2F" w:rsidP="00AF56B9">
                    <w:r>
                      <w:t xml:space="preserve">View/Delete/search </w:t>
                    </w:r>
                  </w:p>
                </w:txbxContent>
              </v:textbox>
            </v:shape>
            <v:line id="_x0000_s18494" style="position:absolute;flip:x" from="6840,11154" to="9000,11155"/>
            <v:line id="_x0000_s18495" style="position:absolute" from="9000,10974" to="9000,11154">
              <v:stroke startarrow="block"/>
            </v:line>
            <v:shape id="_x0000_s18496" type="#_x0000_t202" style="position:absolute;left:6975;top:10854;width:1620;height:540" filled="f" stroked="f">
              <v:textbox style="mso-next-textbox:#_x0000_s18496">
                <w:txbxContent>
                  <w:p w:rsidR="00EB0D2F" w:rsidRDefault="00EB0D2F" w:rsidP="00AF56B9">
                    <w:r>
                      <w:t xml:space="preserve">Add/Update </w:t>
                    </w:r>
                  </w:p>
                </w:txbxContent>
              </v:textbox>
            </v:shape>
            <v:line id="_x0000_s18497" style="position:absolute" from="2340,11874" to="2340,12414"/>
            <v:shape id="_x0000_s18498" type="#_x0000_t202" style="position:absolute;left:2340;top:11529;width:2880;height:540" filled="f" stroked="f">
              <v:textbox style="mso-next-textbox:#_x0000_s18498">
                <w:txbxContent>
                  <w:p w:rsidR="00EB0D2F" w:rsidRDefault="00EB0D2F" w:rsidP="00AF56B9">
                    <w:r>
                      <w:t xml:space="preserve">View &amp; Print on paper </w:t>
                    </w:r>
                  </w:p>
                </w:txbxContent>
              </v:textbox>
            </v:shape>
            <v:shape id="_x0000_s18499" type="#_x0000_t202" style="position:absolute;left:8640;top:10432;width:2520;height:540" filled="f" stroked="f">
              <v:textbox style="mso-next-textbox:#_x0000_s18499">
                <w:txbxContent>
                  <w:p w:rsidR="00EB0D2F" w:rsidRPr="00D350F6" w:rsidRDefault="00EB0D2F" w:rsidP="00AF56B9">
                    <w:pPr>
                      <w:rPr>
                        <w:b/>
                        <w:sz w:val="28"/>
                      </w:rPr>
                    </w:pPr>
                    <w:r>
                      <w:rPr>
                        <w:b/>
                        <w:sz w:val="28"/>
                      </w:rPr>
                      <w:t xml:space="preserve">EMPLOYEE </w:t>
                    </w:r>
                    <w:r>
                      <w:rPr>
                        <w:b/>
                        <w:bCs/>
                        <w:sz w:val="28"/>
                      </w:rPr>
                      <w:t>DETAIL</w:t>
                    </w:r>
                  </w:p>
                </w:txbxContent>
              </v:textbox>
            </v:shape>
            <v:shape id="_x0000_s18500" type="#_x0000_t202" style="position:absolute;left:1290;top:8994;width:2700;height:540" filled="f" stroked="f">
              <v:textbox style="mso-next-textbox:#_x0000_s18500">
                <w:txbxContent>
                  <w:p w:rsidR="00EB0D2F" w:rsidRDefault="00EB0D2F" w:rsidP="00AF56B9">
                    <w:pPr>
                      <w:rPr>
                        <w:b/>
                        <w:sz w:val="28"/>
                      </w:rPr>
                    </w:pPr>
                    <w:r>
                      <w:rPr>
                        <w:b/>
                        <w:bCs/>
                        <w:sz w:val="28"/>
                      </w:rPr>
                      <w:t>MANAGEMENT</w:t>
                    </w:r>
                  </w:p>
                </w:txbxContent>
              </v:textbox>
            </v:shape>
            <v:shape id="_x0000_s18501" type="#_x0000_t32" style="position:absolute;left:4890;top:11154;width:1935;height:1" o:connectortype="straight"/>
            <v:shape id="_x0000_s18502" type="#_x0000_t202" style="position:absolute;left:5550;top:10615;width:645;height:455;mso-width-relative:margin;mso-height-relative:margin" stroked="f">
              <v:textbox style="mso-next-textbox:#_x0000_s18502">
                <w:txbxContent>
                  <w:p w:rsidR="00EB0D2F" w:rsidRDefault="00EB0D2F" w:rsidP="00AF56B9">
                    <w:r>
                      <w:t>2.0</w:t>
                    </w:r>
                  </w:p>
                </w:txbxContent>
              </v:textbox>
            </v:shape>
            <w10:wrap type="none"/>
            <w10:anchorlock/>
          </v:group>
        </w:pict>
      </w:r>
      <w:r w:rsidR="00AF56B9">
        <w:rPr>
          <w:rFonts w:ascii="Times New Roman" w:hAnsi="Times New Roman" w:cs="Times New Roman"/>
        </w:rPr>
        <w:br w:type="page"/>
      </w:r>
    </w:p>
    <w:p w:rsidR="00AF56B9" w:rsidRDefault="00AF56B9" w:rsidP="00AF56B9">
      <w:pPr>
        <w:rPr>
          <w:rFonts w:ascii="Times New Roman" w:hAnsi="Times New Roman" w:cs="Times New Roman"/>
        </w:rPr>
      </w:pPr>
    </w:p>
    <w:p w:rsidR="00AF56B9" w:rsidRDefault="002B41BF" w:rsidP="00AF56B9">
      <w:pPr>
        <w:rPr>
          <w:rFonts w:ascii="Times New Roman" w:hAnsi="Times New Roman" w:cs="Times New Roman"/>
        </w:rPr>
      </w:pPr>
      <w:r>
        <w:rPr>
          <w:rFonts w:ascii="Times New Roman" w:hAnsi="Times New Roman" w:cs="Times New Roman"/>
          <w:noProof/>
        </w:rPr>
        <w:pict>
          <v:shape id="_x0000_s18645" type="#_x0000_t202" style="position:absolute;margin-left:387pt;margin-top:169.1pt;width:143.25pt;height:27.05pt;z-index:251756544" filled="f" stroked="f">
            <v:textbox style="mso-next-textbox:#_x0000_s18645">
              <w:txbxContent>
                <w:p w:rsidR="00EB0D2F" w:rsidRPr="00B80979" w:rsidRDefault="00EB0D2F" w:rsidP="00AF56B9">
                  <w:pPr>
                    <w:rPr>
                      <w:b/>
                      <w:sz w:val="28"/>
                    </w:rPr>
                  </w:pPr>
                  <w:r>
                    <w:rPr>
                      <w:b/>
                      <w:sz w:val="28"/>
                    </w:rPr>
                    <w:t>VISITORS BOOKING</w:t>
                  </w:r>
                </w:p>
              </w:txbxContent>
            </v:textbox>
          </v:shape>
        </w:pict>
      </w:r>
      <w:r>
        <w:rPr>
          <w:rFonts w:ascii="Times New Roman" w:hAnsi="Times New Roman" w:cs="Times New Roman"/>
          <w:noProof/>
        </w:rPr>
        <w:pict>
          <v:shape id="_x0000_s18647" type="#_x0000_t202" style="position:absolute;margin-left:18.15pt;margin-top:-2.6pt;width:147.6pt;height:25.5pt;z-index:251758592;mso-width-relative:margin;mso-height-relative:margin" fillcolor="#b2b2b2 [3205]" strokecolor="#f2f2f2 [3041]" strokeweight="3pt">
            <v:shadow on="t" type="perspective" color="#585858 [1605]" opacity=".5" offset="1pt" offset2="-1pt"/>
            <v:textbox style="mso-next-textbox:#_x0000_s18647">
              <w:txbxContent>
                <w:p w:rsidR="00EB0D2F" w:rsidRPr="00F965D0" w:rsidRDefault="00EB0D2F" w:rsidP="00AF56B9">
                  <w:pPr>
                    <w:jc w:val="center"/>
                    <w:rPr>
                      <w:rFonts w:ascii="Times New Roman" w:hAnsi="Times New Roman"/>
                      <w:b/>
                      <w:sz w:val="24"/>
                      <w:u w:val="thick"/>
                    </w:rPr>
                  </w:pPr>
                  <w:r>
                    <w:rPr>
                      <w:rFonts w:ascii="Times New Roman" w:hAnsi="Times New Roman"/>
                      <w:b/>
                      <w:sz w:val="24"/>
                      <w:u w:val="thick"/>
                    </w:rPr>
                    <w:t>BOOKING RECORD</w:t>
                  </w:r>
                </w:p>
                <w:p w:rsidR="00EB0D2F" w:rsidRDefault="00EB0D2F" w:rsidP="00AF56B9"/>
              </w:txbxContent>
            </v:textbox>
          </v:shape>
        </w:pict>
      </w:r>
      <w:r>
        <w:rPr>
          <w:rFonts w:ascii="Times New Roman" w:hAnsi="Times New Roman" w:cs="Times New Roman"/>
          <w:noProof/>
        </w:rPr>
        <w:pict>
          <v:group id="_x0000_s18591" editas="canvas" style="position:absolute;margin-left:-32.25pt;margin-top:34pt;width:555.75pt;height:293.25pt;z-index:251754496;mso-position-horizontal-relative:char;mso-position-vertical-relative:line" coordorigin="45,7733" coordsize="11115,5865">
            <o:lock v:ext="edit" aspectratio="t"/>
            <v:shape id="_x0000_s18592" type="#_x0000_t75" style="position:absolute;left:45;top:7733;width:11115;height:5865" o:preferrelative="f">
              <v:fill o:detectmouseclick="t"/>
              <v:path o:extrusionok="t" o:connecttype="none"/>
              <o:lock v:ext="edit" text="t"/>
            </v:shape>
            <v:rect id="_x0000_s18593" style="position:absolute;left:1185;top:8828;width:2520;height:900"/>
            <v:oval id="_x0000_s18594" style="position:absolute;left:4860;top:10434;width:1980;height:1620"/>
            <v:line id="_x0000_s18595" style="position:absolute" from="5940,8814" to="8100,8815"/>
            <v:line id="_x0000_s18596" style="position:absolute" from="5940,9353" to="8100,9354"/>
            <v:line id="_x0000_s18597" style="position:absolute" from="5940,8813" to="5941,9353"/>
            <v:shape id="_x0000_s18598" type="#_x0000_t202" style="position:absolute;left:5152;top:11334;width:1785;height:540" filled="f" stroked="f">
              <v:textbox style="mso-next-textbox:#_x0000_s18598">
                <w:txbxContent>
                  <w:p w:rsidR="00EB0D2F" w:rsidRDefault="00EB0D2F" w:rsidP="00AF56B9">
                    <w:pPr>
                      <w:rPr>
                        <w:b/>
                        <w:sz w:val="28"/>
                      </w:rPr>
                    </w:pPr>
                    <w:r>
                      <w:rPr>
                        <w:b/>
                        <w:sz w:val="28"/>
                      </w:rPr>
                      <w:t>BOOKING</w:t>
                    </w:r>
                  </w:p>
                </w:txbxContent>
              </v:textbox>
            </v:shape>
            <v:shape id="_x0000_s18599" type="#_x0000_t202" style="position:absolute;left:5864;top:8814;width:2296;height:540" filled="f" stroked="f">
              <v:textbox style="mso-next-textbox:#_x0000_s18599">
                <w:txbxContent>
                  <w:p w:rsidR="00EB0D2F" w:rsidRPr="00B80979" w:rsidRDefault="00EB0D2F" w:rsidP="00AF56B9">
                    <w:pPr>
                      <w:rPr>
                        <w:b/>
                        <w:sz w:val="28"/>
                      </w:rPr>
                    </w:pPr>
                    <w:r>
                      <w:rPr>
                        <w:b/>
                        <w:sz w:val="28"/>
                      </w:rPr>
                      <w:t>ENQUIRY DETAIL</w:t>
                    </w:r>
                  </w:p>
                </w:txbxContent>
              </v:textbox>
            </v:shape>
            <v:line id="_x0000_s18600" style="position:absolute" from="8460,10433" to="10620,10434"/>
            <v:line id="_x0000_s18601" style="position:absolute" from="8460,10973" to="10620,10974"/>
            <v:line id="_x0000_s18602" style="position:absolute" from="8460,10433" to="8461,10973"/>
            <v:line id="_x0000_s18603" style="position:absolute" from="8100,12054" to="10260,12055"/>
            <v:line id="_x0000_s18604" style="position:absolute" from="8100,12594" to="10260,12595"/>
            <v:line id="_x0000_s18605" style="position:absolute" from="8100,12054" to="8101,12594"/>
            <v:line id="_x0000_s18606" style="position:absolute;flip:y" from="1439,12416" to="3600,12417"/>
            <v:line id="_x0000_s18607" style="position:absolute" from="1440,12953" to="3600,12954"/>
            <v:line id="_x0000_s18608" style="position:absolute" from="1440,12413" to="1441,12953"/>
            <v:shape id="_x0000_s18609" type="#_x0000_t202" style="position:absolute;left:1426;top:12414;width:3764;height:540" filled="f" stroked="f">
              <v:textbox style="mso-next-textbox:#_x0000_s18609">
                <w:txbxContent>
                  <w:p w:rsidR="00EB0D2F" w:rsidRPr="00B80979" w:rsidRDefault="00EB0D2F" w:rsidP="00AF56B9">
                    <w:pPr>
                      <w:rPr>
                        <w:b/>
                        <w:sz w:val="28"/>
                      </w:rPr>
                    </w:pPr>
                    <w:r>
                      <w:rPr>
                        <w:b/>
                        <w:sz w:val="28"/>
                      </w:rPr>
                      <w:t>PAYMENT DETAILS</w:t>
                    </w:r>
                  </w:p>
                </w:txbxContent>
              </v:textbox>
            </v:shape>
            <v:line id="_x0000_s18610" style="position:absolute" from="2700,10614" to="5220,10615">
              <v:stroke endarrow="block"/>
            </v:line>
            <v:line id="_x0000_s18611" style="position:absolute" from="1980,11154" to="4860,11155">
              <v:stroke endarrow="block"/>
            </v:line>
            <v:line id="_x0000_s18612" style="position:absolute" from="2700,9714" to="2701,10614"/>
            <v:line id="_x0000_s18613" style="position:absolute" from="1980,9714" to="1981,11154"/>
            <v:line id="_x0000_s18614" style="position:absolute;flip:x" from="6120,9354" to="6121,10434">
              <v:stroke startarrow="block"/>
            </v:line>
            <v:line id="_x0000_s18615" style="position:absolute;flip:x" from="6480,10614" to="8460,10615">
              <v:stroke endarrow="block"/>
            </v:line>
            <v:line id="_x0000_s18616" style="position:absolute;flip:x y" from="6660,11694" to="8100,12234">
              <v:stroke endarrow="block"/>
            </v:line>
            <v:line id="_x0000_s18617" style="position:absolute;flip:y" from="2340,11874" to="5220,11875">
              <v:stroke endarrow="block"/>
            </v:line>
            <v:shape id="_x0000_s18618" type="#_x0000_t202" style="position:absolute;left:2880;top:10074;width:1800;height:540" filled="f" stroked="f">
              <v:textbox style="mso-next-textbox:#_x0000_s18618">
                <w:txbxContent>
                  <w:p w:rsidR="00EB0D2F" w:rsidRDefault="00EB0D2F" w:rsidP="00AF56B9">
                    <w:r>
                      <w:t>Enters Data</w:t>
                    </w:r>
                  </w:p>
                </w:txbxContent>
              </v:textbox>
            </v:shape>
            <v:shape id="_x0000_s18619" type="#_x0000_t202" style="position:absolute;left:2520;top:10614;width:2160;height:540" filled="f" stroked="f">
              <v:textbox style="mso-next-textbox:#_x0000_s18619">
                <w:txbxContent>
                  <w:p w:rsidR="00EB0D2F" w:rsidRDefault="00EB0D2F" w:rsidP="00AF56B9">
                    <w:r>
                      <w:t>Demands Report</w:t>
                    </w:r>
                  </w:p>
                </w:txbxContent>
              </v:textbox>
            </v:shape>
            <v:shape id="_x0000_s18620" type="#_x0000_t202" style="position:absolute;left:6480;top:10074;width:2340;height:540" filled="f" stroked="f">
              <v:textbox style="mso-next-textbox:#_x0000_s18620">
                <w:txbxContent>
                  <w:p w:rsidR="00EB0D2F" w:rsidRDefault="00EB0D2F" w:rsidP="00AF56B9">
                    <w:r>
                      <w:t xml:space="preserve">View/Delete/search </w:t>
                    </w:r>
                  </w:p>
                </w:txbxContent>
              </v:textbox>
            </v:shape>
            <v:line id="_x0000_s18621" style="position:absolute;flip:x" from="6840,11154" to="8820,11155"/>
            <v:line id="_x0000_s18622" style="position:absolute" from="8820,10974" to="8821,11154">
              <v:stroke startarrow="block"/>
            </v:line>
            <v:shape id="_x0000_s18623" type="#_x0000_t202" style="position:absolute;left:6840;top:10614;width:1620;height:540" filled="f" stroked="f">
              <v:textbox style="mso-next-textbox:#_x0000_s18623">
                <w:txbxContent>
                  <w:p w:rsidR="00EB0D2F" w:rsidRDefault="00EB0D2F" w:rsidP="00AF56B9">
                    <w:r>
                      <w:t xml:space="preserve">Add/Update </w:t>
                    </w:r>
                  </w:p>
                </w:txbxContent>
              </v:textbox>
            </v:shape>
            <v:line id="_x0000_s18624" style="position:absolute" from="2340,11874" to="2340,12414"/>
            <v:shape id="_x0000_s18625" type="#_x0000_t202" style="position:absolute;left:2145;top:11514;width:3075;height:900" filled="f" stroked="f">
              <v:textbox style="mso-next-textbox:#_x0000_s18625">
                <w:txbxContent>
                  <w:p w:rsidR="00EB0D2F" w:rsidRPr="0008357F" w:rsidRDefault="00EB0D2F" w:rsidP="00AF56B9">
                    <w:pPr>
                      <w:rPr>
                        <w:szCs w:val="36"/>
                      </w:rPr>
                    </w:pPr>
                    <w:r w:rsidRPr="0008357F">
                      <w:rPr>
                        <w:szCs w:val="36"/>
                      </w:rPr>
                      <w:t xml:space="preserve">View &amp; Print on paper </w:t>
                    </w:r>
                  </w:p>
                </w:txbxContent>
              </v:textbox>
            </v:shape>
            <v:line id="_x0000_s18626" style="position:absolute" from="5580,12773" to="7740,12774"/>
            <v:line id="_x0000_s18627" style="position:absolute" from="5580,13313" to="7740,13314"/>
            <v:line id="_x0000_s18628" style="position:absolute" from="5580,12773" to="5581,13313"/>
            <v:shape id="_x0000_s18629" type="#_x0000_t202" style="position:absolute;left:5581;top:12774;width:2880;height:540" filled="f" stroked="f">
              <v:textbox style="mso-next-textbox:#_x0000_s18629">
                <w:txbxContent>
                  <w:p w:rsidR="00EB0D2F" w:rsidRPr="00B80979" w:rsidRDefault="00EB0D2F" w:rsidP="00AF56B9">
                    <w:pPr>
                      <w:rPr>
                        <w:b/>
                        <w:sz w:val="28"/>
                      </w:rPr>
                    </w:pPr>
                    <w:r>
                      <w:rPr>
                        <w:b/>
                        <w:sz w:val="28"/>
                      </w:rPr>
                      <w:t>VISITORS CHK IIIIIiinDETAILS</w:t>
                    </w:r>
                  </w:p>
                </w:txbxContent>
              </v:textbox>
            </v:shape>
            <v:line id="_x0000_s18630" style="position:absolute;flip:x y" from="5940,12054" to="5941,12774">
              <v:stroke endarrow="block"/>
            </v:line>
            <v:shape id="_x0000_s18631" type="#_x0000_t202" style="position:absolute;left:1440;top:8996;width:2700;height:540" filled="f" stroked="f">
              <v:textbox style="mso-next-textbox:#_x0000_s18631">
                <w:txbxContent>
                  <w:p w:rsidR="00EB0D2F" w:rsidRDefault="00EB0D2F" w:rsidP="00AF56B9">
                    <w:pPr>
                      <w:rPr>
                        <w:b/>
                        <w:sz w:val="28"/>
                      </w:rPr>
                    </w:pPr>
                    <w:r>
                      <w:rPr>
                        <w:b/>
                        <w:sz w:val="28"/>
                      </w:rPr>
                      <w:t>MANAGEMENT</w:t>
                    </w:r>
                  </w:p>
                </w:txbxContent>
              </v:textbox>
            </v:shape>
            <v:line id="_x0000_s18632" style="position:absolute;flip:x" from="5580,9174" to="5581,10434">
              <v:stroke endarrow="block"/>
            </v:line>
            <v:line id="_x0000_s18633" style="position:absolute" from="5580,9174" to="5940,9175">
              <v:shadow on="t" type="perspective" color="#c7dfd3" opacity="52429f" origin="-.5,-.5" offset="-26pt,-36pt" matrix="1.25,,,1.25"/>
            </v:line>
            <v:shape id="_x0000_s18634" type="#_x0000_t32" style="position:absolute;left:1426;top:12684;width:1;height:1" o:connectortype="straight"/>
            <v:shape id="_x0000_s18635" type="#_x0000_t32" style="position:absolute;left:1426;top:12684;width:1;height:1" o:connectortype="straight"/>
            <v:shape id="_x0000_s18636" type="#_x0000_t32" style="position:absolute;left:1439;top:12413;width:1;height:5;flip:y" o:connectortype="straight"/>
            <v:shape id="_x0000_s18637" type="#_x0000_t32" style="position:absolute;left:1439;top:12418;width:1;height:1" o:connectortype="straight"/>
            <v:shape id="_x0000_s18638" type="#_x0000_t32" style="position:absolute;left:1439;top:12413;width:1;height:5;flip:y" o:connectortype="straight"/>
            <v:shape id="_x0000_s18639" type="#_x0000_t32" style="position:absolute;left:1439;top:12418;width:1;height:1" o:connectortype="straight"/>
            <v:shape id="_x0000_s18640" type="#_x0000_t32" style="position:absolute;left:1439;top:12418;width:1;height:1" o:connectortype="straight"/>
            <v:shape id="_x0000_s18641" type="#_x0000_t202" style="position:absolute;left:8040;top:12099;width:2775;height:540" filled="f" stroked="f">
              <v:textbox style="mso-next-textbox:#_x0000_s18641">
                <w:txbxContent>
                  <w:p w:rsidR="00EB0D2F" w:rsidRPr="00B80979" w:rsidRDefault="00EB0D2F" w:rsidP="00AF56B9">
                    <w:pPr>
                      <w:rPr>
                        <w:b/>
                        <w:sz w:val="28"/>
                      </w:rPr>
                    </w:pPr>
                    <w:r>
                      <w:rPr>
                        <w:b/>
                        <w:sz w:val="28"/>
                      </w:rPr>
                      <w:t>VISITORS HISTORY HISTORY</w:t>
                    </w:r>
                  </w:p>
                </w:txbxContent>
              </v:textbox>
            </v:shape>
            <v:shape id="_x0000_s18642" type="#_x0000_t32" style="position:absolute;left:4860;top:11170;width:1980;height:74" o:connectortype="straight"/>
            <v:shape id="_x0000_s18643" type="#_x0000_t202" style="position:absolute;left:5543;top:10674;width:776;height:485;mso-width-relative:margin;mso-height-relative:margin" stroked="f">
              <v:textbox>
                <w:txbxContent>
                  <w:p w:rsidR="00EB0D2F" w:rsidRDefault="00EB0D2F" w:rsidP="00AF56B9">
                    <w:r>
                      <w:t>3.0</w:t>
                    </w:r>
                  </w:p>
                </w:txbxContent>
              </v:textbox>
            </v:shape>
          </v:group>
        </w:pict>
      </w:r>
      <w:r>
        <w:rPr>
          <w:rFonts w:ascii="Times New Roman" w:hAnsi="Times New Roman" w:cs="Times New Roman"/>
          <w:noProof/>
        </w:rPr>
        <w:pict>
          <v:shape id="_x0000_s18644" type="#_x0000_t202" style="position:absolute;margin-left:25.5pt;margin-top:413.65pt;width:457.45pt;height:39pt;z-index:251755520" stroked="f">
            <v:textbox style="mso-next-textbox:#_x0000_s18644">
              <w:txbxContent>
                <w:p w:rsidR="00EB0D2F" w:rsidRDefault="00EB0D2F" w:rsidP="00AF56B9">
                  <w:r>
                    <w:rPr>
                      <w:rFonts w:ascii="Courier New" w:hAnsi="Courier New" w:cs="Courier New"/>
                      <w:b/>
                      <w:bCs/>
                      <w:sz w:val="40"/>
                      <w:szCs w:val="40"/>
                      <w:u w:val="single"/>
                    </w:rPr>
                    <w:t>‘1</w:t>
                  </w:r>
                  <w:r w:rsidRPr="009D0A0F">
                    <w:rPr>
                      <w:rFonts w:ascii="Courier New" w:hAnsi="Courier New" w:cs="Courier New"/>
                      <w:b/>
                      <w:bCs/>
                      <w:sz w:val="40"/>
                      <w:szCs w:val="40"/>
                      <w:u w:val="single"/>
                    </w:rPr>
                    <w:t>’LEVEL DFD:</w:t>
                  </w:r>
                  <w:r>
                    <w:rPr>
                      <w:rFonts w:ascii="Courier New" w:hAnsi="Courier New" w:cs="Courier New"/>
                      <w:b/>
                      <w:bCs/>
                      <w:color w:val="002060"/>
                      <w:sz w:val="36"/>
                      <w:szCs w:val="36"/>
                      <w:u w:val="single"/>
                    </w:rPr>
                    <w:t xml:space="preserve"> MAINTAIN BOOKING RECORD</w:t>
                  </w:r>
                </w:p>
              </w:txbxContent>
            </v:textbox>
          </v:shape>
        </w:pict>
      </w:r>
      <w:r w:rsidR="00AF56B9">
        <w:rPr>
          <w:rFonts w:ascii="Times New Roman" w:hAnsi="Times New Roman" w:cs="Times New Roman"/>
        </w:rPr>
        <w:br w:type="page"/>
      </w:r>
    </w:p>
    <w:p w:rsidR="00AF56B9" w:rsidRDefault="002B41BF" w:rsidP="00AF56B9">
      <w:pPr>
        <w:tabs>
          <w:tab w:val="left" w:pos="3345"/>
        </w:tabs>
        <w:rPr>
          <w:rFonts w:ascii="Times New Roman" w:hAnsi="Times New Roman" w:cs="Times New Roman"/>
        </w:rPr>
      </w:pPr>
      <w:r>
        <w:rPr>
          <w:rFonts w:ascii="Times New Roman" w:hAnsi="Times New Roman" w:cs="Times New Roman"/>
          <w:noProof/>
        </w:rPr>
        <w:lastRenderedPageBreak/>
        <w:pict>
          <v:shape id="_x0000_s18648" type="#_x0000_t202" style="position:absolute;margin-left:.9pt;margin-top:-2.35pt;width:147.6pt;height:24.05pt;z-index:251759616;mso-width-relative:margin;mso-height-relative:margin" fillcolor="#b2b2b2 [3205]" strokecolor="#f2f2f2 [3041]" strokeweight="3pt">
            <v:shadow on="t" type="perspective" color="#585858 [1605]" opacity=".5" offset="1pt" offset2="-1pt"/>
            <v:textbox style="mso-next-textbox:#_x0000_s18648">
              <w:txbxContent>
                <w:p w:rsidR="00EB0D2F" w:rsidRPr="00F965D0" w:rsidRDefault="00EB0D2F" w:rsidP="00AF56B9">
                  <w:pPr>
                    <w:jc w:val="center"/>
                    <w:rPr>
                      <w:rFonts w:ascii="Times New Roman" w:hAnsi="Times New Roman"/>
                      <w:b/>
                      <w:sz w:val="24"/>
                      <w:u w:val="thick"/>
                    </w:rPr>
                  </w:pPr>
                  <w:r>
                    <w:rPr>
                      <w:rFonts w:ascii="Times New Roman" w:hAnsi="Times New Roman"/>
                      <w:b/>
                      <w:sz w:val="24"/>
                      <w:u w:val="thick"/>
                    </w:rPr>
                    <w:t>BILLING RECORD</w:t>
                  </w:r>
                </w:p>
                <w:p w:rsidR="00EB0D2F" w:rsidRDefault="00EB0D2F" w:rsidP="00AF56B9"/>
              </w:txbxContent>
            </v:textbox>
          </v:shape>
        </w:pict>
      </w:r>
    </w:p>
    <w:p w:rsidR="00AF56B9" w:rsidRPr="00B97216" w:rsidRDefault="00AF56B9" w:rsidP="00AF56B9">
      <w:pPr>
        <w:rPr>
          <w:rFonts w:ascii="Times New Roman" w:hAnsi="Times New Roman" w:cs="Times New Roman"/>
        </w:rPr>
      </w:pPr>
    </w:p>
    <w:p w:rsidR="00AF56B9" w:rsidRDefault="00AF56B9" w:rsidP="00AF56B9">
      <w:pPr>
        <w:tabs>
          <w:tab w:val="left" w:pos="3345"/>
        </w:tabs>
        <w:rPr>
          <w:rFonts w:ascii="Times New Roman" w:hAnsi="Times New Roman" w:cs="Times New Roman"/>
        </w:rPr>
      </w:pPr>
    </w:p>
    <w:p w:rsidR="00AF56B9" w:rsidRPr="00B97216" w:rsidRDefault="002B41BF" w:rsidP="00AF56B9">
      <w:pPr>
        <w:tabs>
          <w:tab w:val="left" w:pos="3345"/>
        </w:tabs>
        <w:rPr>
          <w:rFonts w:ascii="Times New Roman" w:hAnsi="Times New Roman" w:cs="Times New Roman"/>
        </w:rPr>
      </w:pPr>
      <w:r w:rsidRPr="002B41BF">
        <w:rPr>
          <w:rFonts w:ascii="Courier New" w:hAnsi="Courier New" w:cs="Courier New"/>
          <w:b/>
          <w:bCs/>
          <w:shadow/>
          <w:noProof/>
          <w:sz w:val="40"/>
          <w:szCs w:val="40"/>
        </w:rPr>
        <w:pict>
          <v:shape id="_x0000_s18649" type="#_x0000_t202" style="position:absolute;margin-left:37.5pt;margin-top:352pt;width:457.45pt;height:39pt;z-index:251760640" stroked="f">
            <v:textbox style="mso-next-textbox:#_x0000_s18649">
              <w:txbxContent>
                <w:p w:rsidR="00EB0D2F" w:rsidRDefault="00EB0D2F" w:rsidP="00AF56B9">
                  <w:r w:rsidRPr="009D0A0F">
                    <w:rPr>
                      <w:rFonts w:ascii="Courier New" w:hAnsi="Courier New" w:cs="Courier New"/>
                      <w:b/>
                      <w:bCs/>
                      <w:sz w:val="40"/>
                      <w:szCs w:val="40"/>
                      <w:u w:val="single"/>
                    </w:rPr>
                    <w:t>‘</w:t>
                  </w:r>
                  <w:r>
                    <w:rPr>
                      <w:rFonts w:ascii="Courier New" w:hAnsi="Courier New" w:cs="Courier New"/>
                      <w:b/>
                      <w:bCs/>
                      <w:sz w:val="40"/>
                      <w:szCs w:val="40"/>
                      <w:u w:val="single"/>
                    </w:rPr>
                    <w:t>2</w:t>
                  </w:r>
                  <w:r w:rsidRPr="009D0A0F">
                    <w:rPr>
                      <w:rFonts w:ascii="Courier New" w:hAnsi="Courier New" w:cs="Courier New"/>
                      <w:b/>
                      <w:bCs/>
                      <w:sz w:val="40"/>
                      <w:szCs w:val="40"/>
                      <w:u w:val="single"/>
                    </w:rPr>
                    <w:t>’LEVEL DFD:</w:t>
                  </w:r>
                  <w:r>
                    <w:rPr>
                      <w:rFonts w:ascii="Courier New" w:hAnsi="Courier New" w:cs="Courier New"/>
                      <w:b/>
                      <w:bCs/>
                      <w:color w:val="002060"/>
                      <w:sz w:val="36"/>
                      <w:szCs w:val="36"/>
                      <w:u w:val="single"/>
                    </w:rPr>
                    <w:t xml:space="preserve"> MAINTAIN BILLING RECORD</w:t>
                  </w:r>
                </w:p>
              </w:txbxContent>
            </v:textbox>
          </v:shape>
        </w:pict>
      </w:r>
      <w:r w:rsidRPr="002B41BF">
        <w:rPr>
          <w:rFonts w:ascii="Courier New" w:hAnsi="Courier New" w:cs="Courier New"/>
          <w:b/>
          <w:bCs/>
          <w:shadow/>
          <w:sz w:val="40"/>
          <w:szCs w:val="40"/>
        </w:rPr>
      </w:r>
      <w:r w:rsidRPr="002B41BF">
        <w:rPr>
          <w:rFonts w:ascii="Courier New" w:hAnsi="Courier New" w:cs="Courier New"/>
          <w:b/>
          <w:bCs/>
          <w:shadow/>
          <w:sz w:val="40"/>
          <w:szCs w:val="40"/>
        </w:rPr>
        <w:pict>
          <v:group id="_x0000_s2039" editas="canvas" style="width:513pt;height:342pt;mso-position-horizontal-relative:char;mso-position-vertical-relative:line" coordorigin="720,8274" coordsize="10260,6840">
            <o:lock v:ext="edit" aspectratio="t"/>
            <v:shape id="_x0000_s2040" type="#_x0000_t75" style="position:absolute;left:720;top:8274;width:10260;height:6840" o:preferrelative="f">
              <v:fill o:detectmouseclick="t"/>
              <v:path o:extrusionok="t" o:connecttype="none"/>
              <o:lock v:ext="edit" text="t"/>
            </v:shape>
            <v:rect id="_x0000_s2041" style="position:absolute;left:1080;top:8814;width:2520;height:900"/>
            <v:oval id="_x0000_s2042" style="position:absolute;left:4860;top:10433;width:1980;height:1620"/>
            <v:line id="_x0000_s2043" style="position:absolute" from="5940,8814" to="8100,8815"/>
            <v:line id="_x0000_s2044" style="position:absolute" from="5940,9353" to="8100,9354"/>
            <v:line id="_x0000_s2045" style="position:absolute" from="5940,8813" to="5941,9353"/>
            <v:shape id="_x0000_s2046" type="#_x0000_t202" style="position:absolute;left:4875;top:11424;width:1575;height:420" filled="f" stroked="f">
              <v:textbox style="mso-next-textbox:#_x0000_s2046">
                <w:txbxContent>
                  <w:p w:rsidR="00EB0D2F" w:rsidRDefault="00EB0D2F" w:rsidP="00AF56B9">
                    <w:pPr>
                      <w:rPr>
                        <w:b/>
                        <w:sz w:val="28"/>
                      </w:rPr>
                    </w:pPr>
                    <w:r>
                      <w:rPr>
                        <w:b/>
                        <w:sz w:val="28"/>
                      </w:rPr>
                      <w:t xml:space="preserve">      BILLING BILLING</w:t>
                    </w:r>
                  </w:p>
                </w:txbxContent>
              </v:textbox>
            </v:shape>
            <v:shape id="_x0000_s2047" type="#_x0000_t202" style="position:absolute;left:5940;top:8814;width:2700;height:540" filled="f" stroked="f">
              <v:textbox style="mso-next-textbox:#_x0000_s2047">
                <w:txbxContent>
                  <w:p w:rsidR="00EB0D2F" w:rsidRPr="00B94A7D" w:rsidRDefault="00EB0D2F" w:rsidP="00AF56B9">
                    <w:pPr>
                      <w:rPr>
                        <w:b/>
                        <w:sz w:val="28"/>
                      </w:rPr>
                    </w:pPr>
                    <w:r>
                      <w:rPr>
                        <w:b/>
                        <w:sz w:val="28"/>
                      </w:rPr>
                      <w:t>BILLING DETAILS</w:t>
                    </w:r>
                  </w:p>
                </w:txbxContent>
              </v:textbox>
            </v:shape>
            <v:line id="_x0000_s18432" style="position:absolute" from="8640,10433" to="10800,10434"/>
            <v:line id="_x0000_s18433" style="position:absolute" from="8640,10973" to="10800,10974"/>
            <v:line id="_x0000_s18434" style="position:absolute" from="8640,10433" to="8641,10973"/>
            <v:line id="_x0000_s18435" style="position:absolute" from="7920,12593" to="10080,12594"/>
            <v:line id="_x0000_s18436" style="position:absolute" from="7920,13133" to="10080,13134"/>
            <v:line id="_x0000_s18437" style="position:absolute" from="7920,12593" to="7921,13133"/>
            <v:line id="_x0000_s18438" style="position:absolute" from="1440,12413" to="3600,12414"/>
            <v:line id="_x0000_s18439" style="position:absolute" from="1440,12953" to="3600,12954"/>
            <v:line id="_x0000_s18440" style="position:absolute" from="1440,12413" to="1441,12953"/>
            <v:shape id="_x0000_s18441" type="#_x0000_t202" style="position:absolute;left:7920;top:12594;width:2700;height:540" filled="f" stroked="f">
              <v:textbox style="mso-next-textbox:#_x0000_s18441">
                <w:txbxContent>
                  <w:p w:rsidR="00EB0D2F" w:rsidRPr="00B94A7D" w:rsidRDefault="00EB0D2F" w:rsidP="00AF56B9">
                    <w:pPr>
                      <w:rPr>
                        <w:b/>
                        <w:sz w:val="28"/>
                      </w:rPr>
                    </w:pPr>
                    <w:r>
                      <w:rPr>
                        <w:b/>
                        <w:sz w:val="28"/>
                      </w:rPr>
                      <w:t>BILL  DETAILS</w:t>
                    </w:r>
                  </w:p>
                </w:txbxContent>
              </v:textbox>
            </v:shape>
            <v:shape id="_x0000_s18442" type="#_x0000_t202" style="position:absolute;left:1380;top:12414;width:2340;height:540" filled="f" stroked="f">
              <v:textbox style="mso-next-textbox:#_x0000_s18442">
                <w:txbxContent>
                  <w:p w:rsidR="00EB0D2F" w:rsidRPr="00330EC3" w:rsidRDefault="00EB0D2F" w:rsidP="00AF56B9">
                    <w:pPr>
                      <w:rPr>
                        <w:b/>
                        <w:sz w:val="28"/>
                      </w:rPr>
                    </w:pPr>
                    <w:r>
                      <w:rPr>
                        <w:b/>
                        <w:sz w:val="28"/>
                      </w:rPr>
                      <w:t xml:space="preserve"> BILLING REPORT</w:t>
                    </w:r>
                  </w:p>
                </w:txbxContent>
              </v:textbox>
            </v:shape>
            <v:line id="_x0000_s18443" style="position:absolute" from="2700,10614" to="5220,10615">
              <v:stroke endarrow="block"/>
            </v:line>
            <v:line id="_x0000_s18444" style="position:absolute" from="1980,11154" to="4860,11155">
              <v:stroke endarrow="block"/>
            </v:line>
            <v:line id="_x0000_s18445" style="position:absolute" from="2700,9714" to="2701,10614"/>
            <v:line id="_x0000_s18446" style="position:absolute" from="1980,9714" to="1981,11154"/>
            <v:line id="_x0000_s18447" style="position:absolute;flip:x" from="5940,9354" to="6120,10434">
              <v:stroke endarrow="block"/>
            </v:line>
            <v:line id="_x0000_s18448" style="position:absolute;flip:x" from="6480,10614" to="8640,10615">
              <v:stroke endarrow="block"/>
            </v:line>
            <v:line id="_x0000_s18449" style="position:absolute;flip:x y" from="6840,11514" to="8100,12594">
              <v:stroke endarrow="block"/>
            </v:line>
            <v:line id="_x0000_s18450" style="position:absolute;flip:y" from="2340,11874" to="5220,11875">
              <v:stroke endarrow="block"/>
            </v:line>
            <v:shape id="_x0000_s18451" type="#_x0000_t202" style="position:absolute;left:3135;top:10284;width:1800;height:540" filled="f" stroked="f">
              <v:textbox style="mso-next-textbox:#_x0000_s18451">
                <w:txbxContent>
                  <w:p w:rsidR="00EB0D2F" w:rsidRDefault="00EB0D2F" w:rsidP="00AF56B9">
                    <w:r>
                      <w:t>Enters Data</w:t>
                    </w:r>
                  </w:p>
                </w:txbxContent>
              </v:textbox>
            </v:shape>
            <v:shape id="_x0000_s18452" type="#_x0000_t202" style="position:absolute;left:2655;top:10824;width:2700;height:540" filled="f" stroked="f">
              <v:textbox style="mso-next-textbox:#_x0000_s18452">
                <w:txbxContent>
                  <w:p w:rsidR="00EB0D2F" w:rsidRDefault="00EB0D2F" w:rsidP="00AF56B9">
                    <w:r>
                      <w:t>Demands Report</w:t>
                    </w:r>
                  </w:p>
                </w:txbxContent>
              </v:textbox>
            </v:shape>
            <v:shape id="_x0000_s18453" type="#_x0000_t202" style="position:absolute;left:6480;top:10239;width:2340;height:540" filled="f" stroked="f">
              <v:textbox style="mso-next-textbox:#_x0000_s18453">
                <w:txbxContent>
                  <w:p w:rsidR="00EB0D2F" w:rsidRDefault="00EB0D2F" w:rsidP="00AF56B9">
                    <w:r>
                      <w:t xml:space="preserve">View/Delete/search </w:t>
                    </w:r>
                  </w:p>
                </w:txbxContent>
              </v:textbox>
            </v:shape>
            <v:line id="_x0000_s18454" style="position:absolute;flip:x" from="6840,11154" to="9000,11155"/>
            <v:line id="_x0000_s18455" style="position:absolute" from="9000,10974" to="9000,11154">
              <v:stroke startarrow="block"/>
            </v:line>
            <v:shape id="_x0000_s18456" type="#_x0000_t202" style="position:absolute;left:6915;top:10824;width:1620;height:540" filled="f" stroked="f">
              <v:textbox style="mso-next-textbox:#_x0000_s18456">
                <w:txbxContent>
                  <w:p w:rsidR="00EB0D2F" w:rsidRDefault="00EB0D2F" w:rsidP="00AF56B9">
                    <w:r>
                      <w:t xml:space="preserve">Add/Update </w:t>
                    </w:r>
                  </w:p>
                </w:txbxContent>
              </v:textbox>
            </v:shape>
            <v:line id="_x0000_s18457" style="position:absolute" from="2340,11874" to="2340,12414"/>
            <v:shape id="_x0000_s18458" type="#_x0000_t202" style="position:absolute;left:2340;top:11544;width:2880;height:540" filled="f" stroked="f">
              <v:textbox style="mso-next-textbox:#_x0000_s18458">
                <w:txbxContent>
                  <w:p w:rsidR="00EB0D2F" w:rsidRDefault="00EB0D2F" w:rsidP="00AF56B9">
                    <w:r>
                      <w:t xml:space="preserve">View &amp; Print on paper </w:t>
                    </w:r>
                  </w:p>
                </w:txbxContent>
              </v:textbox>
            </v:shape>
            <v:shape id="_x0000_s18459" type="#_x0000_t202" style="position:absolute;left:8640;top:10434;width:2340;height:540" filled="f" stroked="f">
              <v:textbox style="mso-next-textbox:#_x0000_s18459">
                <w:txbxContent>
                  <w:p w:rsidR="00EB0D2F" w:rsidRPr="00330EC3" w:rsidRDefault="00EB0D2F" w:rsidP="00AF56B9">
                    <w:pPr>
                      <w:rPr>
                        <w:b/>
                        <w:bCs/>
                        <w:sz w:val="28"/>
                      </w:rPr>
                    </w:pPr>
                    <w:r>
                      <w:rPr>
                        <w:b/>
                        <w:bCs/>
                        <w:sz w:val="28"/>
                      </w:rPr>
                      <w:t xml:space="preserve">BILLING REG.       </w:t>
                    </w:r>
                  </w:p>
                </w:txbxContent>
              </v:textbox>
            </v:shape>
            <v:shape id="_x0000_s18460" type="#_x0000_t202" style="position:absolute;left:960;top:8994;width:2700;height:540" filled="f" stroked="f">
              <v:textbox style="mso-next-textbox:#_x0000_s18460">
                <w:txbxContent>
                  <w:p w:rsidR="00EB0D2F" w:rsidRDefault="00EB0D2F" w:rsidP="00AF56B9">
                    <w:pPr>
                      <w:tabs>
                        <w:tab w:val="left" w:pos="1620"/>
                      </w:tabs>
                      <w:jc w:val="center"/>
                      <w:rPr>
                        <w:b/>
                        <w:sz w:val="28"/>
                      </w:rPr>
                    </w:pPr>
                    <w:r>
                      <w:rPr>
                        <w:b/>
                        <w:sz w:val="28"/>
                      </w:rPr>
                      <w:t>MANAGEMENT</w:t>
                    </w:r>
                  </w:p>
                  <w:p w:rsidR="00EB0D2F" w:rsidRDefault="00EB0D2F" w:rsidP="00AF56B9"/>
                </w:txbxContent>
              </v:textbox>
            </v:shape>
            <v:shape id="_x0000_s18461" type="#_x0000_t32" style="position:absolute;left:4935;top:11155;width:1860;height:1" o:connectortype="straight"/>
            <v:shape id="_x0000_s18462" type="#_x0000_t202" style="position:absolute;left:5523;top:10700;width:717;height:375;mso-width-relative:margin;mso-height-relative:margin" stroked="f">
              <v:textbox>
                <w:txbxContent>
                  <w:p w:rsidR="00EB0D2F" w:rsidRPr="00862F1F" w:rsidRDefault="00EB0D2F" w:rsidP="00AF56B9">
                    <w:pPr>
                      <w:rPr>
                        <w:b/>
                      </w:rPr>
                    </w:pPr>
                    <w:r>
                      <w:rPr>
                        <w:b/>
                      </w:rPr>
                      <w:t>3.1</w:t>
                    </w:r>
                  </w:p>
                </w:txbxContent>
              </v:textbox>
            </v:shape>
            <w10:wrap type="none"/>
            <w10:anchorlock/>
          </v:group>
        </w:pict>
      </w:r>
    </w:p>
    <w:p w:rsidR="00AF56B9" w:rsidRDefault="00AF56B9" w:rsidP="00AF56B9">
      <w:pPr>
        <w:tabs>
          <w:tab w:val="left" w:pos="3345"/>
        </w:tabs>
        <w:rPr>
          <w:rFonts w:ascii="Times New Roman" w:hAnsi="Times New Roman" w:cs="Times New Roman"/>
        </w:rPr>
      </w:pPr>
    </w:p>
    <w:p w:rsidR="00AF56B9" w:rsidRDefault="00AF56B9" w:rsidP="00AF56B9">
      <w:pPr>
        <w:rPr>
          <w:rFonts w:ascii="Times New Roman" w:hAnsi="Times New Roman" w:cs="Times New Roman"/>
        </w:rPr>
      </w:pPr>
      <w:r>
        <w:rPr>
          <w:rFonts w:ascii="Times New Roman" w:hAnsi="Times New Roman" w:cs="Times New Roman"/>
        </w:rPr>
        <w:br w:type="page"/>
      </w:r>
    </w:p>
    <w:p w:rsidR="00AF56B9" w:rsidRDefault="00AF56B9" w:rsidP="00AF56B9">
      <w:pPr>
        <w:rPr>
          <w:rFonts w:ascii="Times New Roman" w:hAnsi="Times New Roman" w:cs="Times New Roman"/>
        </w:rPr>
      </w:pPr>
    </w:p>
    <w:p w:rsidR="00AF56B9" w:rsidRDefault="00AF56B9" w:rsidP="00AF56B9">
      <w:pPr>
        <w:rPr>
          <w:rFonts w:ascii="Times New Roman" w:hAnsi="Times New Roman" w:cs="Times New Roman"/>
        </w:rPr>
      </w:pPr>
    </w:p>
    <w:p w:rsidR="00AF56B9" w:rsidRDefault="002B41BF" w:rsidP="00AF56B9">
      <w:pPr>
        <w:rPr>
          <w:rFonts w:ascii="Times New Roman" w:hAnsi="Times New Roman" w:cs="Times New Roman"/>
        </w:rPr>
      </w:pPr>
      <w:r w:rsidRPr="002B41BF">
        <w:rPr>
          <w:rFonts w:ascii="Times New Roman" w:hAnsi="Times New Roman" w:cs="Times New Roman"/>
          <w:noProof/>
          <w:lang w:val="en-IN" w:eastAsia="en-IN"/>
        </w:rPr>
        <w:pict>
          <v:shape id="_x0000_s18652" type="#_x0000_t202" style="position:absolute;margin-left:12pt;margin-top:28.9pt;width:207pt;height:24.05pt;z-index:251764736;mso-width-relative:margin;mso-height-relative:margin" fillcolor="#b2b2b2 [3205]" strokecolor="#f2f2f2 [3041]" strokeweight="3pt">
            <v:shadow on="t" type="perspective" color="#585858 [1605]" opacity=".5" offset="1pt" offset2="-1pt"/>
            <v:textbox style="mso-next-textbox:#_x0000_s18652">
              <w:txbxContent>
                <w:p w:rsidR="00EB0D2F" w:rsidRPr="00F965D0" w:rsidRDefault="00EB0D2F" w:rsidP="00AF56B9">
                  <w:pPr>
                    <w:jc w:val="center"/>
                    <w:rPr>
                      <w:rFonts w:ascii="Times New Roman" w:hAnsi="Times New Roman"/>
                      <w:b/>
                      <w:sz w:val="24"/>
                      <w:u w:val="thick"/>
                    </w:rPr>
                  </w:pPr>
                  <w:r>
                    <w:rPr>
                      <w:rFonts w:ascii="Times New Roman" w:hAnsi="Times New Roman"/>
                      <w:b/>
                      <w:sz w:val="24"/>
                      <w:u w:val="thick"/>
                    </w:rPr>
                    <w:t>CALCULATING BILL  DETAILS</w:t>
                  </w:r>
                </w:p>
                <w:p w:rsidR="00EB0D2F" w:rsidRDefault="00EB0D2F" w:rsidP="00AF56B9"/>
              </w:txbxContent>
            </v:textbox>
          </v:shape>
        </w:pict>
      </w:r>
    </w:p>
    <w:p w:rsidR="00AF56B9" w:rsidRDefault="00AF56B9" w:rsidP="00AF56B9">
      <w:pPr>
        <w:rPr>
          <w:rFonts w:ascii="Times New Roman" w:hAnsi="Times New Roman" w:cs="Times New Roman"/>
        </w:rPr>
      </w:pPr>
    </w:p>
    <w:p w:rsidR="00AF56B9" w:rsidRDefault="002B41BF" w:rsidP="00AF56B9">
      <w:pPr>
        <w:rPr>
          <w:rFonts w:ascii="Times New Roman" w:hAnsi="Times New Roman" w:cs="Times New Roman"/>
        </w:rPr>
      </w:pPr>
      <w:r w:rsidRPr="002B41BF">
        <w:rPr>
          <w:rFonts w:ascii="Times New Roman" w:hAnsi="Times New Roman" w:cs="Times New Roman"/>
          <w:noProof/>
          <w:lang w:val="en-IN" w:eastAsia="en-IN"/>
        </w:rPr>
        <w:pict>
          <v:shape id="_x0000_s18651" type="#_x0000_t202" style="position:absolute;margin-left:31.5pt;margin-top:354.4pt;width:457.45pt;height:39pt;z-index:251763712" stroked="f">
            <v:textbox style="mso-next-textbox:#_x0000_s18651">
              <w:txbxContent>
                <w:p w:rsidR="00EB0D2F" w:rsidRPr="00E95760" w:rsidRDefault="00EB0D2F" w:rsidP="00AF56B9">
                  <w:r>
                    <w:rPr>
                      <w:rFonts w:ascii="Courier New" w:hAnsi="Courier New" w:cs="Courier New"/>
                      <w:bCs/>
                      <w:sz w:val="40"/>
                      <w:szCs w:val="40"/>
                      <w:u w:val="single"/>
                    </w:rPr>
                    <w:t>‘3</w:t>
                  </w:r>
                  <w:r w:rsidRPr="00E95760">
                    <w:rPr>
                      <w:rFonts w:ascii="Courier New" w:hAnsi="Courier New" w:cs="Courier New"/>
                      <w:bCs/>
                      <w:sz w:val="40"/>
                      <w:szCs w:val="40"/>
                      <w:u w:val="single"/>
                    </w:rPr>
                    <w:t>’LEVEL DFD:</w:t>
                  </w:r>
                  <w:r w:rsidRPr="00E95760">
                    <w:rPr>
                      <w:rFonts w:ascii="Courier New" w:hAnsi="Courier New" w:cs="Courier New"/>
                      <w:bCs/>
                      <w:color w:val="002060"/>
                      <w:sz w:val="36"/>
                      <w:szCs w:val="36"/>
                      <w:u w:val="single"/>
                    </w:rPr>
                    <w:t xml:space="preserve"> MAINTAIN EMPLOYEE REPORT</w:t>
                  </w:r>
                </w:p>
              </w:txbxContent>
            </v:textbox>
          </v:shape>
        </w:pict>
      </w:r>
      <w:r w:rsidRPr="002B41BF">
        <w:rPr>
          <w:rFonts w:ascii="Courier New" w:hAnsi="Courier New" w:cs="Courier New"/>
          <w:b/>
          <w:bCs/>
          <w:shadow/>
          <w:sz w:val="40"/>
          <w:szCs w:val="40"/>
        </w:rPr>
      </w:r>
      <w:r w:rsidRPr="002B41BF">
        <w:rPr>
          <w:rFonts w:ascii="Courier New" w:hAnsi="Courier New" w:cs="Courier New"/>
          <w:b/>
          <w:bCs/>
          <w:shadow/>
          <w:sz w:val="40"/>
          <w:szCs w:val="40"/>
        </w:rPr>
        <w:pict>
          <v:group id="_x0000_s1999" editas="canvas" style="width:513pt;height:370.9pt;mso-position-horizontal-relative:char;mso-position-vertical-relative:line" coordorigin="720,8274" coordsize="10260,7418">
            <o:lock v:ext="edit" aspectratio="t"/>
            <v:shape id="_x0000_s2000" type="#_x0000_t75" style="position:absolute;left:720;top:8274;width:10260;height:7418" o:preferrelative="f">
              <v:fill o:detectmouseclick="t"/>
              <v:path o:extrusionok="t" o:connecttype="none"/>
              <o:lock v:ext="edit" text="t"/>
            </v:shape>
            <v:rect id="_x0000_s2001" style="position:absolute;left:1080;top:8814;width:2520;height:900"/>
            <v:oval id="_x0000_s2002" style="position:absolute;left:4860;top:10433;width:1980;height:1902"/>
            <v:line id="_x0000_s2003" style="position:absolute" from="5940,8814" to="8100,8815"/>
            <v:line id="_x0000_s2004" style="position:absolute" from="5940,9353" to="8100,9354"/>
            <v:line id="_x0000_s2005" style="position:absolute" from="5940,8813" to="5941,9353"/>
            <v:shape id="_x0000_s2006" type="#_x0000_t202" style="position:absolute;left:4875;top:11156;width:1845;height:1548" filled="f" stroked="f">
              <v:textbox style="mso-next-textbox:#_x0000_s2006">
                <w:txbxContent>
                  <w:p w:rsidR="00EB0D2F" w:rsidRDefault="00EB0D2F" w:rsidP="00AF56B9">
                    <w:pPr>
                      <w:jc w:val="center"/>
                      <w:rPr>
                        <w:b/>
                        <w:sz w:val="28"/>
                      </w:rPr>
                    </w:pPr>
                    <w:r>
                      <w:rPr>
                        <w:b/>
                        <w:sz w:val="28"/>
                      </w:rPr>
                      <w:t>CACULATION OF BILL</w:t>
                    </w:r>
                  </w:p>
                </w:txbxContent>
              </v:textbox>
            </v:shape>
            <v:shape id="_x0000_s2007" type="#_x0000_t202" style="position:absolute;left:5940;top:8814;width:2700;height:540" filled="f" stroked="f">
              <v:textbox style="mso-next-textbox:#_x0000_s2007">
                <w:txbxContent>
                  <w:p w:rsidR="00EB0D2F" w:rsidRPr="00B94A7D" w:rsidRDefault="00EB0D2F" w:rsidP="00AF56B9">
                    <w:pPr>
                      <w:rPr>
                        <w:b/>
                        <w:sz w:val="28"/>
                      </w:rPr>
                    </w:pPr>
                    <w:r>
                      <w:rPr>
                        <w:b/>
                        <w:sz w:val="28"/>
                      </w:rPr>
                      <w:t>BILLING DETAILS</w:t>
                    </w:r>
                  </w:p>
                </w:txbxContent>
              </v:textbox>
            </v:shape>
            <v:line id="_x0000_s2008" style="position:absolute" from="8640,10433" to="10800,10434"/>
            <v:line id="_x0000_s2009" style="position:absolute" from="8640,10973" to="10800,10974"/>
            <v:line id="_x0000_s2010" style="position:absolute" from="8640,10433" to="8641,10973"/>
            <v:line id="_x0000_s2011" style="position:absolute" from="7920,12593" to="10080,12594"/>
            <v:line id="_x0000_s2012" style="position:absolute" from="7920,13133" to="10080,13134"/>
            <v:line id="_x0000_s2013" style="position:absolute" from="7920,12593" to="7921,13133"/>
            <v:line id="_x0000_s2014" style="position:absolute" from="1440,12413" to="3600,12414"/>
            <v:line id="_x0000_s2015" style="position:absolute" from="1440,12953" to="3600,12954"/>
            <v:line id="_x0000_s2016" style="position:absolute" from="1440,12413" to="1441,12953"/>
            <v:shape id="_x0000_s2017" type="#_x0000_t202" style="position:absolute;left:7920;top:12594;width:2700;height:540" filled="f" stroked="f">
              <v:textbox style="mso-next-textbox:#_x0000_s2017">
                <w:txbxContent>
                  <w:p w:rsidR="00EB0D2F" w:rsidRPr="00B94A7D" w:rsidRDefault="00EB0D2F" w:rsidP="00AF56B9">
                    <w:pPr>
                      <w:rPr>
                        <w:b/>
                        <w:sz w:val="28"/>
                      </w:rPr>
                    </w:pPr>
                    <w:r>
                      <w:rPr>
                        <w:b/>
                        <w:sz w:val="28"/>
                      </w:rPr>
                      <w:t>FACILITY</w:t>
                    </w:r>
                  </w:p>
                </w:txbxContent>
              </v:textbox>
            </v:shape>
            <v:shape id="_x0000_s2018" type="#_x0000_t202" style="position:absolute;left:1380;top:12414;width:2340;height:540" filled="f" stroked="f">
              <v:textbox style="mso-next-textbox:#_x0000_s2018">
                <w:txbxContent>
                  <w:p w:rsidR="00EB0D2F" w:rsidRPr="00330EC3" w:rsidRDefault="00EB0D2F" w:rsidP="00AF56B9">
                    <w:pPr>
                      <w:rPr>
                        <w:b/>
                        <w:sz w:val="28"/>
                      </w:rPr>
                    </w:pPr>
                    <w:r>
                      <w:rPr>
                        <w:b/>
                        <w:sz w:val="28"/>
                      </w:rPr>
                      <w:t xml:space="preserve"> ROOM CHARGE</w:t>
                    </w:r>
                  </w:p>
                </w:txbxContent>
              </v:textbox>
            </v:shape>
            <v:line id="_x0000_s2019" style="position:absolute" from="2700,10614" to="5220,10615">
              <v:stroke endarrow="block"/>
            </v:line>
            <v:line id="_x0000_s2020" style="position:absolute" from="1980,11154" to="4860,11155">
              <v:stroke endarrow="block"/>
            </v:line>
            <v:line id="_x0000_s2021" style="position:absolute" from="2700,9714" to="2701,10614"/>
            <v:line id="_x0000_s2022" style="position:absolute" from="1980,9714" to="1981,11154"/>
            <v:line id="_x0000_s2023" style="position:absolute;flip:x" from="5940,9354" to="6120,10434">
              <v:stroke endarrow="block"/>
            </v:line>
            <v:line id="_x0000_s2024" style="position:absolute;flip:x" from="6480,10614" to="8640,10615">
              <v:stroke endarrow="block"/>
            </v:line>
            <v:line id="_x0000_s2025" style="position:absolute;flip:x y" from="6840,11514" to="8100,12594">
              <v:stroke endarrow="block"/>
            </v:line>
            <v:line id="_x0000_s2026" style="position:absolute;flip:y" from="2340,11874" to="4935,11875">
              <v:stroke endarrow="block"/>
            </v:line>
            <v:shape id="_x0000_s2027" type="#_x0000_t202" style="position:absolute;left:3135;top:10284;width:1800;height:540" filled="f" stroked="f">
              <v:textbox style="mso-next-textbox:#_x0000_s2027">
                <w:txbxContent>
                  <w:p w:rsidR="00EB0D2F" w:rsidRDefault="00EB0D2F" w:rsidP="00AF56B9">
                    <w:r>
                      <w:t>Enters Data</w:t>
                    </w:r>
                  </w:p>
                </w:txbxContent>
              </v:textbox>
            </v:shape>
            <v:shape id="_x0000_s2028" type="#_x0000_t202" style="position:absolute;left:2655;top:10824;width:2700;height:540" filled="f" stroked="f">
              <v:textbox style="mso-next-textbox:#_x0000_s2028">
                <w:txbxContent>
                  <w:p w:rsidR="00EB0D2F" w:rsidRDefault="00EB0D2F" w:rsidP="00AF56B9">
                    <w:r>
                      <w:t>Demands Report</w:t>
                    </w:r>
                  </w:p>
                </w:txbxContent>
              </v:textbox>
            </v:shape>
            <v:shape id="_x0000_s2029" type="#_x0000_t202" style="position:absolute;left:6480;top:10239;width:2340;height:540" filled="f" stroked="f">
              <v:textbox style="mso-next-textbox:#_x0000_s2029">
                <w:txbxContent>
                  <w:p w:rsidR="00EB0D2F" w:rsidRDefault="00EB0D2F" w:rsidP="00AF56B9">
                    <w:r>
                      <w:t xml:space="preserve">View/Delete/search </w:t>
                    </w:r>
                  </w:p>
                </w:txbxContent>
              </v:textbox>
            </v:shape>
            <v:line id="_x0000_s2030" style="position:absolute;flip:x" from="6840,11154" to="9000,11155"/>
            <v:line id="_x0000_s2031" style="position:absolute" from="9000,10974" to="9000,11154">
              <v:stroke startarrow="block"/>
            </v:line>
            <v:shape id="_x0000_s2032" type="#_x0000_t202" style="position:absolute;left:6915;top:10824;width:1620;height:540" filled="f" stroked="f">
              <v:textbox style="mso-next-textbox:#_x0000_s2032">
                <w:txbxContent>
                  <w:p w:rsidR="00EB0D2F" w:rsidRDefault="00EB0D2F" w:rsidP="00AF56B9">
                    <w:r>
                      <w:t xml:space="preserve">Add/Update </w:t>
                    </w:r>
                  </w:p>
                </w:txbxContent>
              </v:textbox>
            </v:shape>
            <v:line id="_x0000_s2033" style="position:absolute" from="2340,11874" to="2340,12414"/>
            <v:shape id="_x0000_s2034" type="#_x0000_t202" style="position:absolute;left:2340;top:11544;width:2595;height:540" filled="f" stroked="f">
              <v:textbox style="mso-next-textbox:#_x0000_s2034">
                <w:txbxContent>
                  <w:p w:rsidR="00EB0D2F" w:rsidRDefault="00EB0D2F" w:rsidP="00AF56B9">
                    <w:r>
                      <w:t xml:space="preserve">View &amp; Print on paper </w:t>
                    </w:r>
                  </w:p>
                </w:txbxContent>
              </v:textbox>
            </v:shape>
            <v:shape id="_x0000_s2035" type="#_x0000_t202" style="position:absolute;left:8640;top:10434;width:2340;height:540" filled="f" stroked="f">
              <v:textbox style="mso-next-textbox:#_x0000_s2035">
                <w:txbxContent>
                  <w:p w:rsidR="00EB0D2F" w:rsidRPr="00330EC3" w:rsidRDefault="00EB0D2F" w:rsidP="00AF56B9">
                    <w:pPr>
                      <w:rPr>
                        <w:b/>
                        <w:bCs/>
                        <w:sz w:val="28"/>
                      </w:rPr>
                    </w:pPr>
                    <w:r>
                      <w:rPr>
                        <w:b/>
                        <w:bCs/>
                        <w:sz w:val="28"/>
                      </w:rPr>
                      <w:t xml:space="preserve">BILLING REG.       </w:t>
                    </w:r>
                  </w:p>
                </w:txbxContent>
              </v:textbox>
            </v:shape>
            <v:shape id="_x0000_s2036" type="#_x0000_t202" style="position:absolute;left:960;top:8994;width:2700;height:540" filled="f" stroked="f">
              <v:textbox style="mso-next-textbox:#_x0000_s2036">
                <w:txbxContent>
                  <w:p w:rsidR="00EB0D2F" w:rsidRDefault="00EB0D2F" w:rsidP="00AF56B9">
                    <w:pPr>
                      <w:tabs>
                        <w:tab w:val="left" w:pos="1620"/>
                      </w:tabs>
                      <w:jc w:val="center"/>
                      <w:rPr>
                        <w:b/>
                        <w:sz w:val="28"/>
                      </w:rPr>
                    </w:pPr>
                    <w:r>
                      <w:rPr>
                        <w:b/>
                        <w:sz w:val="28"/>
                      </w:rPr>
                      <w:t>MANAGEMENT</w:t>
                    </w:r>
                  </w:p>
                  <w:p w:rsidR="00EB0D2F" w:rsidRDefault="00EB0D2F" w:rsidP="00AF56B9"/>
                </w:txbxContent>
              </v:textbox>
            </v:shape>
            <v:shape id="_x0000_s2037" type="#_x0000_t32" style="position:absolute;left:4935;top:11155;width:1860;height:1" o:connectortype="straight"/>
            <v:shape id="_x0000_s2038" type="#_x0000_t202" style="position:absolute;left:5523;top:10700;width:957;height:375;mso-width-relative:margin;mso-height-relative:margin" stroked="f">
              <v:textbox>
                <w:txbxContent>
                  <w:p w:rsidR="00EB0D2F" w:rsidRPr="004D40C7" w:rsidRDefault="00EB0D2F" w:rsidP="00AF56B9">
                    <w:pPr>
                      <w:rPr>
                        <w:b/>
                      </w:rPr>
                    </w:pPr>
                    <w:r>
                      <w:rPr>
                        <w:b/>
                      </w:rPr>
                      <w:t>3.1.1</w:t>
                    </w:r>
                  </w:p>
                </w:txbxContent>
              </v:textbox>
            </v:shape>
            <w10:wrap type="none"/>
            <w10:anchorlock/>
          </v:group>
        </w:pict>
      </w:r>
    </w:p>
    <w:p w:rsidR="00AF56B9" w:rsidRDefault="00AF56B9" w:rsidP="00AF56B9">
      <w:pPr>
        <w:rPr>
          <w:rFonts w:ascii="Times New Roman" w:hAnsi="Times New Roman" w:cs="Times New Roman"/>
        </w:rPr>
      </w:pPr>
    </w:p>
    <w:p w:rsidR="00AF56B9" w:rsidRDefault="002B41BF" w:rsidP="00AF56B9">
      <w:pPr>
        <w:rPr>
          <w:rFonts w:ascii="Times New Roman" w:hAnsi="Times New Roman" w:cs="Times New Roman"/>
        </w:rPr>
      </w:pPr>
      <w:r w:rsidRPr="002B41BF">
        <w:rPr>
          <w:rFonts w:ascii="Times New Roman" w:hAnsi="Times New Roman" w:cs="Times New Roman"/>
          <w:noProof/>
          <w:lang w:val="en-IN" w:eastAsia="en-IN"/>
        </w:rPr>
        <w:pict>
          <v:shape id="_x0000_s18650" type="#_x0000_t202" style="position:absolute;margin-left:31.5pt;margin-top:354.4pt;width:457.45pt;height:39pt;z-index:251762688" stroked="f">
            <v:textbox style="mso-next-textbox:#_x0000_s18650">
              <w:txbxContent>
                <w:p w:rsidR="00EB0D2F" w:rsidRPr="00E95760" w:rsidRDefault="00EB0D2F" w:rsidP="00AF56B9">
                  <w:r>
                    <w:rPr>
                      <w:rFonts w:ascii="Courier New" w:hAnsi="Courier New" w:cs="Courier New"/>
                      <w:bCs/>
                      <w:sz w:val="40"/>
                      <w:szCs w:val="40"/>
                      <w:u w:val="single"/>
                    </w:rPr>
                    <w:t>‘2</w:t>
                  </w:r>
                  <w:r w:rsidRPr="00E95760">
                    <w:rPr>
                      <w:rFonts w:ascii="Courier New" w:hAnsi="Courier New" w:cs="Courier New"/>
                      <w:bCs/>
                      <w:sz w:val="40"/>
                      <w:szCs w:val="40"/>
                      <w:u w:val="single"/>
                    </w:rPr>
                    <w:t>’LEVEL DFD:</w:t>
                  </w:r>
                  <w:r w:rsidRPr="00E95760">
                    <w:rPr>
                      <w:rFonts w:ascii="Courier New" w:hAnsi="Courier New" w:cs="Courier New"/>
                      <w:bCs/>
                      <w:color w:val="002060"/>
                      <w:sz w:val="36"/>
                      <w:szCs w:val="36"/>
                      <w:u w:val="single"/>
                    </w:rPr>
                    <w:t xml:space="preserve"> MAINTAIN EMPLOYEE REPORT</w:t>
                  </w:r>
                </w:p>
              </w:txbxContent>
            </v:textbox>
          </v:shape>
        </w:pict>
      </w:r>
    </w:p>
    <w:p w:rsidR="00AF56B9" w:rsidRDefault="00AF56B9" w:rsidP="00AF56B9">
      <w:pPr>
        <w:rPr>
          <w:rFonts w:ascii="Times New Roman" w:hAnsi="Times New Roman" w:cs="Times New Roman"/>
        </w:rPr>
      </w:pPr>
    </w:p>
    <w:p w:rsidR="00AF56B9" w:rsidRDefault="00AF56B9" w:rsidP="00AF56B9">
      <w:pPr>
        <w:rPr>
          <w:rFonts w:ascii="Times New Roman" w:hAnsi="Times New Roman" w:cs="Times New Roman"/>
        </w:rPr>
      </w:pPr>
    </w:p>
    <w:p w:rsidR="00AF56B9" w:rsidRDefault="00AF56B9" w:rsidP="00AF56B9">
      <w:pPr>
        <w:rPr>
          <w:rFonts w:ascii="Times New Roman" w:hAnsi="Times New Roman" w:cs="Times New Roman"/>
        </w:rPr>
      </w:pPr>
    </w:p>
    <w:p w:rsidR="00AF56B9" w:rsidRDefault="00AF56B9" w:rsidP="00AF56B9">
      <w:pPr>
        <w:rPr>
          <w:rFonts w:ascii="Times New Roman" w:hAnsi="Times New Roman" w:cs="Times New Roman"/>
        </w:rPr>
      </w:pPr>
    </w:p>
    <w:p w:rsidR="00AF56B9" w:rsidRDefault="00AF56B9" w:rsidP="00AF56B9">
      <w:pPr>
        <w:tabs>
          <w:tab w:val="left" w:pos="1170"/>
        </w:tabs>
        <w:rPr>
          <w:rFonts w:ascii="Harrington" w:hAnsi="Harrington" w:cs="Times New Roman"/>
          <w:sz w:val="58"/>
          <w:u w:val="thick"/>
        </w:rPr>
      </w:pPr>
    </w:p>
    <w:p w:rsidR="00AF56B9" w:rsidRDefault="00AF56B9" w:rsidP="00AF56B9">
      <w:pPr>
        <w:rPr>
          <w:rFonts w:ascii="Harrington" w:hAnsi="Harrington" w:cs="Times New Roman"/>
          <w:sz w:val="58"/>
          <w:u w:val="thick"/>
        </w:rPr>
      </w:pPr>
      <w:r>
        <w:rPr>
          <w:rFonts w:ascii="Harrington" w:hAnsi="Harrington" w:cs="Times New Roman"/>
          <w:sz w:val="58"/>
          <w:u w:val="thick"/>
        </w:rPr>
        <w:lastRenderedPageBreak/>
        <w:br w:type="page"/>
      </w:r>
    </w:p>
    <w:p w:rsidR="00AF56B9" w:rsidRPr="0001268B" w:rsidRDefault="00AF56B9" w:rsidP="00AF56B9">
      <w:pPr>
        <w:jc w:val="center"/>
        <w:rPr>
          <w:rFonts w:ascii="Times CG ATT" w:hAnsi="Times CG ATT" w:cs="Times New Roman"/>
          <w:sz w:val="52"/>
          <w:szCs w:val="52"/>
        </w:rPr>
      </w:pPr>
      <w:r w:rsidRPr="0001268B">
        <w:rPr>
          <w:rFonts w:ascii="Times CG ATT" w:hAnsi="Times CG ATT" w:cs="Times New Roman"/>
          <w:sz w:val="52"/>
          <w:szCs w:val="52"/>
          <w:u w:val="thick"/>
        </w:rPr>
        <w:lastRenderedPageBreak/>
        <w:t>TABLE OF DATABASE</w:t>
      </w:r>
    </w:p>
    <w:p w:rsidR="00AF56B9" w:rsidRPr="00EB1359" w:rsidRDefault="00AF56B9" w:rsidP="00AF56B9">
      <w:pPr>
        <w:tabs>
          <w:tab w:val="left" w:pos="3345"/>
        </w:tabs>
        <w:spacing w:line="360" w:lineRule="auto"/>
        <w:jc w:val="both"/>
        <w:rPr>
          <w:rFonts w:ascii="Times New Roman" w:hAnsi="Times New Roman" w:cs="Times New Roman"/>
          <w:sz w:val="26"/>
        </w:rPr>
      </w:pPr>
      <w:r>
        <w:rPr>
          <w:rFonts w:ascii="Times New Roman" w:hAnsi="Times New Roman" w:cs="Times New Roman"/>
          <w:sz w:val="36"/>
          <w:szCs w:val="36"/>
        </w:rPr>
        <w:t>T</w:t>
      </w:r>
      <w:r w:rsidRPr="00EB1359">
        <w:rPr>
          <w:rFonts w:ascii="Times New Roman" w:hAnsi="Times New Roman" w:cs="Times New Roman"/>
          <w:sz w:val="26"/>
        </w:rPr>
        <w:t>here are following table used in this project to kept the important database of hotel. All data kept in corresponding to their relate table and according to our need we retrieve that table for get information corresponding to our query.</w:t>
      </w:r>
    </w:p>
    <w:p w:rsidR="00AF56B9" w:rsidRDefault="00AF56B9" w:rsidP="00AF56B9">
      <w:pPr>
        <w:tabs>
          <w:tab w:val="left" w:pos="3345"/>
        </w:tabs>
        <w:spacing w:line="360" w:lineRule="auto"/>
        <w:jc w:val="both"/>
        <w:rPr>
          <w:rFonts w:ascii="Times New Roman" w:hAnsi="Times New Roman" w:cs="Times New Roman"/>
          <w:b/>
          <w:sz w:val="28"/>
          <w:szCs w:val="28"/>
          <w:u w:val="single"/>
        </w:rPr>
      </w:pPr>
      <w:r w:rsidRPr="00A67A40">
        <w:rPr>
          <w:rFonts w:ascii="Times New Roman" w:hAnsi="Times New Roman" w:cs="Times New Roman"/>
          <w:b/>
          <w:sz w:val="28"/>
          <w:szCs w:val="28"/>
          <w:u w:val="single"/>
        </w:rPr>
        <w:t>1.</w:t>
      </w:r>
      <w:r>
        <w:rPr>
          <w:rFonts w:ascii="Times New Roman" w:hAnsi="Times New Roman" w:cs="Times New Roman"/>
          <w:b/>
          <w:sz w:val="28"/>
          <w:szCs w:val="28"/>
          <w:u w:val="single"/>
        </w:rPr>
        <w:t xml:space="preserve">TABLE NAME: - </w:t>
      </w:r>
      <w:r w:rsidRPr="00A67A40">
        <w:rPr>
          <w:rFonts w:ascii="Times New Roman" w:hAnsi="Times New Roman" w:cs="Times New Roman"/>
          <w:b/>
          <w:sz w:val="28"/>
          <w:szCs w:val="28"/>
          <w:u w:val="single"/>
        </w:rPr>
        <w:t>ATTENDANCE TABLE:-</w:t>
      </w:r>
    </w:p>
    <w:tbl>
      <w:tblPr>
        <w:tblStyle w:val="TableGrid"/>
        <w:tblW w:w="10003" w:type="dxa"/>
        <w:tblLook w:val="04A0"/>
      </w:tblPr>
      <w:tblGrid>
        <w:gridCol w:w="1641"/>
        <w:gridCol w:w="1732"/>
        <w:gridCol w:w="764"/>
        <w:gridCol w:w="1840"/>
        <w:gridCol w:w="4026"/>
      </w:tblGrid>
      <w:tr w:rsidR="00AF56B9" w:rsidRPr="004D40C7" w:rsidTr="008044F1">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ATTRIBUTE</w:t>
            </w:r>
          </w:p>
        </w:tc>
        <w:tc>
          <w:tcPr>
            <w:tcW w:w="1732"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DATA TYPE</w:t>
            </w:r>
          </w:p>
        </w:tc>
        <w:tc>
          <w:tcPr>
            <w:tcW w:w="764"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SIZE</w:t>
            </w:r>
          </w:p>
        </w:tc>
        <w:tc>
          <w:tcPr>
            <w:tcW w:w="1840"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CONSTRAINT</w:t>
            </w:r>
          </w:p>
        </w:tc>
        <w:tc>
          <w:tcPr>
            <w:tcW w:w="4026"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MEANING</w:t>
            </w:r>
          </w:p>
        </w:tc>
      </w:tr>
      <w:tr w:rsidR="00AF56B9" w:rsidRPr="004D40C7" w:rsidTr="008044F1">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Eid</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1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Primary key</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Employee Id</w:t>
            </w:r>
          </w:p>
        </w:tc>
      </w:tr>
      <w:tr w:rsidR="00AF56B9" w:rsidRPr="004D40C7" w:rsidTr="008044F1">
        <w:trPr>
          <w:trHeight w:val="465"/>
        </w:trPr>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bCs/>
                <w:sz w:val="24"/>
                <w:szCs w:val="24"/>
              </w:rPr>
            </w:pPr>
            <w:r w:rsidRPr="00BC6028">
              <w:rPr>
                <w:rFonts w:asciiTheme="majorHAnsi" w:hAnsiTheme="majorHAnsi" w:cs="Times New Roman"/>
                <w:b/>
                <w:bCs/>
                <w:sz w:val="24"/>
                <w:szCs w:val="24"/>
              </w:rPr>
              <w:t>E</w:t>
            </w:r>
            <w:r>
              <w:rPr>
                <w:rFonts w:asciiTheme="majorHAnsi" w:hAnsiTheme="majorHAnsi" w:cs="Times New Roman"/>
                <w:b/>
                <w:bCs/>
                <w:sz w:val="24"/>
                <w:szCs w:val="24"/>
              </w:rPr>
              <w:t>n</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3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Employee Name</w:t>
            </w:r>
          </w:p>
        </w:tc>
      </w:tr>
      <w:tr w:rsidR="00AF56B9" w:rsidRPr="004D40C7" w:rsidTr="008044F1">
        <w:trPr>
          <w:trHeight w:val="441"/>
        </w:trPr>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In</w:t>
            </w:r>
            <w:r>
              <w:rPr>
                <w:rFonts w:asciiTheme="majorHAnsi" w:hAnsiTheme="majorHAnsi" w:cs="Times New Roman"/>
                <w:b/>
                <w:sz w:val="24"/>
                <w:szCs w:val="24"/>
              </w:rPr>
              <w:t>t</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1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Entry Time</w:t>
            </w:r>
          </w:p>
        </w:tc>
      </w:tr>
      <w:tr w:rsidR="00AF56B9" w:rsidRPr="004D40C7" w:rsidTr="008044F1">
        <w:trPr>
          <w:trHeight w:val="441"/>
        </w:trPr>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Out</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1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Out Time</w:t>
            </w:r>
          </w:p>
        </w:tc>
      </w:tr>
      <w:tr w:rsidR="00AF56B9" w:rsidRPr="004D40C7" w:rsidTr="008044F1">
        <w:trPr>
          <w:trHeight w:val="441"/>
        </w:trPr>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Date</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Date</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Attendance Date</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2TABLE NAME:- ROOM BOOKING DETAILS</w:t>
      </w:r>
      <w:r w:rsidRPr="00A67A40">
        <w:rPr>
          <w:rFonts w:ascii="Times New Roman" w:hAnsi="Times New Roman" w:cs="Times New Roman"/>
          <w:b/>
          <w:sz w:val="28"/>
          <w:szCs w:val="28"/>
          <w:u w:val="single"/>
        </w:rPr>
        <w:t>:-</w:t>
      </w:r>
    </w:p>
    <w:tbl>
      <w:tblPr>
        <w:tblStyle w:val="TableGrid"/>
        <w:tblW w:w="9990" w:type="dxa"/>
        <w:tblLook w:val="04A0"/>
      </w:tblPr>
      <w:tblGrid>
        <w:gridCol w:w="1950"/>
        <w:gridCol w:w="13"/>
        <w:gridCol w:w="1651"/>
        <w:gridCol w:w="50"/>
        <w:gridCol w:w="979"/>
        <w:gridCol w:w="13"/>
        <w:gridCol w:w="1689"/>
        <w:gridCol w:w="3620"/>
        <w:gridCol w:w="25"/>
      </w:tblGrid>
      <w:tr w:rsidR="00AF56B9" w:rsidRPr="00BC6028" w:rsidTr="008044F1">
        <w:tc>
          <w:tcPr>
            <w:tcW w:w="1963" w:type="dxa"/>
            <w:gridSpan w:val="2"/>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ATTRIBUTE</w:t>
            </w:r>
          </w:p>
        </w:tc>
        <w:tc>
          <w:tcPr>
            <w:tcW w:w="1701" w:type="dxa"/>
            <w:gridSpan w:val="2"/>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DATA TYPE</w:t>
            </w:r>
          </w:p>
        </w:tc>
        <w:tc>
          <w:tcPr>
            <w:tcW w:w="992" w:type="dxa"/>
            <w:gridSpan w:val="2"/>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SIZE</w:t>
            </w:r>
          </w:p>
        </w:tc>
        <w:tc>
          <w:tcPr>
            <w:tcW w:w="1689"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CO</w:t>
            </w:r>
            <w:r>
              <w:rPr>
                <w:rFonts w:asciiTheme="majorHAnsi" w:hAnsiTheme="majorHAnsi" w:cs="Times New Roman"/>
                <w:b/>
                <w:sz w:val="24"/>
                <w:szCs w:val="24"/>
              </w:rPr>
              <w:t>N</w:t>
            </w:r>
            <w:r w:rsidRPr="00BC6028">
              <w:rPr>
                <w:rFonts w:asciiTheme="majorHAnsi" w:hAnsiTheme="majorHAnsi" w:cs="Times New Roman"/>
                <w:b/>
                <w:sz w:val="24"/>
                <w:szCs w:val="24"/>
              </w:rPr>
              <w:t>STRAINT</w:t>
            </w:r>
          </w:p>
        </w:tc>
        <w:tc>
          <w:tcPr>
            <w:tcW w:w="3645" w:type="dxa"/>
            <w:gridSpan w:val="2"/>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MEANING</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A</w:t>
            </w:r>
            <w:r>
              <w:rPr>
                <w:rFonts w:asciiTheme="majorHAnsi" w:hAnsiTheme="majorHAnsi" w:cs="Times New Roman"/>
                <w:b/>
                <w:sz w:val="24"/>
                <w:szCs w:val="24"/>
              </w:rPr>
              <w:t>n</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10</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Primary key</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Allocate Number Of Visitors</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R</w:t>
            </w:r>
            <w:r>
              <w:rPr>
                <w:rFonts w:asciiTheme="majorHAnsi" w:hAnsiTheme="majorHAnsi" w:cs="Times New Roman"/>
                <w:b/>
                <w:sz w:val="24"/>
                <w:szCs w:val="24"/>
              </w:rPr>
              <w:t>b</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5</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 xml:space="preserve">Room </w:t>
            </w:r>
            <w:r>
              <w:rPr>
                <w:rFonts w:asciiTheme="majorHAnsi" w:hAnsiTheme="majorHAnsi" w:cs="Times New Roman"/>
                <w:sz w:val="24"/>
                <w:szCs w:val="24"/>
              </w:rPr>
              <w:t>Book</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Fd</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12</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Primary key</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For Date</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Nod</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5</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No Of Day</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Rt</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15</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Room Type</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Rm</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10</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Room Mode</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Rn</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5</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Room No.</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Nor</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10</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No. Of Room</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Cn</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10</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Contact No.</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Bt</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9</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Book Type</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Ad</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12</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Allocate Date</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lastRenderedPageBreak/>
        <w:t>3 TABLE NAME:- MEETING ROOM BOOKING DETAILS</w:t>
      </w:r>
      <w:r w:rsidRPr="00A67A40">
        <w:rPr>
          <w:rFonts w:ascii="Times New Roman" w:hAnsi="Times New Roman" w:cs="Times New Roman"/>
          <w:b/>
          <w:sz w:val="28"/>
          <w:szCs w:val="28"/>
          <w:u w:val="single"/>
        </w:rPr>
        <w:t>:-</w:t>
      </w:r>
    </w:p>
    <w:tbl>
      <w:tblPr>
        <w:tblStyle w:val="TableGrid"/>
        <w:tblW w:w="9990" w:type="dxa"/>
        <w:tblLook w:val="04A0"/>
      </w:tblPr>
      <w:tblGrid>
        <w:gridCol w:w="1950"/>
        <w:gridCol w:w="13"/>
        <w:gridCol w:w="1651"/>
        <w:gridCol w:w="50"/>
        <w:gridCol w:w="979"/>
        <w:gridCol w:w="13"/>
        <w:gridCol w:w="1689"/>
        <w:gridCol w:w="3620"/>
        <w:gridCol w:w="25"/>
      </w:tblGrid>
      <w:tr w:rsidR="00AF56B9" w:rsidRPr="00BC6028" w:rsidTr="008044F1">
        <w:tc>
          <w:tcPr>
            <w:tcW w:w="1963" w:type="dxa"/>
            <w:gridSpan w:val="2"/>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ATTRIBUTE</w:t>
            </w:r>
          </w:p>
        </w:tc>
        <w:tc>
          <w:tcPr>
            <w:tcW w:w="1701" w:type="dxa"/>
            <w:gridSpan w:val="2"/>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DATA TYPE</w:t>
            </w:r>
          </w:p>
        </w:tc>
        <w:tc>
          <w:tcPr>
            <w:tcW w:w="992" w:type="dxa"/>
            <w:gridSpan w:val="2"/>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SIZE</w:t>
            </w:r>
          </w:p>
        </w:tc>
        <w:tc>
          <w:tcPr>
            <w:tcW w:w="1689"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CO</w:t>
            </w:r>
            <w:r>
              <w:rPr>
                <w:rFonts w:asciiTheme="majorHAnsi" w:hAnsiTheme="majorHAnsi" w:cs="Times New Roman"/>
                <w:b/>
                <w:sz w:val="24"/>
                <w:szCs w:val="24"/>
              </w:rPr>
              <w:t>N</w:t>
            </w:r>
            <w:r w:rsidRPr="00BC6028">
              <w:rPr>
                <w:rFonts w:asciiTheme="majorHAnsi" w:hAnsiTheme="majorHAnsi" w:cs="Times New Roman"/>
                <w:b/>
                <w:sz w:val="24"/>
                <w:szCs w:val="24"/>
              </w:rPr>
              <w:t>STRAINT</w:t>
            </w:r>
          </w:p>
        </w:tc>
        <w:tc>
          <w:tcPr>
            <w:tcW w:w="3645" w:type="dxa"/>
            <w:gridSpan w:val="2"/>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MEANING</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Mrlbl</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10</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Primary key</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Meeting Room Book</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Fdlbl</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5</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For Date</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Flbl</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12</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Primary key</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From</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Tlbl</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5</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To</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Mtlbl</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15</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Meeting Room Type</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Noplbl</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10</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No Of Person</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Nodlbl</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5</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No Day</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Al_no</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10</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Alocate No.</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Cnlbl</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10</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Contact No.</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Btlbl</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9</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Book Type</w:t>
            </w:r>
          </w:p>
        </w:tc>
      </w:tr>
      <w:tr w:rsidR="00AF56B9" w:rsidRPr="00BC6028" w:rsidTr="008044F1">
        <w:trPr>
          <w:gridAfter w:val="1"/>
          <w:wAfter w:w="25" w:type="dxa"/>
        </w:trPr>
        <w:tc>
          <w:tcPr>
            <w:tcW w:w="1950" w:type="dxa"/>
            <w:shd w:val="clear" w:color="auto" w:fill="F2F2F2" w:themeFill="background1" w:themeFillShade="F2"/>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Adlbl</w:t>
            </w:r>
          </w:p>
        </w:tc>
        <w:tc>
          <w:tcPr>
            <w:tcW w:w="1664"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Varchar2</w:t>
            </w:r>
          </w:p>
        </w:tc>
        <w:tc>
          <w:tcPr>
            <w:tcW w:w="1029"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12</w:t>
            </w:r>
          </w:p>
        </w:tc>
        <w:tc>
          <w:tcPr>
            <w:tcW w:w="1702" w:type="dxa"/>
            <w:gridSpan w:val="2"/>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sidRPr="00BC6028">
              <w:rPr>
                <w:rFonts w:asciiTheme="majorHAnsi" w:hAnsiTheme="majorHAnsi" w:cs="Times New Roman"/>
                <w:sz w:val="24"/>
                <w:szCs w:val="24"/>
              </w:rPr>
              <w:t>Not Null</w:t>
            </w:r>
          </w:p>
        </w:tc>
        <w:tc>
          <w:tcPr>
            <w:tcW w:w="3620" w:type="dxa"/>
          </w:tcPr>
          <w:p w:rsidR="00AF56B9" w:rsidRPr="00BC6028"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Allocate Date</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4 TABLE NAME:-VISITORS DETAILS</w:t>
      </w:r>
    </w:p>
    <w:tbl>
      <w:tblPr>
        <w:tblStyle w:val="TableGrid"/>
        <w:tblW w:w="9990" w:type="dxa"/>
        <w:tblLayout w:type="fixed"/>
        <w:tblLook w:val="04A0"/>
      </w:tblPr>
      <w:tblGrid>
        <w:gridCol w:w="1951"/>
        <w:gridCol w:w="1843"/>
        <w:gridCol w:w="992"/>
        <w:gridCol w:w="1985"/>
        <w:gridCol w:w="3194"/>
        <w:gridCol w:w="25"/>
      </w:tblGrid>
      <w:tr w:rsidR="00AF56B9" w:rsidRPr="00BC6028" w:rsidTr="008044F1">
        <w:trPr>
          <w:trHeight w:val="420"/>
        </w:trPr>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843"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992"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198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NSTRAINT</w:t>
            </w:r>
          </w:p>
        </w:tc>
        <w:tc>
          <w:tcPr>
            <w:tcW w:w="3219" w:type="dxa"/>
            <w:gridSpan w:val="2"/>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RPr="002723BD" w:rsidTr="008044F1">
        <w:trPr>
          <w:gridAfter w:val="1"/>
          <w:wAfter w:w="25" w:type="dxa"/>
          <w:trHeight w:val="393"/>
        </w:trPr>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id</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0</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Foreign Key</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isitors Code</w:t>
            </w:r>
          </w:p>
        </w:tc>
      </w:tr>
      <w:tr w:rsidR="00AF56B9" w:rsidRPr="002723BD" w:rsidTr="008044F1">
        <w:trPr>
          <w:gridAfter w:val="1"/>
          <w:wAfter w:w="25" w:type="dxa"/>
        </w:trPr>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35</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ame Of Visitors</w:t>
            </w:r>
          </w:p>
        </w:tc>
      </w:tr>
      <w:tr w:rsidR="00AF56B9" w:rsidRPr="002723BD" w:rsidTr="008044F1">
        <w:trPr>
          <w:gridAfter w:val="1"/>
          <w:wAfter w:w="25" w:type="dxa"/>
        </w:trPr>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a</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0</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Address Of Visitors</w:t>
            </w:r>
          </w:p>
        </w:tc>
      </w:tr>
      <w:tr w:rsidR="00AF56B9" w:rsidRPr="002723BD" w:rsidTr="008044F1">
        <w:trPr>
          <w:gridAfter w:val="1"/>
          <w:wAfter w:w="25" w:type="dxa"/>
        </w:trPr>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c</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ity</w:t>
            </w:r>
          </w:p>
        </w:tc>
      </w:tr>
      <w:tr w:rsidR="00AF56B9" w:rsidRPr="002723BD" w:rsidTr="008044F1">
        <w:trPr>
          <w:gridAfter w:val="1"/>
          <w:wAfter w:w="25" w:type="dxa"/>
        </w:trPr>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s</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State</w:t>
            </w:r>
          </w:p>
        </w:tc>
      </w:tr>
      <w:tr w:rsidR="00AF56B9" w:rsidRPr="002723BD" w:rsidTr="008044F1">
        <w:trPr>
          <w:gridAfter w:val="1"/>
          <w:wAfter w:w="25" w:type="dxa"/>
        </w:trPr>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cy</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ountry</w:t>
            </w:r>
          </w:p>
        </w:tc>
      </w:tr>
      <w:tr w:rsidR="00AF56B9" w:rsidRPr="002723BD" w:rsidTr="008044F1">
        <w:trPr>
          <w:gridAfter w:val="1"/>
          <w:wAfter w:w="25" w:type="dxa"/>
        </w:trPr>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m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2</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Mobile No.</w:t>
            </w:r>
          </w:p>
        </w:tc>
      </w:tr>
      <w:tr w:rsidR="00AF56B9" w:rsidRPr="002723BD" w:rsidTr="008044F1">
        <w:trPr>
          <w:gridAfter w:val="1"/>
          <w:wAfter w:w="25" w:type="dxa"/>
        </w:trPr>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p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hone No.</w:t>
            </w:r>
          </w:p>
        </w:tc>
      </w:tr>
      <w:tr w:rsidR="00AF56B9" w:rsidRPr="002723BD" w:rsidTr="008044F1">
        <w:trPr>
          <w:gridAfter w:val="1"/>
          <w:wAfter w:w="25" w:type="dxa"/>
        </w:trPr>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eid</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0</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Email ID</w:t>
            </w:r>
          </w:p>
        </w:tc>
      </w:tr>
      <w:tr w:rsidR="00AF56B9" w:rsidRPr="002723BD" w:rsidTr="008044F1">
        <w:trPr>
          <w:gridAfter w:val="1"/>
          <w:wAfter w:w="25" w:type="dxa"/>
        </w:trPr>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idp</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5</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Address Proof</w:t>
            </w:r>
          </w:p>
        </w:tc>
      </w:tr>
    </w:tbl>
    <w:p w:rsidR="00AF56B9" w:rsidRDefault="00AF56B9" w:rsidP="00AF56B9">
      <w:pPr>
        <w:tabs>
          <w:tab w:val="left" w:pos="3345"/>
        </w:tabs>
        <w:spacing w:line="360" w:lineRule="auto"/>
        <w:jc w:val="both"/>
        <w:rPr>
          <w:rFonts w:ascii="Times New Roman" w:hAnsi="Times New Roman" w:cs="Times New Roman"/>
        </w:rPr>
      </w:pPr>
    </w:p>
    <w:p w:rsidR="00AF56B9" w:rsidRDefault="00AF56B9" w:rsidP="00AF56B9">
      <w:pPr>
        <w:tabs>
          <w:tab w:val="left" w:pos="3345"/>
        </w:tabs>
        <w:spacing w:line="360" w:lineRule="auto"/>
        <w:jc w:val="both"/>
        <w:rPr>
          <w:rFonts w:ascii="Times New Roman" w:hAnsi="Times New Roman" w:cs="Times New Roman"/>
        </w:rPr>
      </w:pPr>
    </w:p>
    <w:p w:rsidR="00AF56B9" w:rsidRDefault="00AF56B9" w:rsidP="00AF56B9">
      <w:pPr>
        <w:tabs>
          <w:tab w:val="left" w:pos="3345"/>
        </w:tabs>
        <w:spacing w:line="360" w:lineRule="auto"/>
        <w:jc w:val="both"/>
        <w:rPr>
          <w:rFonts w:ascii="Times New Roman" w:hAnsi="Times New Roman" w:cs="Times New Roman"/>
        </w:rPr>
      </w:pPr>
    </w:p>
    <w:p w:rsidR="00AF56B9" w:rsidRDefault="00AF56B9">
      <w:pPr>
        <w:rPr>
          <w:rFonts w:ascii="Times New Roman" w:hAnsi="Times New Roman" w:cs="Times New Roman"/>
          <w:b/>
          <w:sz w:val="28"/>
          <w:szCs w:val="28"/>
          <w:u w:val="single"/>
        </w:rPr>
      </w:pPr>
      <w:r>
        <w:rPr>
          <w:rFonts w:ascii="Times New Roman" w:hAnsi="Times New Roman" w:cs="Times New Roman"/>
          <w:b/>
          <w:sz w:val="28"/>
          <w:szCs w:val="28"/>
          <w:u w:val="single"/>
        </w:rPr>
        <w:br w:type="page"/>
      </w: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lastRenderedPageBreak/>
        <w:t>5 TABLE NAME: - VOTER ID DEATAILS</w:t>
      </w:r>
    </w:p>
    <w:tbl>
      <w:tblPr>
        <w:tblStyle w:val="TableGrid"/>
        <w:tblW w:w="10003" w:type="dxa"/>
        <w:tblLook w:val="04A0"/>
      </w:tblPr>
      <w:tblGrid>
        <w:gridCol w:w="1641"/>
        <w:gridCol w:w="1732"/>
        <w:gridCol w:w="764"/>
        <w:gridCol w:w="1840"/>
        <w:gridCol w:w="4026"/>
      </w:tblGrid>
      <w:tr w:rsidR="00AF56B9" w:rsidRPr="004D40C7" w:rsidTr="008044F1">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ATTRIBUTE</w:t>
            </w:r>
          </w:p>
        </w:tc>
        <w:tc>
          <w:tcPr>
            <w:tcW w:w="1732"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DATA TYPE</w:t>
            </w:r>
          </w:p>
        </w:tc>
        <w:tc>
          <w:tcPr>
            <w:tcW w:w="764"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SIZE</w:t>
            </w:r>
          </w:p>
        </w:tc>
        <w:tc>
          <w:tcPr>
            <w:tcW w:w="1840"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CONSTRAINT</w:t>
            </w:r>
          </w:p>
        </w:tc>
        <w:tc>
          <w:tcPr>
            <w:tcW w:w="4026"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MEANING</w:t>
            </w:r>
          </w:p>
        </w:tc>
      </w:tr>
      <w:tr w:rsidR="00AF56B9" w:rsidRPr="004D40C7" w:rsidTr="008044F1">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Fn</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1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Name</w:t>
            </w:r>
          </w:p>
        </w:tc>
      </w:tr>
      <w:tr w:rsidR="00AF56B9" w:rsidRPr="004D40C7" w:rsidTr="008044F1">
        <w:trPr>
          <w:trHeight w:val="465"/>
        </w:trPr>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bCs/>
                <w:sz w:val="24"/>
                <w:szCs w:val="24"/>
              </w:rPr>
            </w:pPr>
            <w:r>
              <w:rPr>
                <w:rFonts w:asciiTheme="majorHAnsi" w:hAnsiTheme="majorHAnsi" w:cs="Times New Roman"/>
                <w:b/>
                <w:bCs/>
                <w:sz w:val="24"/>
                <w:szCs w:val="24"/>
              </w:rPr>
              <w:t>Fa</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3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Full Address</w:t>
            </w:r>
          </w:p>
        </w:tc>
      </w:tr>
      <w:tr w:rsidR="00AF56B9" w:rsidRPr="004D40C7" w:rsidTr="008044F1">
        <w:trPr>
          <w:trHeight w:val="441"/>
        </w:trPr>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Gd</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1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Gender</w:t>
            </w:r>
          </w:p>
        </w:tc>
      </w:tr>
      <w:tr w:rsidR="00AF56B9" w:rsidRPr="004D40C7" w:rsidTr="008044F1">
        <w:trPr>
          <w:trHeight w:val="441"/>
        </w:trPr>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Pn</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1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Pin Code</w:t>
            </w:r>
          </w:p>
        </w:tc>
      </w:tr>
      <w:tr w:rsidR="00AF56B9" w:rsidRPr="004D40C7" w:rsidTr="008044F1">
        <w:trPr>
          <w:trHeight w:val="441"/>
        </w:trPr>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Vn</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25</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Voter Id No</w:t>
            </w:r>
          </w:p>
        </w:tc>
      </w:tr>
      <w:tr w:rsidR="00AF56B9" w:rsidRPr="004D40C7" w:rsidTr="008044F1">
        <w:trPr>
          <w:trHeight w:val="441"/>
        </w:trPr>
        <w:tc>
          <w:tcPr>
            <w:tcW w:w="1641" w:type="dxa"/>
            <w:shd w:val="clear" w:color="auto" w:fill="F2F2F2" w:themeFill="background1" w:themeFillShade="F2"/>
            <w:vAlign w:val="center"/>
          </w:tcPr>
          <w:p w:rsidR="00AF56B9"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Vid</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1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Foreign Key</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Visitor ID</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6 TABLE NAME: - PASSPORT DEATAILS</w:t>
      </w:r>
    </w:p>
    <w:tbl>
      <w:tblPr>
        <w:tblStyle w:val="TableGrid"/>
        <w:tblW w:w="10003" w:type="dxa"/>
        <w:tblLook w:val="04A0"/>
      </w:tblPr>
      <w:tblGrid>
        <w:gridCol w:w="1641"/>
        <w:gridCol w:w="1732"/>
        <w:gridCol w:w="764"/>
        <w:gridCol w:w="1840"/>
        <w:gridCol w:w="4026"/>
      </w:tblGrid>
      <w:tr w:rsidR="00AF56B9" w:rsidRPr="004D40C7" w:rsidTr="008044F1">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ATTRIBUTE</w:t>
            </w:r>
          </w:p>
        </w:tc>
        <w:tc>
          <w:tcPr>
            <w:tcW w:w="1732"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DATA TYPE</w:t>
            </w:r>
          </w:p>
        </w:tc>
        <w:tc>
          <w:tcPr>
            <w:tcW w:w="764"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SIZE</w:t>
            </w:r>
          </w:p>
        </w:tc>
        <w:tc>
          <w:tcPr>
            <w:tcW w:w="1840"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CONSTRAINT</w:t>
            </w:r>
          </w:p>
        </w:tc>
        <w:tc>
          <w:tcPr>
            <w:tcW w:w="4026"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MEANING</w:t>
            </w:r>
          </w:p>
        </w:tc>
      </w:tr>
      <w:tr w:rsidR="00AF56B9" w:rsidRPr="004D40C7" w:rsidTr="008044F1">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Fn</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1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Name</w:t>
            </w:r>
          </w:p>
        </w:tc>
      </w:tr>
      <w:tr w:rsidR="00AF56B9" w:rsidRPr="004D40C7" w:rsidTr="008044F1">
        <w:trPr>
          <w:trHeight w:val="465"/>
        </w:trPr>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bCs/>
                <w:sz w:val="24"/>
                <w:szCs w:val="24"/>
              </w:rPr>
            </w:pPr>
            <w:r>
              <w:rPr>
                <w:rFonts w:asciiTheme="majorHAnsi" w:hAnsiTheme="majorHAnsi" w:cs="Times New Roman"/>
                <w:b/>
                <w:bCs/>
                <w:sz w:val="24"/>
                <w:szCs w:val="24"/>
              </w:rPr>
              <w:t>Fa</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3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Full Address</w:t>
            </w:r>
          </w:p>
        </w:tc>
      </w:tr>
      <w:tr w:rsidR="00AF56B9" w:rsidRPr="004D40C7" w:rsidTr="008044F1">
        <w:trPr>
          <w:trHeight w:val="441"/>
        </w:trPr>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Gd</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1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Gender</w:t>
            </w:r>
          </w:p>
        </w:tc>
      </w:tr>
      <w:tr w:rsidR="00AF56B9" w:rsidRPr="004D40C7" w:rsidTr="008044F1">
        <w:trPr>
          <w:trHeight w:val="441"/>
        </w:trPr>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Pn</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1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Pin Code</w:t>
            </w:r>
          </w:p>
        </w:tc>
      </w:tr>
      <w:tr w:rsidR="00AF56B9" w:rsidRPr="004D40C7" w:rsidTr="008044F1">
        <w:trPr>
          <w:trHeight w:val="441"/>
        </w:trPr>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Ps</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25</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Passport No</w:t>
            </w:r>
          </w:p>
        </w:tc>
      </w:tr>
      <w:tr w:rsidR="00AF56B9" w:rsidRPr="004D40C7" w:rsidTr="008044F1">
        <w:trPr>
          <w:trHeight w:val="441"/>
        </w:trPr>
        <w:tc>
          <w:tcPr>
            <w:tcW w:w="1641" w:type="dxa"/>
            <w:shd w:val="clear" w:color="auto" w:fill="F2F2F2" w:themeFill="background1" w:themeFillShade="F2"/>
            <w:vAlign w:val="center"/>
          </w:tcPr>
          <w:p w:rsidR="00AF56B9"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Vid</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1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Foreign Key</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Visitor ID</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7 TABLE NAME: - OTHER DEATAILS</w:t>
      </w:r>
    </w:p>
    <w:tbl>
      <w:tblPr>
        <w:tblStyle w:val="TableGrid"/>
        <w:tblW w:w="10003" w:type="dxa"/>
        <w:tblLook w:val="04A0"/>
      </w:tblPr>
      <w:tblGrid>
        <w:gridCol w:w="1641"/>
        <w:gridCol w:w="1732"/>
        <w:gridCol w:w="764"/>
        <w:gridCol w:w="1840"/>
        <w:gridCol w:w="4026"/>
      </w:tblGrid>
      <w:tr w:rsidR="00AF56B9" w:rsidRPr="004D40C7" w:rsidTr="008044F1">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ATTRIBUTE</w:t>
            </w:r>
          </w:p>
        </w:tc>
        <w:tc>
          <w:tcPr>
            <w:tcW w:w="1732"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DATA TYPE</w:t>
            </w:r>
          </w:p>
        </w:tc>
        <w:tc>
          <w:tcPr>
            <w:tcW w:w="764"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SIZE</w:t>
            </w:r>
          </w:p>
        </w:tc>
        <w:tc>
          <w:tcPr>
            <w:tcW w:w="1840"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CONSTRAINT</w:t>
            </w:r>
          </w:p>
        </w:tc>
        <w:tc>
          <w:tcPr>
            <w:tcW w:w="4026"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sidRPr="00BC6028">
              <w:rPr>
                <w:rFonts w:asciiTheme="majorHAnsi" w:hAnsiTheme="majorHAnsi" w:cs="Times New Roman"/>
                <w:b/>
                <w:sz w:val="24"/>
                <w:szCs w:val="24"/>
              </w:rPr>
              <w:t>MEANING</w:t>
            </w:r>
          </w:p>
        </w:tc>
      </w:tr>
      <w:tr w:rsidR="00AF56B9" w:rsidRPr="004D40C7" w:rsidTr="008044F1">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Fn</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1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Name</w:t>
            </w:r>
          </w:p>
        </w:tc>
      </w:tr>
      <w:tr w:rsidR="00AF56B9" w:rsidRPr="004D40C7" w:rsidTr="008044F1">
        <w:trPr>
          <w:trHeight w:val="465"/>
        </w:trPr>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bCs/>
                <w:sz w:val="24"/>
                <w:szCs w:val="24"/>
              </w:rPr>
            </w:pPr>
            <w:r>
              <w:rPr>
                <w:rFonts w:asciiTheme="majorHAnsi" w:hAnsiTheme="majorHAnsi" w:cs="Times New Roman"/>
                <w:b/>
                <w:bCs/>
                <w:sz w:val="24"/>
                <w:szCs w:val="24"/>
              </w:rPr>
              <w:t>Fa</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3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Full Address</w:t>
            </w:r>
          </w:p>
        </w:tc>
      </w:tr>
      <w:tr w:rsidR="00AF56B9" w:rsidRPr="004D40C7" w:rsidTr="008044F1">
        <w:trPr>
          <w:trHeight w:val="441"/>
        </w:trPr>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Gd</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1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Gender</w:t>
            </w:r>
          </w:p>
        </w:tc>
      </w:tr>
      <w:tr w:rsidR="00AF56B9" w:rsidRPr="004D40C7" w:rsidTr="008044F1">
        <w:trPr>
          <w:trHeight w:val="441"/>
        </w:trPr>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Pn</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1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Pin Code</w:t>
            </w:r>
          </w:p>
        </w:tc>
      </w:tr>
      <w:tr w:rsidR="00AF56B9" w:rsidRPr="004D40C7" w:rsidTr="008044F1">
        <w:trPr>
          <w:trHeight w:val="441"/>
        </w:trPr>
        <w:tc>
          <w:tcPr>
            <w:tcW w:w="1641" w:type="dxa"/>
            <w:shd w:val="clear" w:color="auto" w:fill="F2F2F2" w:themeFill="background1" w:themeFillShade="F2"/>
            <w:vAlign w:val="center"/>
          </w:tcPr>
          <w:p w:rsidR="00AF56B9" w:rsidRPr="00BC6028"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Nop</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25</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sidRPr="004D40C7">
              <w:rPr>
                <w:rFonts w:asciiTheme="majorHAnsi" w:hAnsiTheme="majorHAnsi" w:cs="Times New Roman"/>
                <w:sz w:val="24"/>
                <w:szCs w:val="24"/>
              </w:rPr>
              <w:t>Not Null</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Name Of Proof</w:t>
            </w:r>
          </w:p>
        </w:tc>
      </w:tr>
      <w:tr w:rsidR="00AF56B9" w:rsidRPr="004D40C7" w:rsidTr="008044F1">
        <w:trPr>
          <w:trHeight w:val="441"/>
        </w:trPr>
        <w:tc>
          <w:tcPr>
            <w:tcW w:w="1641" w:type="dxa"/>
            <w:shd w:val="clear" w:color="auto" w:fill="F2F2F2" w:themeFill="background1" w:themeFillShade="F2"/>
            <w:vAlign w:val="center"/>
          </w:tcPr>
          <w:p w:rsidR="00AF56B9" w:rsidRDefault="00AF56B9" w:rsidP="008044F1">
            <w:pPr>
              <w:tabs>
                <w:tab w:val="left" w:pos="3345"/>
              </w:tabs>
              <w:spacing w:line="360" w:lineRule="auto"/>
              <w:jc w:val="center"/>
              <w:rPr>
                <w:rFonts w:asciiTheme="majorHAnsi" w:hAnsiTheme="majorHAnsi" w:cs="Times New Roman"/>
                <w:b/>
                <w:sz w:val="24"/>
                <w:szCs w:val="24"/>
              </w:rPr>
            </w:pPr>
            <w:r>
              <w:rPr>
                <w:rFonts w:asciiTheme="majorHAnsi" w:hAnsiTheme="majorHAnsi" w:cs="Times New Roman"/>
                <w:b/>
                <w:sz w:val="24"/>
                <w:szCs w:val="24"/>
              </w:rPr>
              <w:t>Nopf</w:t>
            </w:r>
          </w:p>
        </w:tc>
        <w:tc>
          <w:tcPr>
            <w:tcW w:w="1732"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Varchar2</w:t>
            </w:r>
          </w:p>
        </w:tc>
        <w:tc>
          <w:tcPr>
            <w:tcW w:w="764"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10</w:t>
            </w:r>
          </w:p>
        </w:tc>
        <w:tc>
          <w:tcPr>
            <w:tcW w:w="1840"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Foreign Key</w:t>
            </w:r>
          </w:p>
        </w:tc>
        <w:tc>
          <w:tcPr>
            <w:tcW w:w="4026" w:type="dxa"/>
            <w:vAlign w:val="center"/>
          </w:tcPr>
          <w:p w:rsidR="00AF56B9" w:rsidRPr="004D40C7" w:rsidRDefault="00AF56B9" w:rsidP="008044F1">
            <w:pPr>
              <w:tabs>
                <w:tab w:val="left" w:pos="3345"/>
              </w:tabs>
              <w:spacing w:line="360" w:lineRule="auto"/>
              <w:jc w:val="center"/>
              <w:rPr>
                <w:rFonts w:asciiTheme="majorHAnsi" w:hAnsiTheme="majorHAnsi" w:cs="Times New Roman"/>
                <w:sz w:val="24"/>
                <w:szCs w:val="24"/>
              </w:rPr>
            </w:pPr>
            <w:r>
              <w:rPr>
                <w:rFonts w:asciiTheme="majorHAnsi" w:hAnsiTheme="majorHAnsi" w:cs="Times New Roman"/>
                <w:sz w:val="24"/>
                <w:szCs w:val="24"/>
              </w:rPr>
              <w:t>Id No Of Proof</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lastRenderedPageBreak/>
        <w:t>8 TABLE NAME:-BILL DETAILS</w:t>
      </w:r>
    </w:p>
    <w:tbl>
      <w:tblPr>
        <w:tblStyle w:val="TableGrid"/>
        <w:tblW w:w="0" w:type="auto"/>
        <w:tblLayout w:type="fixed"/>
        <w:tblLook w:val="04A0"/>
      </w:tblPr>
      <w:tblGrid>
        <w:gridCol w:w="1951"/>
        <w:gridCol w:w="1843"/>
        <w:gridCol w:w="992"/>
        <w:gridCol w:w="1985"/>
        <w:gridCol w:w="3194"/>
      </w:tblGrid>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843"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992"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198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STRAINT</w:t>
            </w:r>
          </w:p>
        </w:tc>
        <w:tc>
          <w:tcPr>
            <w:tcW w:w="3194"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id</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0</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mary Key</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Bill No Of Visitors</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Date</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Bill Date Of Visitors</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l</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6</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Foreign Key</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Allocate No Of Visitors</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B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8</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Foreign Key</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Bill No</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R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6</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Room Type</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Rc</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Room Charge</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Fc</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6</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Food Charge</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Fyc</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6,2</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Facility Charge</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Tb</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6,2</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Totol Bill</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a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6,2</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t Amount</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Np</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6,2</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et Pay Amount</w:t>
            </w:r>
          </w:p>
        </w:tc>
      </w:tr>
    </w:tbl>
    <w:p w:rsidR="00AF56B9" w:rsidRPr="0059503C" w:rsidRDefault="00AF56B9" w:rsidP="00AF56B9">
      <w:pPr>
        <w:tabs>
          <w:tab w:val="left" w:pos="3345"/>
        </w:tabs>
        <w:spacing w:line="360" w:lineRule="auto"/>
        <w:jc w:val="both"/>
        <w:rPr>
          <w:rFonts w:ascii="Times New Roman" w:hAnsi="Times New Roman" w:cs="Times New Roman"/>
          <w:b/>
          <w:sz w:val="24"/>
          <w:szCs w:val="24"/>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9 TABLE NAME:-FACILITY DETAILS</w:t>
      </w:r>
    </w:p>
    <w:tbl>
      <w:tblPr>
        <w:tblStyle w:val="TableGrid"/>
        <w:tblW w:w="0" w:type="auto"/>
        <w:tblLayout w:type="fixed"/>
        <w:tblLook w:val="04A0"/>
      </w:tblPr>
      <w:tblGrid>
        <w:gridCol w:w="1951"/>
        <w:gridCol w:w="1843"/>
        <w:gridCol w:w="855"/>
        <w:gridCol w:w="1881"/>
        <w:gridCol w:w="3435"/>
      </w:tblGrid>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843"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85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188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STRAINT</w:t>
            </w:r>
          </w:p>
        </w:tc>
        <w:tc>
          <w:tcPr>
            <w:tcW w:w="343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Fc</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mary Key</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ode Of Facility</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F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ame Of Facility</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Fch</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harge Of Facility</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10 TABLE NAME:-RESTAURANT 1(For Visitor)</w:t>
      </w:r>
    </w:p>
    <w:tbl>
      <w:tblPr>
        <w:tblStyle w:val="TableGrid"/>
        <w:tblW w:w="0" w:type="auto"/>
        <w:tblLayout w:type="fixed"/>
        <w:tblLook w:val="04A0"/>
      </w:tblPr>
      <w:tblGrid>
        <w:gridCol w:w="1951"/>
        <w:gridCol w:w="1843"/>
        <w:gridCol w:w="855"/>
        <w:gridCol w:w="1881"/>
        <w:gridCol w:w="3435"/>
      </w:tblGrid>
      <w:tr w:rsidR="00AF56B9" w:rsidRPr="00BC6028"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843"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85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188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STRAINT</w:t>
            </w:r>
          </w:p>
        </w:tc>
        <w:tc>
          <w:tcPr>
            <w:tcW w:w="343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id</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mary Key</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ode Of Facilit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ame Of Facilit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ategor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i</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Menu Item</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Il</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Item List</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Q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Quentit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Pr</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7,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ce</w:t>
            </w:r>
          </w:p>
        </w:tc>
      </w:tr>
    </w:tbl>
    <w:p w:rsidR="00AF56B9" w:rsidRDefault="00AF56B9" w:rsidP="00AF56B9">
      <w:pPr>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lastRenderedPageBreak/>
        <w:t>11 TABLE NAME:-RESTAURANT 1(For New Coustomer)</w:t>
      </w:r>
    </w:p>
    <w:tbl>
      <w:tblPr>
        <w:tblStyle w:val="TableGrid"/>
        <w:tblW w:w="0" w:type="auto"/>
        <w:tblLayout w:type="fixed"/>
        <w:tblLook w:val="04A0"/>
      </w:tblPr>
      <w:tblGrid>
        <w:gridCol w:w="1951"/>
        <w:gridCol w:w="1843"/>
        <w:gridCol w:w="855"/>
        <w:gridCol w:w="1881"/>
        <w:gridCol w:w="3435"/>
      </w:tblGrid>
      <w:tr w:rsidR="00AF56B9" w:rsidRPr="00BC6028"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843"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85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188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STRAINT</w:t>
            </w:r>
          </w:p>
        </w:tc>
        <w:tc>
          <w:tcPr>
            <w:tcW w:w="343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id</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mary Key</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ode Of Facilit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ame Of Facilit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ategor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i</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Menu Item</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Il</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Item List</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Q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Quentit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Pr</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7,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ce</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12 TABLE NAME:-RESTAURANT 2(For Visitor)</w:t>
      </w:r>
    </w:p>
    <w:tbl>
      <w:tblPr>
        <w:tblStyle w:val="TableGrid"/>
        <w:tblW w:w="0" w:type="auto"/>
        <w:tblLayout w:type="fixed"/>
        <w:tblLook w:val="04A0"/>
      </w:tblPr>
      <w:tblGrid>
        <w:gridCol w:w="1951"/>
        <w:gridCol w:w="1843"/>
        <w:gridCol w:w="855"/>
        <w:gridCol w:w="1881"/>
        <w:gridCol w:w="3435"/>
      </w:tblGrid>
      <w:tr w:rsidR="00AF56B9" w:rsidRPr="00BC6028"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843"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85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188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STRAINT</w:t>
            </w:r>
          </w:p>
        </w:tc>
        <w:tc>
          <w:tcPr>
            <w:tcW w:w="343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id</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mary Key</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isitro Id</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isitor Name</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ategor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i</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Menu Item</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Il</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Item List</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Q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Quentit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Pr</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7,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ce</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13 TABLE NAME:-RESTAURANT 2(For New Coustomer)</w:t>
      </w:r>
    </w:p>
    <w:tbl>
      <w:tblPr>
        <w:tblStyle w:val="TableGrid"/>
        <w:tblW w:w="0" w:type="auto"/>
        <w:tblLayout w:type="fixed"/>
        <w:tblLook w:val="04A0"/>
      </w:tblPr>
      <w:tblGrid>
        <w:gridCol w:w="1951"/>
        <w:gridCol w:w="1843"/>
        <w:gridCol w:w="855"/>
        <w:gridCol w:w="1881"/>
        <w:gridCol w:w="3435"/>
      </w:tblGrid>
      <w:tr w:rsidR="00AF56B9" w:rsidRPr="00BC6028"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843"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85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188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w:t>
            </w:r>
            <w:r>
              <w:rPr>
                <w:rFonts w:ascii="Times New Roman" w:hAnsi="Times New Roman" w:cs="Times New Roman"/>
                <w:b/>
                <w:sz w:val="24"/>
                <w:szCs w:val="24"/>
              </w:rPr>
              <w:t>N</w:t>
            </w:r>
            <w:r w:rsidRPr="0059503C">
              <w:rPr>
                <w:rFonts w:ascii="Times New Roman" w:hAnsi="Times New Roman" w:cs="Times New Roman"/>
                <w:b/>
                <w:sz w:val="24"/>
                <w:szCs w:val="24"/>
              </w:rPr>
              <w:t>STRAINT</w:t>
            </w:r>
          </w:p>
        </w:tc>
        <w:tc>
          <w:tcPr>
            <w:tcW w:w="343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id</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mary Key</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ode Of Facilit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ame Of Facilit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ategor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i</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Menu Item</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Il</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Item List</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Q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Quentit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Pr</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7,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ce</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lastRenderedPageBreak/>
        <w:t>14 TABLE NAME:-BAKERY SHOP(For Visitor)</w:t>
      </w:r>
    </w:p>
    <w:tbl>
      <w:tblPr>
        <w:tblStyle w:val="TableGrid"/>
        <w:tblW w:w="0" w:type="auto"/>
        <w:tblLayout w:type="fixed"/>
        <w:tblLook w:val="04A0"/>
      </w:tblPr>
      <w:tblGrid>
        <w:gridCol w:w="1951"/>
        <w:gridCol w:w="1843"/>
        <w:gridCol w:w="855"/>
        <w:gridCol w:w="1881"/>
        <w:gridCol w:w="3435"/>
      </w:tblGrid>
      <w:tr w:rsidR="00AF56B9" w:rsidRPr="00BC6028"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843"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85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188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w:t>
            </w:r>
            <w:r>
              <w:rPr>
                <w:rFonts w:ascii="Times New Roman" w:hAnsi="Times New Roman" w:cs="Times New Roman"/>
                <w:b/>
                <w:sz w:val="24"/>
                <w:szCs w:val="24"/>
              </w:rPr>
              <w:t>N</w:t>
            </w:r>
            <w:r w:rsidRPr="0059503C">
              <w:rPr>
                <w:rFonts w:ascii="Times New Roman" w:hAnsi="Times New Roman" w:cs="Times New Roman"/>
                <w:b/>
                <w:sz w:val="24"/>
                <w:szCs w:val="24"/>
              </w:rPr>
              <w:t>STRAINT</w:t>
            </w:r>
          </w:p>
        </w:tc>
        <w:tc>
          <w:tcPr>
            <w:tcW w:w="343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id</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Foreign Key</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isitro Id</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isitor Name</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ategor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Ty</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Type</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Q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Quentit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Pr</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7,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ce</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15 TABLE NAME:-BAKERY SHOP(For Customer)</w:t>
      </w:r>
    </w:p>
    <w:tbl>
      <w:tblPr>
        <w:tblStyle w:val="TableGrid"/>
        <w:tblW w:w="0" w:type="auto"/>
        <w:tblLayout w:type="fixed"/>
        <w:tblLook w:val="04A0"/>
      </w:tblPr>
      <w:tblGrid>
        <w:gridCol w:w="1951"/>
        <w:gridCol w:w="1843"/>
        <w:gridCol w:w="855"/>
        <w:gridCol w:w="1881"/>
        <w:gridCol w:w="3435"/>
      </w:tblGrid>
      <w:tr w:rsidR="00AF56B9" w:rsidRPr="00BC6028"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843"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85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188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w:t>
            </w:r>
            <w:r>
              <w:rPr>
                <w:rFonts w:ascii="Times New Roman" w:hAnsi="Times New Roman" w:cs="Times New Roman"/>
                <w:b/>
                <w:sz w:val="24"/>
                <w:szCs w:val="24"/>
              </w:rPr>
              <w:t>N</w:t>
            </w:r>
            <w:r w:rsidRPr="0059503C">
              <w:rPr>
                <w:rFonts w:ascii="Times New Roman" w:hAnsi="Times New Roman" w:cs="Times New Roman"/>
                <w:b/>
                <w:sz w:val="24"/>
                <w:szCs w:val="24"/>
              </w:rPr>
              <w:t>STRAINT</w:t>
            </w:r>
          </w:p>
        </w:tc>
        <w:tc>
          <w:tcPr>
            <w:tcW w:w="343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id</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Foreign Key</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isitro Id</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isitor Name</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ategor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Ty</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Type</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Q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Quentit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Pr</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7,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ce</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16 TABLE NAME:-COFFEE LOUNGE(For Visitor)</w:t>
      </w:r>
    </w:p>
    <w:tbl>
      <w:tblPr>
        <w:tblStyle w:val="TableGrid"/>
        <w:tblW w:w="0" w:type="auto"/>
        <w:tblLayout w:type="fixed"/>
        <w:tblLook w:val="04A0"/>
      </w:tblPr>
      <w:tblGrid>
        <w:gridCol w:w="1951"/>
        <w:gridCol w:w="1843"/>
        <w:gridCol w:w="855"/>
        <w:gridCol w:w="1881"/>
        <w:gridCol w:w="3435"/>
      </w:tblGrid>
      <w:tr w:rsidR="00AF56B9" w:rsidRPr="00BC6028"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843"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85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188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w:t>
            </w:r>
            <w:r>
              <w:rPr>
                <w:rFonts w:ascii="Times New Roman" w:hAnsi="Times New Roman" w:cs="Times New Roman"/>
                <w:b/>
                <w:sz w:val="24"/>
                <w:szCs w:val="24"/>
              </w:rPr>
              <w:t>N</w:t>
            </w:r>
            <w:r w:rsidRPr="0059503C">
              <w:rPr>
                <w:rFonts w:ascii="Times New Roman" w:hAnsi="Times New Roman" w:cs="Times New Roman"/>
                <w:b/>
                <w:sz w:val="24"/>
                <w:szCs w:val="24"/>
              </w:rPr>
              <w:t>STRAINT</w:t>
            </w:r>
          </w:p>
        </w:tc>
        <w:tc>
          <w:tcPr>
            <w:tcW w:w="343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id</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mary Key</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isitor Id</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isitor Name</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ategor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Q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Quentit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Pr</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7,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ce</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lastRenderedPageBreak/>
        <w:t>17 TABLE NAME:-COFFEE LOUNGE(For Customer)</w:t>
      </w:r>
    </w:p>
    <w:tbl>
      <w:tblPr>
        <w:tblStyle w:val="TableGrid"/>
        <w:tblW w:w="0" w:type="auto"/>
        <w:tblLayout w:type="fixed"/>
        <w:tblLook w:val="04A0"/>
      </w:tblPr>
      <w:tblGrid>
        <w:gridCol w:w="1951"/>
        <w:gridCol w:w="1843"/>
        <w:gridCol w:w="855"/>
        <w:gridCol w:w="2119"/>
        <w:gridCol w:w="3197"/>
      </w:tblGrid>
      <w:tr w:rsidR="00AF56B9" w:rsidRPr="00BC6028" w:rsidTr="008044F1">
        <w:tc>
          <w:tcPr>
            <w:tcW w:w="1951" w:type="dxa"/>
            <w:shd w:val="clear" w:color="auto" w:fill="F2F2F2" w:themeFill="background1" w:themeFillShade="F2"/>
          </w:tcPr>
          <w:p w:rsidR="00AF56B9" w:rsidRPr="00BC6028" w:rsidRDefault="00AF56B9" w:rsidP="008044F1">
            <w:pPr>
              <w:tabs>
                <w:tab w:val="left" w:pos="3345"/>
              </w:tabs>
              <w:spacing w:line="360" w:lineRule="auto"/>
              <w:jc w:val="center"/>
              <w:rPr>
                <w:rFonts w:ascii="Times New Roman" w:hAnsi="Times New Roman" w:cs="Times New Roman"/>
                <w:b/>
                <w:sz w:val="28"/>
                <w:szCs w:val="28"/>
              </w:rPr>
            </w:pPr>
            <w:r w:rsidRPr="00BC6028">
              <w:rPr>
                <w:rFonts w:ascii="Times New Roman" w:hAnsi="Times New Roman" w:cs="Times New Roman"/>
                <w:b/>
                <w:sz w:val="28"/>
                <w:szCs w:val="28"/>
              </w:rPr>
              <w:t>ATTRIBUTE</w:t>
            </w:r>
          </w:p>
        </w:tc>
        <w:tc>
          <w:tcPr>
            <w:tcW w:w="1843" w:type="dxa"/>
            <w:shd w:val="clear" w:color="auto" w:fill="F2F2F2" w:themeFill="background1" w:themeFillShade="F2"/>
          </w:tcPr>
          <w:p w:rsidR="00AF56B9" w:rsidRPr="00BC6028" w:rsidRDefault="00AF56B9" w:rsidP="008044F1">
            <w:pPr>
              <w:tabs>
                <w:tab w:val="left" w:pos="3345"/>
              </w:tabs>
              <w:spacing w:line="360" w:lineRule="auto"/>
              <w:jc w:val="center"/>
              <w:rPr>
                <w:rFonts w:ascii="Times New Roman" w:hAnsi="Times New Roman" w:cs="Times New Roman"/>
                <w:b/>
                <w:sz w:val="28"/>
                <w:szCs w:val="28"/>
              </w:rPr>
            </w:pPr>
            <w:r w:rsidRPr="00BC6028">
              <w:rPr>
                <w:rFonts w:ascii="Times New Roman" w:hAnsi="Times New Roman" w:cs="Times New Roman"/>
                <w:b/>
                <w:sz w:val="28"/>
                <w:szCs w:val="28"/>
              </w:rPr>
              <w:t>DATA TYPE</w:t>
            </w:r>
          </w:p>
        </w:tc>
        <w:tc>
          <w:tcPr>
            <w:tcW w:w="855" w:type="dxa"/>
            <w:shd w:val="clear" w:color="auto" w:fill="F2F2F2" w:themeFill="background1" w:themeFillShade="F2"/>
          </w:tcPr>
          <w:p w:rsidR="00AF56B9" w:rsidRPr="00BC6028" w:rsidRDefault="00AF56B9" w:rsidP="008044F1">
            <w:pPr>
              <w:tabs>
                <w:tab w:val="left" w:pos="3345"/>
              </w:tabs>
              <w:spacing w:line="360" w:lineRule="auto"/>
              <w:jc w:val="center"/>
              <w:rPr>
                <w:rFonts w:ascii="Times New Roman" w:hAnsi="Times New Roman" w:cs="Times New Roman"/>
                <w:b/>
                <w:sz w:val="28"/>
                <w:szCs w:val="28"/>
              </w:rPr>
            </w:pPr>
            <w:r w:rsidRPr="00BC6028">
              <w:rPr>
                <w:rFonts w:ascii="Times New Roman" w:hAnsi="Times New Roman" w:cs="Times New Roman"/>
                <w:b/>
                <w:sz w:val="28"/>
                <w:szCs w:val="28"/>
              </w:rPr>
              <w:t>SIZE</w:t>
            </w:r>
          </w:p>
        </w:tc>
        <w:tc>
          <w:tcPr>
            <w:tcW w:w="2119" w:type="dxa"/>
            <w:shd w:val="clear" w:color="auto" w:fill="F2F2F2" w:themeFill="background1" w:themeFillShade="F2"/>
          </w:tcPr>
          <w:p w:rsidR="00AF56B9" w:rsidRPr="00BC6028" w:rsidRDefault="00AF56B9" w:rsidP="008044F1">
            <w:pPr>
              <w:tabs>
                <w:tab w:val="left" w:pos="3345"/>
              </w:tabs>
              <w:spacing w:line="360" w:lineRule="auto"/>
              <w:jc w:val="center"/>
              <w:rPr>
                <w:rFonts w:ascii="Times New Roman" w:hAnsi="Times New Roman" w:cs="Times New Roman"/>
                <w:b/>
                <w:sz w:val="28"/>
                <w:szCs w:val="28"/>
              </w:rPr>
            </w:pPr>
            <w:r w:rsidRPr="00BC6028">
              <w:rPr>
                <w:rFonts w:ascii="Times New Roman" w:hAnsi="Times New Roman" w:cs="Times New Roman"/>
                <w:b/>
                <w:sz w:val="28"/>
                <w:szCs w:val="28"/>
              </w:rPr>
              <w:t>CO</w:t>
            </w:r>
            <w:r>
              <w:rPr>
                <w:rFonts w:ascii="Times New Roman" w:hAnsi="Times New Roman" w:cs="Times New Roman"/>
                <w:b/>
                <w:sz w:val="28"/>
                <w:szCs w:val="28"/>
              </w:rPr>
              <w:t>N</w:t>
            </w:r>
            <w:r w:rsidRPr="00BC6028">
              <w:rPr>
                <w:rFonts w:ascii="Times New Roman" w:hAnsi="Times New Roman" w:cs="Times New Roman"/>
                <w:b/>
                <w:sz w:val="28"/>
                <w:szCs w:val="28"/>
              </w:rPr>
              <w:t>STRAINT</w:t>
            </w:r>
          </w:p>
        </w:tc>
        <w:tc>
          <w:tcPr>
            <w:tcW w:w="3197" w:type="dxa"/>
            <w:shd w:val="clear" w:color="auto" w:fill="F2F2F2" w:themeFill="background1" w:themeFillShade="F2"/>
          </w:tcPr>
          <w:p w:rsidR="00AF56B9" w:rsidRPr="00BC6028" w:rsidRDefault="00AF56B9" w:rsidP="008044F1">
            <w:pPr>
              <w:tabs>
                <w:tab w:val="left" w:pos="3345"/>
              </w:tabs>
              <w:spacing w:line="360" w:lineRule="auto"/>
              <w:jc w:val="center"/>
              <w:rPr>
                <w:rFonts w:ascii="Times New Roman" w:hAnsi="Times New Roman" w:cs="Times New Roman"/>
                <w:b/>
                <w:sz w:val="28"/>
                <w:szCs w:val="28"/>
              </w:rPr>
            </w:pPr>
            <w:r w:rsidRPr="00BC6028">
              <w:rPr>
                <w:rFonts w:ascii="Times New Roman" w:hAnsi="Times New Roman" w:cs="Times New Roman"/>
                <w:b/>
                <w:sz w:val="28"/>
                <w:szCs w:val="28"/>
              </w:rPr>
              <w:t>MEANING</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id</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w:t>
            </w:r>
          </w:p>
        </w:tc>
        <w:tc>
          <w:tcPr>
            <w:tcW w:w="211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mary Key</w:t>
            </w:r>
          </w:p>
        </w:tc>
        <w:tc>
          <w:tcPr>
            <w:tcW w:w="3197"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ustomer Id</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0</w:t>
            </w:r>
          </w:p>
        </w:tc>
        <w:tc>
          <w:tcPr>
            <w:tcW w:w="211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7"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 xml:space="preserve">Customer Name </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211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7"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ategory</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Q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0</w:t>
            </w:r>
          </w:p>
        </w:tc>
        <w:tc>
          <w:tcPr>
            <w:tcW w:w="211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7"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Quentity</w:t>
            </w:r>
          </w:p>
        </w:tc>
      </w:tr>
      <w:tr w:rsidR="00AF56B9" w:rsidRPr="0059503C"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Pr</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7,0</w:t>
            </w:r>
          </w:p>
        </w:tc>
        <w:tc>
          <w:tcPr>
            <w:tcW w:w="211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7"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ce</w:t>
            </w:r>
          </w:p>
        </w:tc>
      </w:tr>
    </w:tbl>
    <w:p w:rsidR="00AF56B9" w:rsidRPr="0059503C" w:rsidRDefault="00AF56B9" w:rsidP="00AF56B9">
      <w:pPr>
        <w:tabs>
          <w:tab w:val="left" w:pos="3345"/>
        </w:tabs>
        <w:spacing w:line="360" w:lineRule="auto"/>
        <w:jc w:val="both"/>
        <w:rPr>
          <w:rFonts w:ascii="Times New Roman" w:hAnsi="Times New Roman" w:cs="Times New Roman"/>
          <w:b/>
          <w:sz w:val="24"/>
          <w:szCs w:val="24"/>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18 TABLE NAME:-Bar(For Visitor)</w:t>
      </w:r>
    </w:p>
    <w:tbl>
      <w:tblPr>
        <w:tblStyle w:val="TableGrid"/>
        <w:tblW w:w="0" w:type="auto"/>
        <w:tblLayout w:type="fixed"/>
        <w:tblLook w:val="04A0"/>
      </w:tblPr>
      <w:tblGrid>
        <w:gridCol w:w="1951"/>
        <w:gridCol w:w="1843"/>
        <w:gridCol w:w="855"/>
        <w:gridCol w:w="1881"/>
        <w:gridCol w:w="3435"/>
      </w:tblGrid>
      <w:tr w:rsidR="00AF56B9" w:rsidRPr="00BC6028"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843"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85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188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w:t>
            </w:r>
            <w:r>
              <w:rPr>
                <w:rFonts w:ascii="Times New Roman" w:hAnsi="Times New Roman" w:cs="Times New Roman"/>
                <w:b/>
                <w:sz w:val="24"/>
                <w:szCs w:val="24"/>
              </w:rPr>
              <w:t>N</w:t>
            </w:r>
            <w:r w:rsidRPr="0059503C">
              <w:rPr>
                <w:rFonts w:ascii="Times New Roman" w:hAnsi="Times New Roman" w:cs="Times New Roman"/>
                <w:b/>
                <w:sz w:val="24"/>
                <w:szCs w:val="24"/>
              </w:rPr>
              <w:t>STRAINT</w:t>
            </w:r>
          </w:p>
        </w:tc>
        <w:tc>
          <w:tcPr>
            <w:tcW w:w="343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id</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mary Key</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isitor Id</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 xml:space="preserve">Visitor Name </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B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Bar Theme</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ategor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W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7,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Wine</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Q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Quentit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Pr</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7,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ce</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19 TABLE NAME:-Bar(For Customer)</w:t>
      </w:r>
    </w:p>
    <w:tbl>
      <w:tblPr>
        <w:tblStyle w:val="TableGrid"/>
        <w:tblW w:w="0" w:type="auto"/>
        <w:tblLayout w:type="fixed"/>
        <w:tblLook w:val="04A0"/>
      </w:tblPr>
      <w:tblGrid>
        <w:gridCol w:w="1951"/>
        <w:gridCol w:w="1843"/>
        <w:gridCol w:w="855"/>
        <w:gridCol w:w="1881"/>
        <w:gridCol w:w="3435"/>
      </w:tblGrid>
      <w:tr w:rsidR="00AF56B9" w:rsidRPr="00BC6028"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843"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85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188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w:t>
            </w:r>
            <w:r>
              <w:rPr>
                <w:rFonts w:ascii="Times New Roman" w:hAnsi="Times New Roman" w:cs="Times New Roman"/>
                <w:b/>
                <w:sz w:val="24"/>
                <w:szCs w:val="24"/>
              </w:rPr>
              <w:t>N</w:t>
            </w:r>
            <w:r w:rsidRPr="0059503C">
              <w:rPr>
                <w:rFonts w:ascii="Times New Roman" w:hAnsi="Times New Roman" w:cs="Times New Roman"/>
                <w:b/>
                <w:sz w:val="24"/>
                <w:szCs w:val="24"/>
              </w:rPr>
              <w:t>STRAINT</w:t>
            </w:r>
          </w:p>
        </w:tc>
        <w:tc>
          <w:tcPr>
            <w:tcW w:w="343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id</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mary Key</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ustomer Id</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 xml:space="preserve">Customer Name </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B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Bar Theme</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ategor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Wn</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7,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Wine</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Qt</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Quentity</w:t>
            </w:r>
          </w:p>
        </w:tc>
      </w:tr>
      <w:tr w:rsidR="00AF56B9" w:rsidTr="008044F1">
        <w:tc>
          <w:tcPr>
            <w:tcW w:w="195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Pr</w:t>
            </w:r>
          </w:p>
        </w:tc>
        <w:tc>
          <w:tcPr>
            <w:tcW w:w="1843"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7,0</w:t>
            </w:r>
          </w:p>
        </w:tc>
        <w:tc>
          <w:tcPr>
            <w:tcW w:w="188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43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ce</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lastRenderedPageBreak/>
        <w:t>20 TABLE NAME:-CHECK IN DETAILS</w:t>
      </w:r>
    </w:p>
    <w:tbl>
      <w:tblPr>
        <w:tblStyle w:val="TableGrid"/>
        <w:tblW w:w="0" w:type="auto"/>
        <w:tblLayout w:type="fixed"/>
        <w:tblLook w:val="04A0"/>
      </w:tblPr>
      <w:tblGrid>
        <w:gridCol w:w="1866"/>
        <w:gridCol w:w="1928"/>
        <w:gridCol w:w="992"/>
        <w:gridCol w:w="1985"/>
        <w:gridCol w:w="3194"/>
      </w:tblGrid>
      <w:tr w:rsidR="00AF56B9" w:rsidRPr="00BC6028"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928"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992"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198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w:t>
            </w:r>
            <w:r>
              <w:rPr>
                <w:rFonts w:ascii="Times New Roman" w:hAnsi="Times New Roman" w:cs="Times New Roman"/>
                <w:b/>
                <w:sz w:val="24"/>
                <w:szCs w:val="24"/>
              </w:rPr>
              <w:t>N</w:t>
            </w:r>
            <w:r w:rsidRPr="0059503C">
              <w:rPr>
                <w:rFonts w:ascii="Times New Roman" w:hAnsi="Times New Roman" w:cs="Times New Roman"/>
                <w:b/>
                <w:sz w:val="24"/>
                <w:szCs w:val="24"/>
              </w:rPr>
              <w:t>STRAINT</w:t>
            </w:r>
          </w:p>
        </w:tc>
        <w:tc>
          <w:tcPr>
            <w:tcW w:w="3194"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id</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8</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Foreign Key</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ID Of Visitors</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n</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0</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Foreign Key</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Allocate Number</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n</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30</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ame Of Visitors</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Rm</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Room Mode</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Rt</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0</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Room Type</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Rn</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Room No Of Visitors</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r</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6,2</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Meeting Room</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int</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8</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heck In Time</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ind</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0</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heck In Date</w:t>
            </w:r>
          </w:p>
        </w:tc>
      </w:tr>
    </w:tbl>
    <w:p w:rsidR="00AF56B9" w:rsidRDefault="00AF56B9" w:rsidP="00AF56B9">
      <w:pPr>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21 TABLE NAME:-CHECK OUT DETAILS</w:t>
      </w:r>
    </w:p>
    <w:tbl>
      <w:tblPr>
        <w:tblStyle w:val="TableGrid"/>
        <w:tblW w:w="0" w:type="auto"/>
        <w:tblLayout w:type="fixed"/>
        <w:tblLook w:val="04A0"/>
      </w:tblPr>
      <w:tblGrid>
        <w:gridCol w:w="1866"/>
        <w:gridCol w:w="1928"/>
        <w:gridCol w:w="992"/>
        <w:gridCol w:w="1985"/>
        <w:gridCol w:w="3194"/>
      </w:tblGrid>
      <w:tr w:rsidR="00AF56B9" w:rsidRPr="00BC6028"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928"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992"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198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w:t>
            </w:r>
            <w:r>
              <w:rPr>
                <w:rFonts w:ascii="Times New Roman" w:hAnsi="Times New Roman" w:cs="Times New Roman"/>
                <w:b/>
                <w:sz w:val="24"/>
                <w:szCs w:val="24"/>
              </w:rPr>
              <w:t>N</w:t>
            </w:r>
            <w:r w:rsidRPr="0059503C">
              <w:rPr>
                <w:rFonts w:ascii="Times New Roman" w:hAnsi="Times New Roman" w:cs="Times New Roman"/>
                <w:b/>
                <w:sz w:val="24"/>
                <w:szCs w:val="24"/>
              </w:rPr>
              <w:t>STRAINT</w:t>
            </w:r>
          </w:p>
        </w:tc>
        <w:tc>
          <w:tcPr>
            <w:tcW w:w="3194"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id</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8</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Foreign Key</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ID Of Visitors</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n</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30</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ame Of Visitors</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Rt</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0</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Room Type</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Rn</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Room No Of Visitors</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r</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6,2</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Meeting Room</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utd</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8</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out Date</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utt</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0</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out Time</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p</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3</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Staying  Days</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Bn</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0</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Bill No.</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Tp</w:t>
            </w:r>
          </w:p>
        </w:tc>
        <w:tc>
          <w:tcPr>
            <w:tcW w:w="1928"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992"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7,2</w:t>
            </w:r>
          </w:p>
        </w:tc>
        <w:tc>
          <w:tcPr>
            <w:tcW w:w="198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19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Total Pay</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lastRenderedPageBreak/>
        <w:t>22 TABLE NAME:-ROOM CANCEL DETAILS</w:t>
      </w:r>
    </w:p>
    <w:tbl>
      <w:tblPr>
        <w:tblStyle w:val="TableGrid"/>
        <w:tblW w:w="10219" w:type="dxa"/>
        <w:tblLayout w:type="fixed"/>
        <w:tblLook w:val="04A0"/>
      </w:tblPr>
      <w:tblGrid>
        <w:gridCol w:w="1964"/>
        <w:gridCol w:w="1834"/>
        <w:gridCol w:w="995"/>
        <w:gridCol w:w="1890"/>
        <w:gridCol w:w="3536"/>
      </w:tblGrid>
      <w:tr w:rsidR="00AF56B9" w:rsidRPr="00BC6028" w:rsidTr="008044F1">
        <w:tc>
          <w:tcPr>
            <w:tcW w:w="1964"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834"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99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1890"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w:t>
            </w:r>
            <w:r>
              <w:rPr>
                <w:rFonts w:ascii="Times New Roman" w:hAnsi="Times New Roman" w:cs="Times New Roman"/>
                <w:b/>
                <w:sz w:val="24"/>
                <w:szCs w:val="24"/>
              </w:rPr>
              <w:t>N</w:t>
            </w:r>
            <w:r w:rsidRPr="0059503C">
              <w:rPr>
                <w:rFonts w:ascii="Times New Roman" w:hAnsi="Times New Roman" w:cs="Times New Roman"/>
                <w:b/>
                <w:sz w:val="24"/>
                <w:szCs w:val="24"/>
              </w:rPr>
              <w:t>STRAINT</w:t>
            </w:r>
          </w:p>
        </w:tc>
        <w:tc>
          <w:tcPr>
            <w:tcW w:w="353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Tr="008044F1">
        <w:tc>
          <w:tcPr>
            <w:tcW w:w="1964" w:type="dxa"/>
            <w:shd w:val="clear" w:color="auto" w:fill="F2F2F2" w:themeFill="background1" w:themeFillShade="F2"/>
          </w:tcPr>
          <w:p w:rsidR="00AF56B9" w:rsidRPr="0059503C" w:rsidRDefault="00AF56B9" w:rsidP="008044F1">
            <w:pPr>
              <w:tabs>
                <w:tab w:val="left" w:pos="390"/>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llocate_no</w:t>
            </w:r>
          </w:p>
        </w:tc>
        <w:tc>
          <w:tcPr>
            <w:tcW w:w="183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6</w:t>
            </w:r>
          </w:p>
        </w:tc>
        <w:tc>
          <w:tcPr>
            <w:tcW w:w="189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Foreign Key</w:t>
            </w:r>
          </w:p>
        </w:tc>
        <w:tc>
          <w:tcPr>
            <w:tcW w:w="353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Allocate No Of Visitors</w:t>
            </w:r>
          </w:p>
        </w:tc>
      </w:tr>
      <w:tr w:rsidR="00AF56B9" w:rsidTr="008044F1">
        <w:tc>
          <w:tcPr>
            <w:tcW w:w="1964"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is_id</w:t>
            </w:r>
          </w:p>
        </w:tc>
        <w:tc>
          <w:tcPr>
            <w:tcW w:w="183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8</w:t>
            </w:r>
          </w:p>
        </w:tc>
        <w:tc>
          <w:tcPr>
            <w:tcW w:w="189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Foreign Key</w:t>
            </w:r>
          </w:p>
        </w:tc>
        <w:tc>
          <w:tcPr>
            <w:tcW w:w="353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Id Of Visitors</w:t>
            </w:r>
          </w:p>
        </w:tc>
      </w:tr>
      <w:tr w:rsidR="00AF56B9" w:rsidTr="008044F1">
        <w:tc>
          <w:tcPr>
            <w:tcW w:w="1964"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is_name</w:t>
            </w:r>
          </w:p>
        </w:tc>
        <w:tc>
          <w:tcPr>
            <w:tcW w:w="183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9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30</w:t>
            </w:r>
          </w:p>
        </w:tc>
        <w:tc>
          <w:tcPr>
            <w:tcW w:w="189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53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ame of Visitors</w:t>
            </w:r>
          </w:p>
        </w:tc>
      </w:tr>
      <w:tr w:rsidR="00AF56B9" w:rsidTr="008044F1">
        <w:tc>
          <w:tcPr>
            <w:tcW w:w="1964"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ancel_date</w:t>
            </w:r>
          </w:p>
        </w:tc>
        <w:tc>
          <w:tcPr>
            <w:tcW w:w="183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Date</w:t>
            </w:r>
          </w:p>
        </w:tc>
        <w:tc>
          <w:tcPr>
            <w:tcW w:w="99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p>
        </w:tc>
        <w:tc>
          <w:tcPr>
            <w:tcW w:w="189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53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Date Of Cancel</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23 TABLE NAME:-PAYMENT DETAILS</w:t>
      </w:r>
    </w:p>
    <w:tbl>
      <w:tblPr>
        <w:tblStyle w:val="TableGrid"/>
        <w:tblW w:w="9992" w:type="dxa"/>
        <w:tblLayout w:type="fixed"/>
        <w:tblLook w:val="04A0"/>
      </w:tblPr>
      <w:tblGrid>
        <w:gridCol w:w="1908"/>
        <w:gridCol w:w="1967"/>
        <w:gridCol w:w="855"/>
        <w:gridCol w:w="2021"/>
        <w:gridCol w:w="3241"/>
      </w:tblGrid>
      <w:tr w:rsidR="00AF56B9" w:rsidRPr="00BC6028" w:rsidTr="008044F1">
        <w:tc>
          <w:tcPr>
            <w:tcW w:w="1908"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967"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855"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202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w:t>
            </w:r>
            <w:r>
              <w:rPr>
                <w:rFonts w:ascii="Times New Roman" w:hAnsi="Times New Roman" w:cs="Times New Roman"/>
                <w:b/>
                <w:sz w:val="24"/>
                <w:szCs w:val="24"/>
              </w:rPr>
              <w:t>N</w:t>
            </w:r>
            <w:r w:rsidRPr="0059503C">
              <w:rPr>
                <w:rFonts w:ascii="Times New Roman" w:hAnsi="Times New Roman" w:cs="Times New Roman"/>
                <w:b/>
                <w:sz w:val="24"/>
                <w:szCs w:val="24"/>
              </w:rPr>
              <w:t>STRAINT</w:t>
            </w:r>
          </w:p>
        </w:tc>
        <w:tc>
          <w:tcPr>
            <w:tcW w:w="3241"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Tr="008044F1">
        <w:tc>
          <w:tcPr>
            <w:tcW w:w="1908"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Vid</w:t>
            </w:r>
          </w:p>
        </w:tc>
        <w:tc>
          <w:tcPr>
            <w:tcW w:w="1967"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6</w:t>
            </w:r>
          </w:p>
        </w:tc>
        <w:tc>
          <w:tcPr>
            <w:tcW w:w="202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Foreign Key</w:t>
            </w:r>
          </w:p>
        </w:tc>
        <w:tc>
          <w:tcPr>
            <w:tcW w:w="324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isitor Id</w:t>
            </w:r>
          </w:p>
        </w:tc>
      </w:tr>
      <w:tr w:rsidR="00AF56B9" w:rsidTr="008044F1">
        <w:tc>
          <w:tcPr>
            <w:tcW w:w="1908"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Pid</w:t>
            </w:r>
          </w:p>
        </w:tc>
        <w:tc>
          <w:tcPr>
            <w:tcW w:w="1967"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0</w:t>
            </w:r>
          </w:p>
        </w:tc>
        <w:tc>
          <w:tcPr>
            <w:tcW w:w="202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Foreign Key</w:t>
            </w:r>
          </w:p>
        </w:tc>
        <w:tc>
          <w:tcPr>
            <w:tcW w:w="324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ayment Id</w:t>
            </w:r>
          </w:p>
        </w:tc>
      </w:tr>
      <w:tr w:rsidR="00AF56B9" w:rsidTr="008044F1">
        <w:tc>
          <w:tcPr>
            <w:tcW w:w="1908"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Bn</w:t>
            </w:r>
          </w:p>
        </w:tc>
        <w:tc>
          <w:tcPr>
            <w:tcW w:w="1967"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6</w:t>
            </w:r>
          </w:p>
        </w:tc>
        <w:tc>
          <w:tcPr>
            <w:tcW w:w="202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rimary Key</w:t>
            </w:r>
          </w:p>
        </w:tc>
        <w:tc>
          <w:tcPr>
            <w:tcW w:w="324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Bill No</w:t>
            </w:r>
          </w:p>
        </w:tc>
      </w:tr>
      <w:tr w:rsidR="00AF56B9" w:rsidTr="008044F1">
        <w:tc>
          <w:tcPr>
            <w:tcW w:w="1908"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mount</w:t>
            </w:r>
          </w:p>
        </w:tc>
        <w:tc>
          <w:tcPr>
            <w:tcW w:w="1967"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7,0</w:t>
            </w:r>
          </w:p>
        </w:tc>
        <w:tc>
          <w:tcPr>
            <w:tcW w:w="202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24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Amount</w:t>
            </w:r>
          </w:p>
        </w:tc>
      </w:tr>
      <w:tr w:rsidR="00AF56B9" w:rsidTr="008044F1">
        <w:tc>
          <w:tcPr>
            <w:tcW w:w="1908"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Pd</w:t>
            </w:r>
          </w:p>
        </w:tc>
        <w:tc>
          <w:tcPr>
            <w:tcW w:w="1967"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2</w:t>
            </w:r>
          </w:p>
        </w:tc>
        <w:tc>
          <w:tcPr>
            <w:tcW w:w="202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24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ayment Date</w:t>
            </w:r>
          </w:p>
        </w:tc>
      </w:tr>
      <w:tr w:rsidR="00AF56B9" w:rsidTr="008044F1">
        <w:tc>
          <w:tcPr>
            <w:tcW w:w="1908"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Pm</w:t>
            </w:r>
          </w:p>
        </w:tc>
        <w:tc>
          <w:tcPr>
            <w:tcW w:w="1967"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0</w:t>
            </w:r>
          </w:p>
        </w:tc>
        <w:tc>
          <w:tcPr>
            <w:tcW w:w="202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24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Payment Mode</w:t>
            </w:r>
          </w:p>
        </w:tc>
      </w:tr>
      <w:tr w:rsidR="00AF56B9" w:rsidTr="008044F1">
        <w:tc>
          <w:tcPr>
            <w:tcW w:w="1908"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Bn</w:t>
            </w:r>
          </w:p>
        </w:tc>
        <w:tc>
          <w:tcPr>
            <w:tcW w:w="1967"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855"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8</w:t>
            </w:r>
          </w:p>
        </w:tc>
        <w:tc>
          <w:tcPr>
            <w:tcW w:w="202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ll</w:t>
            </w:r>
          </w:p>
        </w:tc>
        <w:tc>
          <w:tcPr>
            <w:tcW w:w="3241"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Bank Name</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pPr>
        <w:rPr>
          <w:rFonts w:ascii="Times New Roman" w:hAnsi="Times New Roman" w:cs="Times New Roman"/>
          <w:b/>
          <w:sz w:val="28"/>
          <w:szCs w:val="28"/>
          <w:u w:val="single"/>
        </w:rPr>
      </w:pPr>
      <w:r>
        <w:rPr>
          <w:rFonts w:ascii="Times New Roman" w:hAnsi="Times New Roman" w:cs="Times New Roman"/>
          <w:b/>
          <w:sz w:val="28"/>
          <w:szCs w:val="28"/>
          <w:u w:val="single"/>
        </w:rPr>
        <w:br w:type="page"/>
      </w: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lastRenderedPageBreak/>
        <w:t>24 TABLE NAME:- EMPLOYEE DETAILS</w:t>
      </w:r>
    </w:p>
    <w:tbl>
      <w:tblPr>
        <w:tblStyle w:val="TableGrid"/>
        <w:tblW w:w="9965" w:type="dxa"/>
        <w:tblLook w:val="04A0"/>
      </w:tblPr>
      <w:tblGrid>
        <w:gridCol w:w="1866"/>
        <w:gridCol w:w="1880"/>
        <w:gridCol w:w="974"/>
        <w:gridCol w:w="1889"/>
        <w:gridCol w:w="3356"/>
      </w:tblGrid>
      <w:tr w:rsidR="00AF56B9" w:rsidRPr="00BC6028"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ATTRIBUTE</w:t>
            </w:r>
          </w:p>
        </w:tc>
        <w:tc>
          <w:tcPr>
            <w:tcW w:w="1880"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DATA TYPE</w:t>
            </w:r>
          </w:p>
        </w:tc>
        <w:tc>
          <w:tcPr>
            <w:tcW w:w="974"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SIZE</w:t>
            </w:r>
          </w:p>
        </w:tc>
        <w:tc>
          <w:tcPr>
            <w:tcW w:w="1889"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CO</w:t>
            </w:r>
            <w:r>
              <w:rPr>
                <w:rFonts w:ascii="Times New Roman" w:hAnsi="Times New Roman" w:cs="Times New Roman"/>
                <w:b/>
                <w:sz w:val="24"/>
                <w:szCs w:val="24"/>
              </w:rPr>
              <w:t>N</w:t>
            </w:r>
            <w:r w:rsidRPr="0059503C">
              <w:rPr>
                <w:rFonts w:ascii="Times New Roman" w:hAnsi="Times New Roman" w:cs="Times New Roman"/>
                <w:b/>
                <w:sz w:val="24"/>
                <w:szCs w:val="24"/>
              </w:rPr>
              <w:t>STRAINT</w:t>
            </w:r>
          </w:p>
        </w:tc>
        <w:tc>
          <w:tcPr>
            <w:tcW w:w="335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MEANING</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id</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0</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Foreign Key</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Id Of Employee</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n</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30</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ame Of Employee</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dob</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 xml:space="preserve">Employee Date Of Birth </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d</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5</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 xml:space="preserve"> Employee Department</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b</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20</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Employee Branch</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t</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0</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356" w:type="dxa"/>
          </w:tcPr>
          <w:p w:rsidR="00AF56B9" w:rsidRPr="0059503C" w:rsidRDefault="00AF56B9" w:rsidP="008044F1">
            <w:pPr>
              <w:tabs>
                <w:tab w:val="left" w:pos="3345"/>
              </w:tabs>
              <w:spacing w:line="360" w:lineRule="auto"/>
              <w:rPr>
                <w:rFonts w:ascii="Times New Roman" w:hAnsi="Times New Roman" w:cs="Times New Roman"/>
                <w:sz w:val="24"/>
                <w:szCs w:val="24"/>
              </w:rPr>
            </w:pPr>
            <w:r w:rsidRPr="0059503C">
              <w:rPr>
                <w:rFonts w:ascii="Times New Roman" w:hAnsi="Times New Roman" w:cs="Times New Roman"/>
                <w:sz w:val="24"/>
                <w:szCs w:val="24"/>
              </w:rPr>
              <w:t xml:space="preserve"> Employee Type</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p</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0</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Employee Post</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ny</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0</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ationalLity</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a</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mber</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2</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Address</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s</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5</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ll</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State</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dc</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40</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Distic</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pc</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8</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 xml:space="preserve"> Employee Pin Code</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iid</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35</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Employee Emil Id</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cn</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2</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ot Null</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Employee Contact No</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aa</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50</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ll</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orrespondance Address</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ss</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ll</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orrespondance State</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ddc</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5</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ll</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orrespondance Distic</w:t>
            </w:r>
          </w:p>
        </w:tc>
      </w:tr>
      <w:tr w:rsidR="00AF56B9" w:rsidTr="008044F1">
        <w:tc>
          <w:tcPr>
            <w:tcW w:w="1866" w:type="dxa"/>
            <w:shd w:val="clear" w:color="auto" w:fill="F2F2F2" w:themeFill="background1" w:themeFillShade="F2"/>
          </w:tcPr>
          <w:p w:rsidR="00AF56B9" w:rsidRPr="0059503C" w:rsidRDefault="00AF56B9" w:rsidP="008044F1">
            <w:pPr>
              <w:tabs>
                <w:tab w:val="left" w:pos="3345"/>
              </w:tabs>
              <w:spacing w:line="360" w:lineRule="auto"/>
              <w:jc w:val="center"/>
              <w:rPr>
                <w:rFonts w:ascii="Times New Roman" w:hAnsi="Times New Roman" w:cs="Times New Roman"/>
                <w:b/>
                <w:sz w:val="24"/>
                <w:szCs w:val="24"/>
              </w:rPr>
            </w:pPr>
            <w:r w:rsidRPr="0059503C">
              <w:rPr>
                <w:rFonts w:ascii="Times New Roman" w:hAnsi="Times New Roman" w:cs="Times New Roman"/>
                <w:b/>
                <w:sz w:val="24"/>
                <w:szCs w:val="24"/>
              </w:rPr>
              <w:t>Eppc</w:t>
            </w:r>
          </w:p>
        </w:tc>
        <w:tc>
          <w:tcPr>
            <w:tcW w:w="1880"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Varchar2</w:t>
            </w:r>
          </w:p>
        </w:tc>
        <w:tc>
          <w:tcPr>
            <w:tcW w:w="974"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12</w:t>
            </w:r>
          </w:p>
        </w:tc>
        <w:tc>
          <w:tcPr>
            <w:tcW w:w="1889"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Null</w:t>
            </w:r>
          </w:p>
        </w:tc>
        <w:tc>
          <w:tcPr>
            <w:tcW w:w="3356" w:type="dxa"/>
          </w:tcPr>
          <w:p w:rsidR="00AF56B9" w:rsidRPr="0059503C" w:rsidRDefault="00AF56B9" w:rsidP="008044F1">
            <w:pPr>
              <w:tabs>
                <w:tab w:val="left" w:pos="3345"/>
              </w:tabs>
              <w:spacing w:line="360" w:lineRule="auto"/>
              <w:jc w:val="center"/>
              <w:rPr>
                <w:rFonts w:ascii="Times New Roman" w:hAnsi="Times New Roman" w:cs="Times New Roman"/>
                <w:sz w:val="24"/>
                <w:szCs w:val="24"/>
              </w:rPr>
            </w:pPr>
            <w:r w:rsidRPr="0059503C">
              <w:rPr>
                <w:rFonts w:ascii="Times New Roman" w:hAnsi="Times New Roman" w:cs="Times New Roman"/>
                <w:sz w:val="24"/>
                <w:szCs w:val="24"/>
              </w:rPr>
              <w:t>Correspondance Pin</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25  TABLE NAME:-EMPLOYEE DESIGNATION FOR OWN PAYROLL</w:t>
      </w:r>
    </w:p>
    <w:tbl>
      <w:tblPr>
        <w:tblStyle w:val="TableGrid"/>
        <w:tblW w:w="10083" w:type="dxa"/>
        <w:tblLayout w:type="fixed"/>
        <w:tblLook w:val="04A0"/>
      </w:tblPr>
      <w:tblGrid>
        <w:gridCol w:w="1908"/>
        <w:gridCol w:w="1980"/>
        <w:gridCol w:w="900"/>
        <w:gridCol w:w="2021"/>
        <w:gridCol w:w="3274"/>
      </w:tblGrid>
      <w:tr w:rsidR="00AF56B9" w:rsidRPr="00BC6028"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ATTRIBUTE</w:t>
            </w:r>
          </w:p>
        </w:tc>
        <w:tc>
          <w:tcPr>
            <w:tcW w:w="1980"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DATA TYPE</w:t>
            </w:r>
          </w:p>
        </w:tc>
        <w:tc>
          <w:tcPr>
            <w:tcW w:w="900"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SIZE</w:t>
            </w:r>
          </w:p>
        </w:tc>
        <w:tc>
          <w:tcPr>
            <w:tcW w:w="2021"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CO</w:t>
            </w:r>
            <w:r>
              <w:rPr>
                <w:rFonts w:ascii="Times New Roman" w:hAnsi="Times New Roman" w:cs="Times New Roman"/>
                <w:b/>
                <w:sz w:val="24"/>
                <w:szCs w:val="24"/>
              </w:rPr>
              <w:t>N</w:t>
            </w:r>
            <w:r w:rsidRPr="004E1779">
              <w:rPr>
                <w:rFonts w:ascii="Times New Roman" w:hAnsi="Times New Roman" w:cs="Times New Roman"/>
                <w:b/>
                <w:sz w:val="24"/>
                <w:szCs w:val="24"/>
              </w:rPr>
              <w:t>STRAINT</w:t>
            </w:r>
          </w:p>
        </w:tc>
        <w:tc>
          <w:tcPr>
            <w:tcW w:w="3274"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MEANING</w:t>
            </w:r>
          </w:p>
        </w:tc>
      </w:tr>
      <w:tr w:rsidR="00AF56B9"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Eid</w:t>
            </w:r>
          </w:p>
        </w:tc>
        <w:tc>
          <w:tcPr>
            <w:tcW w:w="198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Varchar2</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10</w:t>
            </w:r>
          </w:p>
        </w:tc>
        <w:tc>
          <w:tcPr>
            <w:tcW w:w="202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Foreign Key</w:t>
            </w:r>
          </w:p>
        </w:tc>
        <w:tc>
          <w:tcPr>
            <w:tcW w:w="327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Id Of Employee</w:t>
            </w:r>
          </w:p>
        </w:tc>
      </w:tr>
      <w:tr w:rsidR="00AF56B9"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Did</w:t>
            </w:r>
          </w:p>
        </w:tc>
        <w:tc>
          <w:tcPr>
            <w:tcW w:w="198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Varchar2</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10</w:t>
            </w:r>
          </w:p>
        </w:tc>
        <w:tc>
          <w:tcPr>
            <w:tcW w:w="202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Primary Key</w:t>
            </w:r>
          </w:p>
        </w:tc>
        <w:tc>
          <w:tcPr>
            <w:tcW w:w="327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 xml:space="preserve">Id Of Designation </w:t>
            </w:r>
          </w:p>
        </w:tc>
      </w:tr>
      <w:tr w:rsidR="00AF56B9"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Dg</w:t>
            </w:r>
          </w:p>
        </w:tc>
        <w:tc>
          <w:tcPr>
            <w:tcW w:w="198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2</w:t>
            </w:r>
          </w:p>
        </w:tc>
        <w:tc>
          <w:tcPr>
            <w:tcW w:w="202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27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Designation</w:t>
            </w:r>
          </w:p>
        </w:tc>
      </w:tr>
      <w:tr w:rsidR="00AF56B9"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Bp</w:t>
            </w:r>
          </w:p>
        </w:tc>
        <w:tc>
          <w:tcPr>
            <w:tcW w:w="198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4,2</w:t>
            </w:r>
          </w:p>
        </w:tc>
        <w:tc>
          <w:tcPr>
            <w:tcW w:w="202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27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Basic Pay</w:t>
            </w:r>
          </w:p>
        </w:tc>
      </w:tr>
      <w:tr w:rsidR="00AF56B9"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Hra</w:t>
            </w:r>
          </w:p>
        </w:tc>
        <w:tc>
          <w:tcPr>
            <w:tcW w:w="198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4,2</w:t>
            </w:r>
          </w:p>
        </w:tc>
        <w:tc>
          <w:tcPr>
            <w:tcW w:w="202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27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House Rant</w:t>
            </w:r>
          </w:p>
        </w:tc>
      </w:tr>
      <w:tr w:rsidR="00AF56B9"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Da</w:t>
            </w:r>
          </w:p>
        </w:tc>
        <w:tc>
          <w:tcPr>
            <w:tcW w:w="198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4,2</w:t>
            </w:r>
          </w:p>
        </w:tc>
        <w:tc>
          <w:tcPr>
            <w:tcW w:w="202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ll</w:t>
            </w:r>
          </w:p>
        </w:tc>
        <w:tc>
          <w:tcPr>
            <w:tcW w:w="327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Dearness Allowance</w:t>
            </w:r>
          </w:p>
        </w:tc>
      </w:tr>
      <w:tr w:rsidR="00AF56B9"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Ta</w:t>
            </w:r>
          </w:p>
        </w:tc>
        <w:tc>
          <w:tcPr>
            <w:tcW w:w="198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4,2</w:t>
            </w:r>
          </w:p>
        </w:tc>
        <w:tc>
          <w:tcPr>
            <w:tcW w:w="202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ll</w:t>
            </w:r>
          </w:p>
        </w:tc>
        <w:tc>
          <w:tcPr>
            <w:tcW w:w="327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Traval Allowance</w:t>
            </w:r>
          </w:p>
        </w:tc>
      </w:tr>
      <w:tr w:rsidR="00AF56B9"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Pf</w:t>
            </w:r>
          </w:p>
        </w:tc>
        <w:tc>
          <w:tcPr>
            <w:tcW w:w="198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4,2</w:t>
            </w:r>
          </w:p>
        </w:tc>
        <w:tc>
          <w:tcPr>
            <w:tcW w:w="202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27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p>
        </w:tc>
      </w:tr>
      <w:tr w:rsidR="00AF56B9"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It</w:t>
            </w:r>
          </w:p>
        </w:tc>
        <w:tc>
          <w:tcPr>
            <w:tcW w:w="198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4,2</w:t>
            </w:r>
          </w:p>
        </w:tc>
        <w:tc>
          <w:tcPr>
            <w:tcW w:w="202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27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Income Tax</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rPr>
          <w:rFonts w:ascii="Times New Roman" w:hAnsi="Times New Roman" w:cs="Times New Roman"/>
          <w:b/>
          <w:sz w:val="28"/>
          <w:szCs w:val="28"/>
          <w:u w:val="single"/>
        </w:rPr>
      </w:pPr>
      <w:r>
        <w:rPr>
          <w:rFonts w:ascii="Times New Roman" w:hAnsi="Times New Roman" w:cs="Times New Roman"/>
          <w:b/>
          <w:sz w:val="28"/>
          <w:szCs w:val="28"/>
          <w:u w:val="single"/>
        </w:rPr>
        <w:lastRenderedPageBreak/>
        <w:t>26 TABLE NAME:-EMPLOYEE DESIGNATION FOR OWN CONTACTUL</w:t>
      </w:r>
    </w:p>
    <w:tbl>
      <w:tblPr>
        <w:tblStyle w:val="TableGrid"/>
        <w:tblW w:w="10083" w:type="dxa"/>
        <w:tblLayout w:type="fixed"/>
        <w:tblLook w:val="04A0"/>
      </w:tblPr>
      <w:tblGrid>
        <w:gridCol w:w="1908"/>
        <w:gridCol w:w="1980"/>
        <w:gridCol w:w="900"/>
        <w:gridCol w:w="2021"/>
        <w:gridCol w:w="3274"/>
      </w:tblGrid>
      <w:tr w:rsidR="00AF56B9" w:rsidRPr="00BC6028"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ATTRIBUTE</w:t>
            </w:r>
          </w:p>
        </w:tc>
        <w:tc>
          <w:tcPr>
            <w:tcW w:w="1980"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DATA TYPE</w:t>
            </w:r>
          </w:p>
        </w:tc>
        <w:tc>
          <w:tcPr>
            <w:tcW w:w="900"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SIZE</w:t>
            </w:r>
          </w:p>
        </w:tc>
        <w:tc>
          <w:tcPr>
            <w:tcW w:w="2021"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CO</w:t>
            </w:r>
            <w:r>
              <w:rPr>
                <w:rFonts w:ascii="Times New Roman" w:hAnsi="Times New Roman" w:cs="Times New Roman"/>
                <w:b/>
                <w:sz w:val="24"/>
                <w:szCs w:val="24"/>
              </w:rPr>
              <w:t>N</w:t>
            </w:r>
            <w:r w:rsidRPr="004E1779">
              <w:rPr>
                <w:rFonts w:ascii="Times New Roman" w:hAnsi="Times New Roman" w:cs="Times New Roman"/>
                <w:b/>
                <w:sz w:val="24"/>
                <w:szCs w:val="24"/>
              </w:rPr>
              <w:t>STRAINT</w:t>
            </w:r>
          </w:p>
        </w:tc>
        <w:tc>
          <w:tcPr>
            <w:tcW w:w="3274"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MEANING</w:t>
            </w:r>
          </w:p>
        </w:tc>
      </w:tr>
      <w:tr w:rsidR="00AF56B9"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Eid</w:t>
            </w:r>
          </w:p>
        </w:tc>
        <w:tc>
          <w:tcPr>
            <w:tcW w:w="198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Varchar2</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10</w:t>
            </w:r>
          </w:p>
        </w:tc>
        <w:tc>
          <w:tcPr>
            <w:tcW w:w="202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Foreign Key</w:t>
            </w:r>
          </w:p>
        </w:tc>
        <w:tc>
          <w:tcPr>
            <w:tcW w:w="327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Id Of Employee</w:t>
            </w:r>
          </w:p>
        </w:tc>
      </w:tr>
      <w:tr w:rsidR="00AF56B9"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Did</w:t>
            </w:r>
          </w:p>
        </w:tc>
        <w:tc>
          <w:tcPr>
            <w:tcW w:w="198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Varchar2</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10</w:t>
            </w:r>
          </w:p>
        </w:tc>
        <w:tc>
          <w:tcPr>
            <w:tcW w:w="202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Primary Key</w:t>
            </w:r>
          </w:p>
        </w:tc>
        <w:tc>
          <w:tcPr>
            <w:tcW w:w="327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 xml:space="preserve">Id Of Designation </w:t>
            </w:r>
          </w:p>
        </w:tc>
      </w:tr>
      <w:tr w:rsidR="00AF56B9"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Amt</w:t>
            </w:r>
          </w:p>
        </w:tc>
        <w:tc>
          <w:tcPr>
            <w:tcW w:w="198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Pr>
                <w:rFonts w:ascii="Times New Roman" w:hAnsi="Times New Roman" w:cs="Times New Roman"/>
                <w:sz w:val="24"/>
                <w:szCs w:val="24"/>
              </w:rPr>
              <w:t>Numb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Pr>
                <w:rFonts w:ascii="Times New Roman" w:hAnsi="Times New Roman" w:cs="Times New Roman"/>
                <w:sz w:val="24"/>
                <w:szCs w:val="24"/>
              </w:rPr>
              <w:t>8,2</w:t>
            </w:r>
          </w:p>
        </w:tc>
        <w:tc>
          <w:tcPr>
            <w:tcW w:w="202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Pr>
                <w:rFonts w:ascii="Times New Roman" w:hAnsi="Times New Roman" w:cs="Times New Roman"/>
                <w:sz w:val="24"/>
                <w:szCs w:val="24"/>
              </w:rPr>
              <w:t>Not Null</w:t>
            </w:r>
          </w:p>
        </w:tc>
        <w:tc>
          <w:tcPr>
            <w:tcW w:w="327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Pr>
                <w:rFonts w:ascii="Times New Roman" w:hAnsi="Times New Roman" w:cs="Times New Roman"/>
                <w:sz w:val="24"/>
                <w:szCs w:val="24"/>
              </w:rPr>
              <w:t>Amount of Salary</w:t>
            </w:r>
          </w:p>
        </w:tc>
      </w:tr>
      <w:tr w:rsidR="00AF56B9"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Dg</w:t>
            </w:r>
          </w:p>
        </w:tc>
        <w:tc>
          <w:tcPr>
            <w:tcW w:w="198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2</w:t>
            </w:r>
          </w:p>
        </w:tc>
        <w:tc>
          <w:tcPr>
            <w:tcW w:w="202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27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Designation</w:t>
            </w:r>
          </w:p>
        </w:tc>
      </w:tr>
      <w:tr w:rsidR="00AF56B9"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Ta</w:t>
            </w:r>
          </w:p>
        </w:tc>
        <w:tc>
          <w:tcPr>
            <w:tcW w:w="198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4,2</w:t>
            </w:r>
          </w:p>
        </w:tc>
        <w:tc>
          <w:tcPr>
            <w:tcW w:w="202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ll</w:t>
            </w:r>
          </w:p>
        </w:tc>
        <w:tc>
          <w:tcPr>
            <w:tcW w:w="327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Traval Allowance</w:t>
            </w:r>
          </w:p>
        </w:tc>
      </w:tr>
      <w:tr w:rsidR="00AF56B9" w:rsidTr="008044F1">
        <w:tc>
          <w:tcPr>
            <w:tcW w:w="190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It</w:t>
            </w:r>
          </w:p>
        </w:tc>
        <w:tc>
          <w:tcPr>
            <w:tcW w:w="198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4,2</w:t>
            </w:r>
          </w:p>
        </w:tc>
        <w:tc>
          <w:tcPr>
            <w:tcW w:w="202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27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Income Tax</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27  TABLE NAME:-SALARY DETAILS OWN PAYROLL</w:t>
      </w:r>
    </w:p>
    <w:tbl>
      <w:tblPr>
        <w:tblStyle w:val="TableGrid"/>
        <w:tblW w:w="10162" w:type="dxa"/>
        <w:tblLook w:val="04A0"/>
      </w:tblPr>
      <w:tblGrid>
        <w:gridCol w:w="1866"/>
        <w:gridCol w:w="1862"/>
        <w:gridCol w:w="855"/>
        <w:gridCol w:w="1881"/>
        <w:gridCol w:w="3698"/>
      </w:tblGrid>
      <w:tr w:rsidR="00AF56B9" w:rsidRPr="00BC6028"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ATTRIBUTE</w:t>
            </w:r>
          </w:p>
        </w:tc>
        <w:tc>
          <w:tcPr>
            <w:tcW w:w="1862"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DATA TYPE</w:t>
            </w:r>
          </w:p>
        </w:tc>
        <w:tc>
          <w:tcPr>
            <w:tcW w:w="855"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SIZE</w:t>
            </w:r>
          </w:p>
        </w:tc>
        <w:tc>
          <w:tcPr>
            <w:tcW w:w="1881"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CO</w:t>
            </w:r>
            <w:r>
              <w:rPr>
                <w:rFonts w:ascii="Times New Roman" w:hAnsi="Times New Roman" w:cs="Times New Roman"/>
                <w:b/>
                <w:sz w:val="24"/>
                <w:szCs w:val="24"/>
              </w:rPr>
              <w:t>N</w:t>
            </w:r>
            <w:r w:rsidRPr="004E1779">
              <w:rPr>
                <w:rFonts w:ascii="Times New Roman" w:hAnsi="Times New Roman" w:cs="Times New Roman"/>
                <w:b/>
                <w:sz w:val="24"/>
                <w:szCs w:val="24"/>
              </w:rPr>
              <w:t>STRAINT</w:t>
            </w:r>
          </w:p>
        </w:tc>
        <w:tc>
          <w:tcPr>
            <w:tcW w:w="369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MEANING</w:t>
            </w:r>
          </w:p>
        </w:tc>
      </w:tr>
      <w:tr w:rsidR="00AF56B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Eid</w:t>
            </w:r>
          </w:p>
        </w:tc>
        <w:tc>
          <w:tcPr>
            <w:tcW w:w="186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Varchar2</w:t>
            </w:r>
          </w:p>
        </w:tc>
        <w:tc>
          <w:tcPr>
            <w:tcW w:w="855"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10</w:t>
            </w:r>
          </w:p>
        </w:tc>
        <w:tc>
          <w:tcPr>
            <w:tcW w:w="188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Foreign Key</w:t>
            </w:r>
          </w:p>
        </w:tc>
        <w:tc>
          <w:tcPr>
            <w:tcW w:w="3698"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Employee Id</w:t>
            </w:r>
          </w:p>
        </w:tc>
      </w:tr>
      <w:tr w:rsidR="00AF56B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Did</w:t>
            </w:r>
          </w:p>
        </w:tc>
        <w:tc>
          <w:tcPr>
            <w:tcW w:w="186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Varchar2</w:t>
            </w:r>
          </w:p>
        </w:tc>
        <w:tc>
          <w:tcPr>
            <w:tcW w:w="855"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10</w:t>
            </w:r>
          </w:p>
        </w:tc>
        <w:tc>
          <w:tcPr>
            <w:tcW w:w="188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Foreign Key</w:t>
            </w:r>
          </w:p>
        </w:tc>
        <w:tc>
          <w:tcPr>
            <w:tcW w:w="3698"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 xml:space="preserve"> Designation Id</w:t>
            </w:r>
          </w:p>
        </w:tc>
      </w:tr>
      <w:tr w:rsidR="00AF56B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En</w:t>
            </w:r>
          </w:p>
        </w:tc>
        <w:tc>
          <w:tcPr>
            <w:tcW w:w="186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Varchar2</w:t>
            </w:r>
          </w:p>
        </w:tc>
        <w:tc>
          <w:tcPr>
            <w:tcW w:w="855"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30</w:t>
            </w:r>
          </w:p>
        </w:tc>
        <w:tc>
          <w:tcPr>
            <w:tcW w:w="188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698"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Employee Name</w:t>
            </w:r>
          </w:p>
        </w:tc>
      </w:tr>
      <w:tr w:rsidR="00AF56B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Ti</w:t>
            </w:r>
          </w:p>
        </w:tc>
        <w:tc>
          <w:tcPr>
            <w:tcW w:w="186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855"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w:t>
            </w:r>
          </w:p>
        </w:tc>
        <w:tc>
          <w:tcPr>
            <w:tcW w:w="188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698"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Employee Type</w:t>
            </w:r>
          </w:p>
        </w:tc>
      </w:tr>
      <w:tr w:rsidR="00AF56B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Bp</w:t>
            </w:r>
          </w:p>
        </w:tc>
        <w:tc>
          <w:tcPr>
            <w:tcW w:w="186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855"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2</w:t>
            </w:r>
          </w:p>
        </w:tc>
        <w:tc>
          <w:tcPr>
            <w:tcW w:w="188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698"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Basic Pay</w:t>
            </w:r>
          </w:p>
        </w:tc>
      </w:tr>
      <w:tr w:rsidR="00AF56B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Hra</w:t>
            </w:r>
          </w:p>
        </w:tc>
        <w:tc>
          <w:tcPr>
            <w:tcW w:w="186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855"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2</w:t>
            </w:r>
          </w:p>
        </w:tc>
        <w:tc>
          <w:tcPr>
            <w:tcW w:w="188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698"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House Allowance</w:t>
            </w:r>
          </w:p>
        </w:tc>
      </w:tr>
      <w:tr w:rsidR="00AF56B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DA</w:t>
            </w:r>
          </w:p>
        </w:tc>
        <w:tc>
          <w:tcPr>
            <w:tcW w:w="186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855"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2</w:t>
            </w:r>
          </w:p>
        </w:tc>
        <w:tc>
          <w:tcPr>
            <w:tcW w:w="188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ll</w:t>
            </w:r>
          </w:p>
        </w:tc>
        <w:tc>
          <w:tcPr>
            <w:tcW w:w="3698"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Dearness Allowance</w:t>
            </w:r>
          </w:p>
        </w:tc>
      </w:tr>
      <w:tr w:rsidR="00AF56B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Ta</w:t>
            </w:r>
          </w:p>
        </w:tc>
        <w:tc>
          <w:tcPr>
            <w:tcW w:w="186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855"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2</w:t>
            </w:r>
          </w:p>
        </w:tc>
        <w:tc>
          <w:tcPr>
            <w:tcW w:w="188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698"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Traval Allowance</w:t>
            </w:r>
          </w:p>
        </w:tc>
      </w:tr>
      <w:tr w:rsidR="00AF56B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Pf</w:t>
            </w:r>
          </w:p>
        </w:tc>
        <w:tc>
          <w:tcPr>
            <w:tcW w:w="186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855"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2</w:t>
            </w:r>
          </w:p>
        </w:tc>
        <w:tc>
          <w:tcPr>
            <w:tcW w:w="188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ll</w:t>
            </w:r>
          </w:p>
        </w:tc>
        <w:tc>
          <w:tcPr>
            <w:tcW w:w="3698"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Income Tax</w:t>
            </w:r>
          </w:p>
        </w:tc>
      </w:tr>
      <w:tr w:rsidR="00AF56B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Gross</w:t>
            </w:r>
          </w:p>
        </w:tc>
        <w:tc>
          <w:tcPr>
            <w:tcW w:w="186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855"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2</w:t>
            </w:r>
          </w:p>
        </w:tc>
        <w:tc>
          <w:tcPr>
            <w:tcW w:w="188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698"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Gross Salary</w:t>
            </w:r>
          </w:p>
        </w:tc>
      </w:tr>
      <w:tr w:rsidR="00AF56B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It</w:t>
            </w:r>
          </w:p>
        </w:tc>
        <w:tc>
          <w:tcPr>
            <w:tcW w:w="186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855"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2</w:t>
            </w:r>
          </w:p>
        </w:tc>
        <w:tc>
          <w:tcPr>
            <w:tcW w:w="188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698"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Income Tax</w:t>
            </w:r>
          </w:p>
        </w:tc>
      </w:tr>
      <w:tr w:rsidR="00AF56B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Net</w:t>
            </w:r>
          </w:p>
        </w:tc>
        <w:tc>
          <w:tcPr>
            <w:tcW w:w="186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er</w:t>
            </w:r>
          </w:p>
        </w:tc>
        <w:tc>
          <w:tcPr>
            <w:tcW w:w="855"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2</w:t>
            </w:r>
          </w:p>
        </w:tc>
        <w:tc>
          <w:tcPr>
            <w:tcW w:w="188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698"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et Salary</w:t>
            </w:r>
          </w:p>
        </w:tc>
      </w:tr>
      <w:tr w:rsidR="00AF56B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Id</w:t>
            </w:r>
          </w:p>
        </w:tc>
        <w:tc>
          <w:tcPr>
            <w:tcW w:w="186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Varchar2</w:t>
            </w:r>
          </w:p>
        </w:tc>
        <w:tc>
          <w:tcPr>
            <w:tcW w:w="855"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12</w:t>
            </w:r>
          </w:p>
        </w:tc>
        <w:tc>
          <w:tcPr>
            <w:tcW w:w="1881"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698"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Issued Date</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pPr>
        <w:rPr>
          <w:rFonts w:ascii="Times New Roman" w:hAnsi="Times New Roman" w:cs="Times New Roman"/>
          <w:b/>
          <w:sz w:val="28"/>
          <w:szCs w:val="28"/>
          <w:u w:val="single"/>
        </w:rPr>
      </w:pPr>
      <w:r>
        <w:rPr>
          <w:rFonts w:ascii="Times New Roman" w:hAnsi="Times New Roman" w:cs="Times New Roman"/>
          <w:b/>
          <w:sz w:val="28"/>
          <w:szCs w:val="28"/>
          <w:u w:val="single"/>
        </w:rPr>
        <w:br w:type="page"/>
      </w: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lastRenderedPageBreak/>
        <w:t>28  TABLE NAME:-SALARY DETAILS OWN CONTACTUAL</w:t>
      </w:r>
    </w:p>
    <w:tbl>
      <w:tblPr>
        <w:tblStyle w:val="TableGrid"/>
        <w:tblW w:w="10162" w:type="dxa"/>
        <w:tblLayout w:type="fixed"/>
        <w:tblLook w:val="04A0"/>
      </w:tblPr>
      <w:tblGrid>
        <w:gridCol w:w="1866"/>
        <w:gridCol w:w="1842"/>
        <w:gridCol w:w="900"/>
        <w:gridCol w:w="2250"/>
        <w:gridCol w:w="3304"/>
      </w:tblGrid>
      <w:tr w:rsidR="00AF56B9" w:rsidRPr="004E177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ATTRIBUTE</w:t>
            </w:r>
          </w:p>
        </w:tc>
        <w:tc>
          <w:tcPr>
            <w:tcW w:w="1842"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DATA TYPE</w:t>
            </w:r>
          </w:p>
        </w:tc>
        <w:tc>
          <w:tcPr>
            <w:tcW w:w="900"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SIZE</w:t>
            </w:r>
          </w:p>
        </w:tc>
        <w:tc>
          <w:tcPr>
            <w:tcW w:w="2250"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CONSTRAINT</w:t>
            </w:r>
          </w:p>
        </w:tc>
        <w:tc>
          <w:tcPr>
            <w:tcW w:w="3304"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MEANING</w:t>
            </w:r>
          </w:p>
        </w:tc>
      </w:tr>
      <w:tr w:rsidR="00AF56B9" w:rsidRPr="004E177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Eid</w:t>
            </w:r>
          </w:p>
        </w:tc>
        <w:tc>
          <w:tcPr>
            <w:tcW w:w="184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Varchar2</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10</w:t>
            </w:r>
          </w:p>
        </w:tc>
        <w:tc>
          <w:tcPr>
            <w:tcW w:w="225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Foreign Key</w:t>
            </w:r>
          </w:p>
        </w:tc>
        <w:tc>
          <w:tcPr>
            <w:tcW w:w="330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Employee Id</w:t>
            </w:r>
          </w:p>
        </w:tc>
      </w:tr>
      <w:tr w:rsidR="00AF56B9" w:rsidRPr="004E177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Did</w:t>
            </w:r>
          </w:p>
        </w:tc>
        <w:tc>
          <w:tcPr>
            <w:tcW w:w="184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Varchar2</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10</w:t>
            </w:r>
          </w:p>
        </w:tc>
        <w:tc>
          <w:tcPr>
            <w:tcW w:w="225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Foreign Key</w:t>
            </w:r>
          </w:p>
        </w:tc>
        <w:tc>
          <w:tcPr>
            <w:tcW w:w="330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 xml:space="preserve"> Designation Id</w:t>
            </w:r>
          </w:p>
        </w:tc>
      </w:tr>
      <w:tr w:rsidR="00AF56B9" w:rsidRPr="004E177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En</w:t>
            </w:r>
          </w:p>
        </w:tc>
        <w:tc>
          <w:tcPr>
            <w:tcW w:w="184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Varchar2</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30</w:t>
            </w:r>
          </w:p>
        </w:tc>
        <w:tc>
          <w:tcPr>
            <w:tcW w:w="225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30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Employee Name</w:t>
            </w:r>
          </w:p>
        </w:tc>
      </w:tr>
      <w:tr w:rsidR="00AF56B9" w:rsidRPr="004E177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Ty</w:t>
            </w:r>
          </w:p>
        </w:tc>
        <w:tc>
          <w:tcPr>
            <w:tcW w:w="184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w:t>
            </w:r>
          </w:p>
        </w:tc>
        <w:tc>
          <w:tcPr>
            <w:tcW w:w="225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30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Employee Type</w:t>
            </w:r>
          </w:p>
        </w:tc>
      </w:tr>
      <w:tr w:rsidR="00AF56B9" w:rsidRPr="004E177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Am</w:t>
            </w:r>
          </w:p>
        </w:tc>
        <w:tc>
          <w:tcPr>
            <w:tcW w:w="184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2</w:t>
            </w:r>
          </w:p>
        </w:tc>
        <w:tc>
          <w:tcPr>
            <w:tcW w:w="225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30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Amount</w:t>
            </w:r>
          </w:p>
        </w:tc>
      </w:tr>
      <w:tr w:rsidR="00AF56B9" w:rsidRPr="004E177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Ta</w:t>
            </w:r>
          </w:p>
        </w:tc>
        <w:tc>
          <w:tcPr>
            <w:tcW w:w="184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2</w:t>
            </w:r>
          </w:p>
        </w:tc>
        <w:tc>
          <w:tcPr>
            <w:tcW w:w="225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30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Traval Amount</w:t>
            </w:r>
          </w:p>
        </w:tc>
      </w:tr>
      <w:tr w:rsidR="00AF56B9" w:rsidRPr="004E177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Gs</w:t>
            </w:r>
          </w:p>
        </w:tc>
        <w:tc>
          <w:tcPr>
            <w:tcW w:w="184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2</w:t>
            </w:r>
          </w:p>
        </w:tc>
        <w:tc>
          <w:tcPr>
            <w:tcW w:w="225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30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Gross Salary</w:t>
            </w:r>
          </w:p>
        </w:tc>
      </w:tr>
      <w:tr w:rsidR="00AF56B9" w:rsidRPr="004E177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It</w:t>
            </w:r>
          </w:p>
        </w:tc>
        <w:tc>
          <w:tcPr>
            <w:tcW w:w="184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b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2</w:t>
            </w:r>
          </w:p>
        </w:tc>
        <w:tc>
          <w:tcPr>
            <w:tcW w:w="225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30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Income Tax</w:t>
            </w:r>
          </w:p>
        </w:tc>
      </w:tr>
      <w:tr w:rsidR="00AF56B9" w:rsidRPr="004E177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Ns</w:t>
            </w:r>
          </w:p>
        </w:tc>
        <w:tc>
          <w:tcPr>
            <w:tcW w:w="184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umer</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8,2</w:t>
            </w:r>
          </w:p>
        </w:tc>
        <w:tc>
          <w:tcPr>
            <w:tcW w:w="225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30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et Salary</w:t>
            </w:r>
          </w:p>
        </w:tc>
      </w:tr>
      <w:tr w:rsidR="00AF56B9" w:rsidRPr="004E1779" w:rsidTr="008044F1">
        <w:tc>
          <w:tcPr>
            <w:tcW w:w="1866"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Id</w:t>
            </w:r>
          </w:p>
        </w:tc>
        <w:tc>
          <w:tcPr>
            <w:tcW w:w="1842"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Varchar2</w:t>
            </w:r>
          </w:p>
        </w:tc>
        <w:tc>
          <w:tcPr>
            <w:tcW w:w="90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12</w:t>
            </w:r>
          </w:p>
        </w:tc>
        <w:tc>
          <w:tcPr>
            <w:tcW w:w="2250"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Not null</w:t>
            </w:r>
          </w:p>
        </w:tc>
        <w:tc>
          <w:tcPr>
            <w:tcW w:w="3304" w:type="dxa"/>
          </w:tcPr>
          <w:p w:rsidR="00AF56B9" w:rsidRPr="004E1779" w:rsidRDefault="00AF56B9" w:rsidP="008044F1">
            <w:pPr>
              <w:tabs>
                <w:tab w:val="left" w:pos="3345"/>
              </w:tabs>
              <w:spacing w:line="360" w:lineRule="auto"/>
              <w:jc w:val="center"/>
              <w:rPr>
                <w:rFonts w:ascii="Times New Roman" w:hAnsi="Times New Roman" w:cs="Times New Roman"/>
                <w:sz w:val="24"/>
                <w:szCs w:val="24"/>
              </w:rPr>
            </w:pPr>
            <w:r w:rsidRPr="004E1779">
              <w:rPr>
                <w:rFonts w:ascii="Times New Roman" w:hAnsi="Times New Roman" w:cs="Times New Roman"/>
                <w:sz w:val="24"/>
                <w:szCs w:val="24"/>
              </w:rPr>
              <w:t>Issued Date</w:t>
            </w:r>
          </w:p>
        </w:tc>
      </w:tr>
    </w:tbl>
    <w:p w:rsidR="00AF56B9" w:rsidRPr="004E1779" w:rsidRDefault="00AF56B9" w:rsidP="00AF56B9">
      <w:pPr>
        <w:tabs>
          <w:tab w:val="left" w:pos="3345"/>
        </w:tabs>
        <w:spacing w:line="360" w:lineRule="auto"/>
        <w:jc w:val="both"/>
        <w:rPr>
          <w:rFonts w:ascii="Times New Roman" w:hAnsi="Times New Roman" w:cs="Times New Roman"/>
          <w:b/>
          <w:sz w:val="24"/>
          <w:szCs w:val="24"/>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r>
        <w:rPr>
          <w:rFonts w:ascii="Times New Roman" w:hAnsi="Times New Roman" w:cs="Times New Roman"/>
          <w:b/>
          <w:sz w:val="28"/>
          <w:szCs w:val="28"/>
          <w:u w:val="single"/>
        </w:rPr>
        <w:t>29 TABLE NAME:- LOGIN DETAILS</w:t>
      </w:r>
    </w:p>
    <w:tbl>
      <w:tblPr>
        <w:tblStyle w:val="TableGrid"/>
        <w:tblW w:w="0" w:type="auto"/>
        <w:tblLook w:val="04A0"/>
      </w:tblPr>
      <w:tblGrid>
        <w:gridCol w:w="1809"/>
        <w:gridCol w:w="1985"/>
        <w:gridCol w:w="850"/>
        <w:gridCol w:w="1843"/>
        <w:gridCol w:w="3478"/>
      </w:tblGrid>
      <w:tr w:rsidR="00AF56B9" w:rsidRPr="00E779FA" w:rsidTr="008044F1">
        <w:tc>
          <w:tcPr>
            <w:tcW w:w="1809"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ATTRIBUTE</w:t>
            </w:r>
          </w:p>
        </w:tc>
        <w:tc>
          <w:tcPr>
            <w:tcW w:w="1985"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DATA TYPE</w:t>
            </w:r>
          </w:p>
        </w:tc>
        <w:tc>
          <w:tcPr>
            <w:tcW w:w="850"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SIZE</w:t>
            </w:r>
          </w:p>
        </w:tc>
        <w:tc>
          <w:tcPr>
            <w:tcW w:w="1843"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CO</w:t>
            </w:r>
            <w:r>
              <w:rPr>
                <w:rFonts w:ascii="Times New Roman" w:hAnsi="Times New Roman" w:cs="Times New Roman"/>
                <w:b/>
                <w:sz w:val="24"/>
                <w:szCs w:val="24"/>
              </w:rPr>
              <w:t>N</w:t>
            </w:r>
            <w:r w:rsidRPr="004E1779">
              <w:rPr>
                <w:rFonts w:ascii="Times New Roman" w:hAnsi="Times New Roman" w:cs="Times New Roman"/>
                <w:b/>
                <w:sz w:val="24"/>
                <w:szCs w:val="24"/>
              </w:rPr>
              <w:t>STRAINT</w:t>
            </w:r>
          </w:p>
        </w:tc>
        <w:tc>
          <w:tcPr>
            <w:tcW w:w="3478"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MEANING</w:t>
            </w:r>
          </w:p>
        </w:tc>
      </w:tr>
      <w:tr w:rsidR="00AF56B9" w:rsidTr="008044F1">
        <w:tc>
          <w:tcPr>
            <w:tcW w:w="1809"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Login_name</w:t>
            </w:r>
          </w:p>
        </w:tc>
        <w:tc>
          <w:tcPr>
            <w:tcW w:w="1985" w:type="dxa"/>
          </w:tcPr>
          <w:p w:rsidR="00AF56B9" w:rsidRPr="004E1779" w:rsidRDefault="00AF56B9" w:rsidP="008044F1">
            <w:pPr>
              <w:tabs>
                <w:tab w:val="left" w:pos="3345"/>
              </w:tabs>
              <w:spacing w:line="360" w:lineRule="auto"/>
              <w:jc w:val="both"/>
              <w:rPr>
                <w:rFonts w:ascii="Times New Roman" w:hAnsi="Times New Roman" w:cs="Times New Roman"/>
                <w:sz w:val="24"/>
                <w:szCs w:val="24"/>
              </w:rPr>
            </w:pPr>
            <w:r w:rsidRPr="004E1779">
              <w:rPr>
                <w:rFonts w:ascii="Times New Roman" w:hAnsi="Times New Roman" w:cs="Times New Roman"/>
                <w:sz w:val="24"/>
                <w:szCs w:val="24"/>
              </w:rPr>
              <w:t>Varchard2</w:t>
            </w:r>
          </w:p>
        </w:tc>
        <w:tc>
          <w:tcPr>
            <w:tcW w:w="850" w:type="dxa"/>
          </w:tcPr>
          <w:p w:rsidR="00AF56B9" w:rsidRPr="004E1779" w:rsidRDefault="00AF56B9" w:rsidP="008044F1">
            <w:pPr>
              <w:tabs>
                <w:tab w:val="left" w:pos="3345"/>
              </w:tabs>
              <w:spacing w:line="360" w:lineRule="auto"/>
              <w:jc w:val="both"/>
              <w:rPr>
                <w:rFonts w:ascii="Times New Roman" w:hAnsi="Times New Roman" w:cs="Times New Roman"/>
                <w:sz w:val="24"/>
                <w:szCs w:val="24"/>
              </w:rPr>
            </w:pPr>
            <w:r w:rsidRPr="004E1779">
              <w:rPr>
                <w:rFonts w:ascii="Times New Roman" w:hAnsi="Times New Roman" w:cs="Times New Roman"/>
                <w:sz w:val="24"/>
                <w:szCs w:val="24"/>
              </w:rPr>
              <w:t>25</w:t>
            </w:r>
          </w:p>
        </w:tc>
        <w:tc>
          <w:tcPr>
            <w:tcW w:w="1843" w:type="dxa"/>
          </w:tcPr>
          <w:p w:rsidR="00AF56B9" w:rsidRPr="004E1779" w:rsidRDefault="00AF56B9" w:rsidP="008044F1">
            <w:pPr>
              <w:tabs>
                <w:tab w:val="left" w:pos="3345"/>
              </w:tabs>
              <w:spacing w:line="360" w:lineRule="auto"/>
              <w:jc w:val="both"/>
              <w:rPr>
                <w:rFonts w:ascii="Times New Roman" w:hAnsi="Times New Roman" w:cs="Times New Roman"/>
                <w:sz w:val="24"/>
                <w:szCs w:val="24"/>
              </w:rPr>
            </w:pPr>
            <w:r w:rsidRPr="004E1779">
              <w:rPr>
                <w:rFonts w:ascii="Times New Roman" w:hAnsi="Times New Roman" w:cs="Times New Roman"/>
                <w:sz w:val="24"/>
                <w:szCs w:val="24"/>
              </w:rPr>
              <w:t xml:space="preserve">Not Null </w:t>
            </w:r>
          </w:p>
        </w:tc>
        <w:tc>
          <w:tcPr>
            <w:tcW w:w="3478" w:type="dxa"/>
          </w:tcPr>
          <w:p w:rsidR="00AF56B9" w:rsidRPr="004E1779" w:rsidRDefault="00AF56B9" w:rsidP="008044F1">
            <w:pPr>
              <w:tabs>
                <w:tab w:val="left" w:pos="3345"/>
              </w:tabs>
              <w:spacing w:line="360" w:lineRule="auto"/>
              <w:jc w:val="both"/>
              <w:rPr>
                <w:rFonts w:ascii="Times New Roman" w:hAnsi="Times New Roman" w:cs="Times New Roman"/>
                <w:sz w:val="24"/>
                <w:szCs w:val="24"/>
              </w:rPr>
            </w:pPr>
            <w:r w:rsidRPr="004E1779">
              <w:rPr>
                <w:rFonts w:ascii="Times New Roman" w:hAnsi="Times New Roman" w:cs="Times New Roman"/>
                <w:sz w:val="24"/>
                <w:szCs w:val="24"/>
              </w:rPr>
              <w:t>Name Of The Login Person</w:t>
            </w:r>
          </w:p>
        </w:tc>
      </w:tr>
      <w:tr w:rsidR="00AF56B9" w:rsidTr="008044F1">
        <w:tc>
          <w:tcPr>
            <w:tcW w:w="1809" w:type="dxa"/>
            <w:shd w:val="clear" w:color="auto" w:fill="F2F2F2" w:themeFill="background1" w:themeFillShade="F2"/>
          </w:tcPr>
          <w:p w:rsidR="00AF56B9" w:rsidRPr="004E1779" w:rsidRDefault="00AF56B9" w:rsidP="008044F1">
            <w:pPr>
              <w:tabs>
                <w:tab w:val="left" w:pos="3345"/>
              </w:tabs>
              <w:spacing w:line="360" w:lineRule="auto"/>
              <w:jc w:val="center"/>
              <w:rPr>
                <w:rFonts w:ascii="Times New Roman" w:hAnsi="Times New Roman" w:cs="Times New Roman"/>
                <w:b/>
                <w:sz w:val="24"/>
                <w:szCs w:val="24"/>
              </w:rPr>
            </w:pPr>
            <w:r w:rsidRPr="004E1779">
              <w:rPr>
                <w:rFonts w:ascii="Times New Roman" w:hAnsi="Times New Roman" w:cs="Times New Roman"/>
                <w:b/>
                <w:sz w:val="24"/>
                <w:szCs w:val="24"/>
              </w:rPr>
              <w:t>Password</w:t>
            </w:r>
          </w:p>
        </w:tc>
        <w:tc>
          <w:tcPr>
            <w:tcW w:w="1985" w:type="dxa"/>
          </w:tcPr>
          <w:p w:rsidR="00AF56B9" w:rsidRPr="004E1779" w:rsidRDefault="00AF56B9" w:rsidP="008044F1">
            <w:pPr>
              <w:tabs>
                <w:tab w:val="left" w:pos="3345"/>
              </w:tabs>
              <w:spacing w:line="360" w:lineRule="auto"/>
              <w:jc w:val="both"/>
              <w:rPr>
                <w:rFonts w:ascii="Times New Roman" w:hAnsi="Times New Roman" w:cs="Times New Roman"/>
                <w:sz w:val="24"/>
                <w:szCs w:val="24"/>
              </w:rPr>
            </w:pPr>
            <w:r w:rsidRPr="004E1779">
              <w:rPr>
                <w:rFonts w:ascii="Times New Roman" w:hAnsi="Times New Roman" w:cs="Times New Roman"/>
                <w:sz w:val="24"/>
                <w:szCs w:val="24"/>
              </w:rPr>
              <w:t>Varchard2</w:t>
            </w:r>
          </w:p>
        </w:tc>
        <w:tc>
          <w:tcPr>
            <w:tcW w:w="850" w:type="dxa"/>
          </w:tcPr>
          <w:p w:rsidR="00AF56B9" w:rsidRPr="004E1779" w:rsidRDefault="00AF56B9" w:rsidP="008044F1">
            <w:pPr>
              <w:tabs>
                <w:tab w:val="left" w:pos="3345"/>
              </w:tabs>
              <w:spacing w:line="360" w:lineRule="auto"/>
              <w:jc w:val="both"/>
              <w:rPr>
                <w:rFonts w:ascii="Times New Roman" w:hAnsi="Times New Roman" w:cs="Times New Roman"/>
                <w:sz w:val="24"/>
                <w:szCs w:val="24"/>
              </w:rPr>
            </w:pPr>
            <w:r w:rsidRPr="004E1779">
              <w:rPr>
                <w:rFonts w:ascii="Times New Roman" w:hAnsi="Times New Roman" w:cs="Times New Roman"/>
                <w:sz w:val="24"/>
                <w:szCs w:val="24"/>
              </w:rPr>
              <w:t>20</w:t>
            </w:r>
          </w:p>
        </w:tc>
        <w:tc>
          <w:tcPr>
            <w:tcW w:w="1843" w:type="dxa"/>
          </w:tcPr>
          <w:p w:rsidR="00AF56B9" w:rsidRPr="004E1779" w:rsidRDefault="00AF56B9" w:rsidP="008044F1">
            <w:pPr>
              <w:tabs>
                <w:tab w:val="left" w:pos="3345"/>
              </w:tabs>
              <w:spacing w:line="360" w:lineRule="auto"/>
              <w:jc w:val="both"/>
              <w:rPr>
                <w:rFonts w:ascii="Times New Roman" w:hAnsi="Times New Roman" w:cs="Times New Roman"/>
                <w:sz w:val="24"/>
                <w:szCs w:val="24"/>
              </w:rPr>
            </w:pPr>
            <w:r w:rsidRPr="004E1779">
              <w:rPr>
                <w:rFonts w:ascii="Times New Roman" w:hAnsi="Times New Roman" w:cs="Times New Roman"/>
                <w:sz w:val="24"/>
                <w:szCs w:val="24"/>
              </w:rPr>
              <w:t>Primary Key</w:t>
            </w:r>
          </w:p>
        </w:tc>
        <w:tc>
          <w:tcPr>
            <w:tcW w:w="3478" w:type="dxa"/>
          </w:tcPr>
          <w:p w:rsidR="00AF56B9" w:rsidRPr="004E1779" w:rsidRDefault="00AF56B9" w:rsidP="008044F1">
            <w:pPr>
              <w:tabs>
                <w:tab w:val="left" w:pos="3345"/>
              </w:tabs>
              <w:spacing w:line="360" w:lineRule="auto"/>
              <w:jc w:val="both"/>
              <w:rPr>
                <w:rFonts w:ascii="Times New Roman" w:hAnsi="Times New Roman" w:cs="Times New Roman"/>
                <w:sz w:val="24"/>
                <w:szCs w:val="24"/>
              </w:rPr>
            </w:pPr>
            <w:r w:rsidRPr="004E1779">
              <w:rPr>
                <w:rFonts w:ascii="Times New Roman" w:hAnsi="Times New Roman" w:cs="Times New Roman"/>
                <w:sz w:val="24"/>
                <w:szCs w:val="24"/>
              </w:rPr>
              <w:t>Password Of The Software</w:t>
            </w:r>
          </w:p>
        </w:tc>
      </w:tr>
    </w:tbl>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AF56B9" w:rsidRDefault="00AF56B9" w:rsidP="00AF56B9">
      <w:pPr>
        <w:tabs>
          <w:tab w:val="left" w:pos="3345"/>
        </w:tabs>
        <w:spacing w:line="360" w:lineRule="auto"/>
        <w:jc w:val="both"/>
        <w:rPr>
          <w:rFonts w:ascii="Times New Roman" w:hAnsi="Times New Roman" w:cs="Times New Roman"/>
          <w:b/>
          <w:sz w:val="28"/>
          <w:szCs w:val="28"/>
          <w:u w:val="single"/>
        </w:rPr>
      </w:pPr>
    </w:p>
    <w:p w:rsidR="008044F1" w:rsidRDefault="00AF56B9">
      <w:pPr>
        <w:rPr>
          <w:rFonts w:ascii="Times New Roman" w:hAnsi="Times New Roman" w:cs="Times New Roman"/>
          <w:b/>
          <w:sz w:val="28"/>
          <w:szCs w:val="28"/>
          <w:u w:val="single"/>
        </w:rPr>
      </w:pPr>
      <w:r>
        <w:rPr>
          <w:rFonts w:ascii="Times New Roman" w:hAnsi="Times New Roman" w:cs="Times New Roman"/>
          <w:b/>
          <w:sz w:val="28"/>
          <w:szCs w:val="28"/>
          <w:u w:val="single"/>
        </w:rPr>
        <w:br w:type="page"/>
      </w:r>
      <w:r w:rsidR="008044F1">
        <w:rPr>
          <w:rFonts w:ascii="Times New Roman" w:hAnsi="Times New Roman" w:cs="Times New Roman"/>
          <w:b/>
          <w:sz w:val="28"/>
          <w:szCs w:val="28"/>
          <w:u w:val="single"/>
        </w:rPr>
        <w:lastRenderedPageBreak/>
        <w:br w:type="page"/>
      </w:r>
    </w:p>
    <w:p w:rsidR="00AF56B9" w:rsidRPr="0001268B" w:rsidRDefault="00AF56B9" w:rsidP="00AF56B9">
      <w:pPr>
        <w:spacing w:line="240" w:lineRule="auto"/>
        <w:jc w:val="center"/>
        <w:rPr>
          <w:rFonts w:ascii="Times CG ATT" w:hAnsi="Times CG ATT" w:cs="Times New Roman"/>
          <w:b/>
          <w:sz w:val="52"/>
          <w:szCs w:val="52"/>
          <w:u w:val="single"/>
        </w:rPr>
      </w:pPr>
      <w:r w:rsidRPr="0001268B">
        <w:rPr>
          <w:rFonts w:ascii="Times CG ATT" w:hAnsi="Times CG ATT"/>
          <w:b/>
          <w:sz w:val="52"/>
          <w:szCs w:val="52"/>
          <w:u w:val="thick"/>
        </w:rPr>
        <w:lastRenderedPageBreak/>
        <w:t>CODING  FOR ORACLE TABLE</w:t>
      </w:r>
    </w:p>
    <w:p w:rsidR="00AF56B9" w:rsidRDefault="00AF56B9" w:rsidP="00AF56B9">
      <w:pPr>
        <w:spacing w:after="0" w:line="240" w:lineRule="auto"/>
        <w:jc w:val="both"/>
        <w:rPr>
          <w:rFonts w:ascii="Times New Roman" w:hAnsi="Times New Roman"/>
          <w:sz w:val="28"/>
          <w:szCs w:val="28"/>
        </w:rPr>
      </w:pPr>
      <w:r w:rsidRPr="00121D88">
        <w:rPr>
          <w:rFonts w:ascii="Times New Roman" w:hAnsi="Times New Roman"/>
          <w:b/>
          <w:sz w:val="28"/>
          <w:szCs w:val="28"/>
        </w:rPr>
        <w:t>1)TABLE NAME:-</w:t>
      </w:r>
      <w:r>
        <w:rPr>
          <w:rFonts w:ascii="Times New Roman" w:hAnsi="Times New Roman"/>
          <w:sz w:val="28"/>
          <w:szCs w:val="28"/>
        </w:rPr>
        <w:t>LOGIN WINDOW</w:t>
      </w:r>
    </w:p>
    <w:p w:rsidR="00AF56B9" w:rsidRDefault="00AF56B9" w:rsidP="00AF56B9">
      <w:pPr>
        <w:spacing w:after="0" w:line="240" w:lineRule="auto"/>
        <w:jc w:val="both"/>
        <w:rPr>
          <w:rFonts w:ascii="Times New Roman" w:hAnsi="Times New Roman"/>
          <w:sz w:val="28"/>
          <w:szCs w:val="28"/>
        </w:rPr>
      </w:pPr>
      <w:r>
        <w:rPr>
          <w:rFonts w:ascii="Times New Roman" w:hAnsi="Times New Roman"/>
          <w:sz w:val="28"/>
          <w:szCs w:val="28"/>
        </w:rPr>
        <w:t xml:space="preserve"> </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Create table Loginwindow(</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username varchar2(35)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password varchar2(12) not nu</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w:t>
      </w:r>
    </w:p>
    <w:p w:rsidR="00AF56B9" w:rsidRDefault="00AF56B9" w:rsidP="00AF56B9">
      <w:pPr>
        <w:spacing w:after="0" w:line="240" w:lineRule="auto"/>
        <w:jc w:val="both"/>
        <w:rPr>
          <w:rFonts w:ascii="Times New Roman" w:hAnsi="Times New Roman"/>
          <w:sz w:val="28"/>
          <w:szCs w:val="28"/>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2</w:t>
      </w:r>
      <w:r w:rsidRPr="00121D88">
        <w:rPr>
          <w:rFonts w:ascii="Times New Roman" w:hAnsi="Times New Roman"/>
          <w:b/>
          <w:sz w:val="28"/>
          <w:szCs w:val="28"/>
        </w:rPr>
        <w:t>)TABLE NAME:-</w:t>
      </w:r>
      <w:r>
        <w:rPr>
          <w:rFonts w:ascii="Times New Roman" w:hAnsi="Times New Roman"/>
          <w:sz w:val="28"/>
          <w:szCs w:val="28"/>
        </w:rPr>
        <w:t>ATTENDACE</w:t>
      </w:r>
    </w:p>
    <w:p w:rsidR="00AF56B9" w:rsidRDefault="00AF56B9" w:rsidP="00AF56B9">
      <w:pPr>
        <w:spacing w:after="0" w:line="240" w:lineRule="auto"/>
        <w:jc w:val="both"/>
        <w:rPr>
          <w:rFonts w:ascii="Times New Roman" w:hAnsi="Times New Roman"/>
          <w:sz w:val="28"/>
          <w:szCs w:val="28"/>
        </w:rPr>
      </w:pP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create table Attendance(</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eid varchar2(10) foreign key,</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en varchar2(35) foreing key,</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intt varchar2(8)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outt varchar2(8)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datee varchar2(12)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w:t>
      </w:r>
    </w:p>
    <w:p w:rsidR="00AF56B9" w:rsidRDefault="00AF56B9" w:rsidP="00AF56B9">
      <w:pPr>
        <w:spacing w:after="0" w:line="240" w:lineRule="auto"/>
        <w:jc w:val="both"/>
        <w:rPr>
          <w:rFonts w:ascii="Times New Roman" w:hAnsi="Times New Roman"/>
          <w:sz w:val="28"/>
          <w:szCs w:val="28"/>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3</w:t>
      </w:r>
      <w:r w:rsidRPr="00121D88">
        <w:rPr>
          <w:rFonts w:ascii="Times New Roman" w:hAnsi="Times New Roman"/>
          <w:b/>
          <w:sz w:val="28"/>
          <w:szCs w:val="28"/>
        </w:rPr>
        <w:t>)TABLE NAME:-</w:t>
      </w:r>
      <w:r w:rsidRPr="00CA5054">
        <w:rPr>
          <w:rFonts w:ascii="Times New Roman" w:hAnsi="Times New Roman"/>
          <w:sz w:val="28"/>
          <w:szCs w:val="28"/>
        </w:rPr>
        <w:t>EMPLYEE DETAILS</w:t>
      </w:r>
    </w:p>
    <w:p w:rsidR="00AF56B9" w:rsidRDefault="00AF56B9" w:rsidP="00AF56B9">
      <w:pPr>
        <w:spacing w:after="0" w:line="240" w:lineRule="auto"/>
        <w:jc w:val="both"/>
        <w:rPr>
          <w:rFonts w:ascii="Times New Roman" w:hAnsi="Times New Roman"/>
          <w:sz w:val="28"/>
          <w:szCs w:val="28"/>
        </w:rPr>
      </w:pP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create table EmployeeDets(</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eid varchar2(10) primary key,</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emp varchar2(35)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dob varchar2(12) not n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dep varchar2(25)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bh varchar2(25)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tp varchar2(15)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dg varchar2(15)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emid varchar2(35)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cn varchar2(12)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nl varchar2(15)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pa varchar2(50)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ps varchar2(15)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pd varchar2(20)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ppc varchar2(12)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ca varchar2(50)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cs varchar2(20)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cd varchar2(15)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cpc varchar2(12) not null</w:t>
      </w:r>
    </w:p>
    <w:p w:rsidR="00AF56B9" w:rsidRPr="00CA5054" w:rsidRDefault="00AF56B9" w:rsidP="00AF56B9">
      <w:pPr>
        <w:spacing w:after="0" w:line="240" w:lineRule="auto"/>
        <w:jc w:val="both"/>
        <w:rPr>
          <w:rFonts w:ascii="Times New Roman" w:hAnsi="Times New Roman"/>
          <w:sz w:val="26"/>
          <w:szCs w:val="28"/>
        </w:rPr>
      </w:pPr>
      <w:r w:rsidRPr="00CA5054">
        <w:rPr>
          <w:rFonts w:ascii="Times New Roman" w:hAnsi="Times New Roman"/>
          <w:sz w:val="26"/>
          <w:szCs w:val="28"/>
        </w:rPr>
        <w:t>)</w:t>
      </w:r>
    </w:p>
    <w:p w:rsidR="00AF56B9" w:rsidRPr="00CA5054" w:rsidRDefault="00AF56B9" w:rsidP="00AF56B9">
      <w:pPr>
        <w:spacing w:after="0" w:line="240" w:lineRule="auto"/>
        <w:jc w:val="both"/>
        <w:rPr>
          <w:rFonts w:ascii="Times New Roman" w:hAnsi="Times New Roman"/>
          <w:b/>
          <w:sz w:val="26"/>
          <w:szCs w:val="28"/>
        </w:rPr>
      </w:pPr>
    </w:p>
    <w:p w:rsidR="00AF56B9" w:rsidRDefault="00AF56B9" w:rsidP="00AF56B9">
      <w:pPr>
        <w:spacing w:after="0" w:line="240" w:lineRule="auto"/>
        <w:jc w:val="both"/>
        <w:rPr>
          <w:rFonts w:ascii="Times New Roman" w:hAnsi="Times New Roman"/>
          <w:b/>
          <w:sz w:val="28"/>
          <w:szCs w:val="28"/>
        </w:rPr>
      </w:pPr>
    </w:p>
    <w:p w:rsidR="00AF56B9" w:rsidRDefault="00AF56B9" w:rsidP="00AF56B9">
      <w:pPr>
        <w:rPr>
          <w:rFonts w:ascii="Times New Roman" w:hAnsi="Times New Roman"/>
          <w:b/>
          <w:sz w:val="28"/>
          <w:szCs w:val="28"/>
        </w:rPr>
      </w:pPr>
      <w:r>
        <w:rPr>
          <w:rFonts w:ascii="Times New Roman" w:hAnsi="Times New Roman"/>
          <w:b/>
          <w:sz w:val="28"/>
          <w:szCs w:val="28"/>
        </w:rPr>
        <w:br w:type="page"/>
      </w:r>
    </w:p>
    <w:p w:rsidR="00AF56B9" w:rsidRDefault="00AF56B9" w:rsidP="00AF56B9">
      <w:pPr>
        <w:spacing w:after="0" w:line="240" w:lineRule="auto"/>
        <w:jc w:val="both"/>
        <w:rPr>
          <w:rFonts w:ascii="Times New Roman" w:hAnsi="Times New Roman"/>
          <w:b/>
          <w:sz w:val="28"/>
          <w:szCs w:val="28"/>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4</w:t>
      </w:r>
      <w:r w:rsidRPr="00121D88">
        <w:rPr>
          <w:rFonts w:ascii="Times New Roman" w:hAnsi="Times New Roman"/>
          <w:b/>
          <w:sz w:val="28"/>
          <w:szCs w:val="28"/>
        </w:rPr>
        <w:t>)TABLE NAME:-</w:t>
      </w:r>
      <w:r w:rsidRPr="00CA5054">
        <w:rPr>
          <w:rFonts w:ascii="Times New Roman" w:hAnsi="Times New Roman"/>
          <w:sz w:val="28"/>
          <w:szCs w:val="28"/>
        </w:rPr>
        <w:t xml:space="preserve">EMPLYEE </w:t>
      </w:r>
      <w:r>
        <w:rPr>
          <w:rFonts w:ascii="Times New Roman" w:hAnsi="Times New Roman"/>
          <w:sz w:val="28"/>
          <w:szCs w:val="28"/>
        </w:rPr>
        <w:t>SALARY ON CONTACTUAL BASE</w:t>
      </w:r>
    </w:p>
    <w:p w:rsidR="00AF56B9" w:rsidRDefault="00AF56B9" w:rsidP="00AF56B9">
      <w:pPr>
        <w:spacing w:after="0" w:line="240" w:lineRule="auto"/>
        <w:jc w:val="both"/>
        <w:rPr>
          <w:rFonts w:ascii="Times New Roman" w:hAnsi="Times New Roman"/>
          <w:sz w:val="28"/>
          <w:szCs w:val="28"/>
        </w:rPr>
      </w:pPr>
    </w:p>
    <w:p w:rsidR="00AF56B9" w:rsidRPr="00E3078B" w:rsidRDefault="00AF56B9" w:rsidP="00AF56B9">
      <w:pPr>
        <w:spacing w:after="0" w:line="240" w:lineRule="auto"/>
        <w:jc w:val="both"/>
        <w:rPr>
          <w:rFonts w:ascii="Times New Roman" w:hAnsi="Times New Roman" w:cs="Times New Roman"/>
          <w:sz w:val="26"/>
          <w:szCs w:val="28"/>
        </w:rPr>
      </w:pPr>
      <w:r w:rsidRPr="00E3078B">
        <w:rPr>
          <w:rFonts w:ascii="Times New Roman" w:hAnsi="Times New Roman" w:cs="Times New Roman"/>
          <w:sz w:val="26"/>
          <w:szCs w:val="28"/>
        </w:rPr>
        <w:t>create table SalaryOnContactul(</w:t>
      </w:r>
    </w:p>
    <w:p w:rsidR="00AF56B9" w:rsidRPr="00E3078B" w:rsidRDefault="00AF56B9" w:rsidP="00AF56B9">
      <w:pPr>
        <w:spacing w:after="0" w:line="240" w:lineRule="auto"/>
        <w:jc w:val="both"/>
        <w:rPr>
          <w:rFonts w:ascii="Times New Roman" w:hAnsi="Times New Roman" w:cs="Times New Roman"/>
          <w:sz w:val="26"/>
          <w:szCs w:val="28"/>
        </w:rPr>
      </w:pPr>
      <w:r w:rsidRPr="00E3078B">
        <w:rPr>
          <w:rFonts w:ascii="Times New Roman" w:hAnsi="Times New Roman" w:cs="Times New Roman"/>
          <w:sz w:val="26"/>
          <w:szCs w:val="28"/>
        </w:rPr>
        <w:t>eid varchar2(10) foreign key,</w:t>
      </w:r>
    </w:p>
    <w:p w:rsidR="00AF56B9" w:rsidRPr="00E3078B" w:rsidRDefault="00AF56B9" w:rsidP="00AF56B9">
      <w:pPr>
        <w:spacing w:after="0" w:line="240" w:lineRule="auto"/>
        <w:jc w:val="both"/>
        <w:rPr>
          <w:rFonts w:ascii="Times New Roman" w:hAnsi="Times New Roman" w:cs="Times New Roman"/>
          <w:sz w:val="26"/>
          <w:szCs w:val="28"/>
        </w:rPr>
      </w:pPr>
      <w:r w:rsidRPr="00E3078B">
        <w:rPr>
          <w:rFonts w:ascii="Times New Roman" w:hAnsi="Times New Roman" w:cs="Times New Roman"/>
          <w:sz w:val="26"/>
          <w:szCs w:val="28"/>
        </w:rPr>
        <w:t>did varchar2(10) foreing key,</w:t>
      </w:r>
    </w:p>
    <w:p w:rsidR="00AF56B9" w:rsidRPr="00E3078B" w:rsidRDefault="00AF56B9" w:rsidP="00AF56B9">
      <w:pPr>
        <w:spacing w:after="0" w:line="240" w:lineRule="auto"/>
        <w:jc w:val="both"/>
        <w:rPr>
          <w:rFonts w:ascii="Times New Roman" w:hAnsi="Times New Roman" w:cs="Times New Roman"/>
          <w:sz w:val="26"/>
          <w:szCs w:val="28"/>
        </w:rPr>
      </w:pPr>
      <w:r w:rsidRPr="00E3078B">
        <w:rPr>
          <w:rFonts w:ascii="Times New Roman" w:hAnsi="Times New Roman" w:cs="Times New Roman"/>
          <w:sz w:val="26"/>
          <w:szCs w:val="28"/>
        </w:rPr>
        <w:t>en varchar2(35) not null,</w:t>
      </w:r>
    </w:p>
    <w:p w:rsidR="00AF56B9" w:rsidRPr="00E3078B" w:rsidRDefault="00AF56B9" w:rsidP="00AF56B9">
      <w:pPr>
        <w:spacing w:after="0" w:line="240" w:lineRule="auto"/>
        <w:jc w:val="both"/>
        <w:rPr>
          <w:rFonts w:ascii="Times New Roman" w:hAnsi="Times New Roman" w:cs="Times New Roman"/>
          <w:sz w:val="26"/>
          <w:szCs w:val="28"/>
        </w:rPr>
      </w:pPr>
      <w:r w:rsidRPr="00E3078B">
        <w:rPr>
          <w:rFonts w:ascii="Times New Roman" w:hAnsi="Times New Roman" w:cs="Times New Roman"/>
          <w:sz w:val="26"/>
          <w:szCs w:val="28"/>
        </w:rPr>
        <w:t>ty varchar2(15) not null,</w:t>
      </w:r>
    </w:p>
    <w:p w:rsidR="00AF56B9" w:rsidRPr="00E3078B" w:rsidRDefault="00AF56B9" w:rsidP="00AF56B9">
      <w:pPr>
        <w:spacing w:after="0" w:line="240" w:lineRule="auto"/>
        <w:jc w:val="both"/>
        <w:rPr>
          <w:rFonts w:ascii="Times New Roman" w:hAnsi="Times New Roman" w:cs="Times New Roman"/>
          <w:sz w:val="26"/>
          <w:szCs w:val="28"/>
        </w:rPr>
      </w:pPr>
      <w:r w:rsidRPr="00E3078B">
        <w:rPr>
          <w:rFonts w:ascii="Times New Roman" w:hAnsi="Times New Roman" w:cs="Times New Roman"/>
          <w:sz w:val="26"/>
          <w:szCs w:val="28"/>
        </w:rPr>
        <w:t>am number(7,0) not null,</w:t>
      </w:r>
    </w:p>
    <w:p w:rsidR="00AF56B9" w:rsidRPr="00E3078B" w:rsidRDefault="00AF56B9" w:rsidP="00AF56B9">
      <w:pPr>
        <w:spacing w:after="0" w:line="240" w:lineRule="auto"/>
        <w:jc w:val="both"/>
        <w:rPr>
          <w:rFonts w:ascii="Times New Roman" w:hAnsi="Times New Roman" w:cs="Times New Roman"/>
          <w:sz w:val="26"/>
          <w:szCs w:val="28"/>
        </w:rPr>
      </w:pPr>
      <w:r w:rsidRPr="00E3078B">
        <w:rPr>
          <w:rFonts w:ascii="Times New Roman" w:hAnsi="Times New Roman" w:cs="Times New Roman"/>
          <w:sz w:val="26"/>
          <w:szCs w:val="28"/>
        </w:rPr>
        <w:t>hra number(7,0) not null,</w:t>
      </w:r>
    </w:p>
    <w:p w:rsidR="00AF56B9" w:rsidRPr="00E3078B" w:rsidRDefault="00AF56B9" w:rsidP="00AF56B9">
      <w:pPr>
        <w:spacing w:after="0" w:line="240" w:lineRule="auto"/>
        <w:jc w:val="both"/>
        <w:rPr>
          <w:rFonts w:ascii="Times New Roman" w:hAnsi="Times New Roman" w:cs="Times New Roman"/>
          <w:sz w:val="26"/>
          <w:szCs w:val="28"/>
        </w:rPr>
      </w:pPr>
      <w:r w:rsidRPr="00E3078B">
        <w:rPr>
          <w:rFonts w:ascii="Times New Roman" w:hAnsi="Times New Roman" w:cs="Times New Roman"/>
          <w:sz w:val="26"/>
          <w:szCs w:val="28"/>
        </w:rPr>
        <w:t>ta number(7,0) ,</w:t>
      </w:r>
    </w:p>
    <w:p w:rsidR="00AF56B9" w:rsidRPr="00E3078B" w:rsidRDefault="00AF56B9" w:rsidP="00AF56B9">
      <w:pPr>
        <w:spacing w:after="0" w:line="240" w:lineRule="auto"/>
        <w:jc w:val="both"/>
        <w:rPr>
          <w:rFonts w:ascii="Times New Roman" w:hAnsi="Times New Roman" w:cs="Times New Roman"/>
          <w:sz w:val="26"/>
          <w:szCs w:val="28"/>
        </w:rPr>
      </w:pPr>
      <w:r w:rsidRPr="00E3078B">
        <w:rPr>
          <w:rFonts w:ascii="Times New Roman" w:hAnsi="Times New Roman" w:cs="Times New Roman"/>
          <w:sz w:val="26"/>
          <w:szCs w:val="28"/>
        </w:rPr>
        <w:t>gs number(7,0) not null,</w:t>
      </w:r>
    </w:p>
    <w:p w:rsidR="00AF56B9" w:rsidRPr="00E3078B" w:rsidRDefault="00AF56B9" w:rsidP="00AF56B9">
      <w:pPr>
        <w:spacing w:after="0" w:line="240" w:lineRule="auto"/>
        <w:jc w:val="both"/>
        <w:rPr>
          <w:rFonts w:ascii="Times New Roman" w:hAnsi="Times New Roman" w:cs="Times New Roman"/>
          <w:sz w:val="26"/>
          <w:szCs w:val="28"/>
        </w:rPr>
      </w:pPr>
      <w:r w:rsidRPr="00E3078B">
        <w:rPr>
          <w:rFonts w:ascii="Times New Roman" w:hAnsi="Times New Roman" w:cs="Times New Roman"/>
          <w:sz w:val="26"/>
          <w:szCs w:val="28"/>
        </w:rPr>
        <w:t>it number(7,0) not null,</w:t>
      </w:r>
    </w:p>
    <w:p w:rsidR="00AF56B9" w:rsidRDefault="00AF56B9" w:rsidP="00AF56B9">
      <w:pPr>
        <w:spacing w:after="0" w:line="240" w:lineRule="auto"/>
        <w:jc w:val="both"/>
        <w:rPr>
          <w:rFonts w:ascii="Times New Roman" w:hAnsi="Times New Roman" w:cs="Times New Roman"/>
          <w:sz w:val="26"/>
          <w:szCs w:val="28"/>
        </w:rPr>
      </w:pPr>
      <w:r w:rsidRPr="00E3078B">
        <w:rPr>
          <w:rFonts w:ascii="Times New Roman" w:hAnsi="Times New Roman" w:cs="Times New Roman"/>
          <w:sz w:val="26"/>
          <w:szCs w:val="28"/>
        </w:rPr>
        <w:t>ns number(7,0) not null,</w:t>
      </w:r>
    </w:p>
    <w:p w:rsidR="00AF56B9" w:rsidRPr="00E3078B" w:rsidRDefault="00AF56B9" w:rsidP="00AF56B9">
      <w:pPr>
        <w:spacing w:after="0" w:line="240" w:lineRule="auto"/>
        <w:jc w:val="both"/>
        <w:rPr>
          <w:rFonts w:ascii="Times New Roman" w:hAnsi="Times New Roman" w:cs="Times New Roman"/>
          <w:sz w:val="26"/>
          <w:szCs w:val="28"/>
        </w:rPr>
      </w:pPr>
      <w:r w:rsidRPr="00E3078B">
        <w:rPr>
          <w:rFonts w:ascii="Times New Roman" w:hAnsi="Times New Roman" w:cs="Times New Roman"/>
          <w:sz w:val="26"/>
          <w:szCs w:val="28"/>
        </w:rPr>
        <w:t>id varchar2(12) not null</w:t>
      </w:r>
    </w:p>
    <w:p w:rsidR="00AF56B9" w:rsidRPr="00E3078B" w:rsidRDefault="00AF56B9" w:rsidP="00295C32">
      <w:pPr>
        <w:spacing w:after="100" w:afterAutospacing="1" w:line="240" w:lineRule="auto"/>
        <w:jc w:val="both"/>
        <w:rPr>
          <w:rFonts w:ascii="Times New Roman" w:hAnsi="Times New Roman" w:cs="Times New Roman"/>
          <w:sz w:val="26"/>
          <w:szCs w:val="28"/>
        </w:rPr>
      </w:pPr>
      <w:r w:rsidRPr="00E3078B">
        <w:rPr>
          <w:rFonts w:ascii="Times New Roman" w:hAnsi="Times New Roman" w:cs="Times New Roman"/>
          <w:sz w:val="26"/>
          <w:szCs w:val="28"/>
        </w:rPr>
        <w:t>)</w:t>
      </w:r>
      <w:r>
        <w:rPr>
          <w:rFonts w:ascii="Times New Roman" w:hAnsi="Times New Roman" w:cs="Times New Roman"/>
          <w:sz w:val="26"/>
          <w:szCs w:val="28"/>
        </w:rPr>
        <w:t>;</w:t>
      </w: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5</w:t>
      </w:r>
      <w:r w:rsidRPr="00E3078B">
        <w:rPr>
          <w:rFonts w:ascii="Times New Roman" w:hAnsi="Times New Roman"/>
          <w:b/>
          <w:sz w:val="28"/>
          <w:szCs w:val="28"/>
        </w:rPr>
        <w:t>)TABLE NAME:-</w:t>
      </w:r>
      <w:r w:rsidRPr="00E3078B">
        <w:rPr>
          <w:rFonts w:ascii="Times New Roman" w:hAnsi="Times New Roman"/>
          <w:sz w:val="28"/>
          <w:szCs w:val="28"/>
        </w:rPr>
        <w:t xml:space="preserve">EMPLYEE SALARY ON </w:t>
      </w:r>
      <w:r>
        <w:rPr>
          <w:rFonts w:ascii="Times New Roman" w:hAnsi="Times New Roman"/>
          <w:sz w:val="28"/>
          <w:szCs w:val="28"/>
        </w:rPr>
        <w:t>PAYROLL</w:t>
      </w:r>
      <w:r w:rsidRPr="00E3078B">
        <w:rPr>
          <w:rFonts w:ascii="Times New Roman" w:hAnsi="Times New Roman"/>
          <w:sz w:val="28"/>
          <w:szCs w:val="28"/>
        </w:rPr>
        <w:t xml:space="preserve"> BASE</w:t>
      </w:r>
    </w:p>
    <w:p w:rsidR="00AF56B9" w:rsidRDefault="00AF56B9" w:rsidP="00AF56B9">
      <w:pPr>
        <w:spacing w:after="0" w:line="240" w:lineRule="auto"/>
        <w:jc w:val="both"/>
        <w:rPr>
          <w:rFonts w:ascii="Times New Roman" w:hAnsi="Times New Roman"/>
          <w:sz w:val="28"/>
          <w:szCs w:val="28"/>
        </w:rPr>
      </w:pPr>
    </w:p>
    <w:p w:rsidR="00AF56B9" w:rsidRPr="00E3078B" w:rsidRDefault="00AF56B9" w:rsidP="00AF56B9">
      <w:pPr>
        <w:tabs>
          <w:tab w:val="left" w:pos="3345"/>
        </w:tabs>
        <w:spacing w:after="0" w:line="240" w:lineRule="auto"/>
        <w:rPr>
          <w:rFonts w:ascii="Times New Roman" w:hAnsi="Times New Roman" w:cs="Times New Roman"/>
          <w:sz w:val="26"/>
          <w:szCs w:val="24"/>
        </w:rPr>
      </w:pPr>
      <w:r w:rsidRPr="00E3078B">
        <w:rPr>
          <w:rFonts w:ascii="Times New Roman" w:hAnsi="Times New Roman" w:cs="Times New Roman"/>
          <w:sz w:val="26"/>
          <w:szCs w:val="24"/>
        </w:rPr>
        <w:t>create table SalaryOnPayroll(</w:t>
      </w:r>
    </w:p>
    <w:p w:rsidR="00AF56B9" w:rsidRPr="00E3078B" w:rsidRDefault="00AF56B9" w:rsidP="00AF56B9">
      <w:pPr>
        <w:tabs>
          <w:tab w:val="left" w:pos="3345"/>
        </w:tabs>
        <w:spacing w:after="0" w:line="240" w:lineRule="auto"/>
        <w:rPr>
          <w:rFonts w:ascii="Times New Roman" w:hAnsi="Times New Roman" w:cs="Times New Roman"/>
          <w:sz w:val="26"/>
          <w:szCs w:val="24"/>
        </w:rPr>
      </w:pPr>
      <w:r w:rsidRPr="00E3078B">
        <w:rPr>
          <w:rFonts w:ascii="Times New Roman" w:hAnsi="Times New Roman" w:cs="Times New Roman"/>
          <w:sz w:val="26"/>
          <w:szCs w:val="24"/>
        </w:rPr>
        <w:t>eid varchar2(10) foreign key,</w:t>
      </w:r>
    </w:p>
    <w:p w:rsidR="00AF56B9" w:rsidRPr="00E3078B" w:rsidRDefault="00AF56B9" w:rsidP="00AF56B9">
      <w:pPr>
        <w:tabs>
          <w:tab w:val="left" w:pos="3345"/>
        </w:tabs>
        <w:spacing w:after="0" w:line="240" w:lineRule="auto"/>
        <w:rPr>
          <w:rFonts w:ascii="Times New Roman" w:hAnsi="Times New Roman" w:cs="Times New Roman"/>
          <w:sz w:val="26"/>
          <w:szCs w:val="24"/>
        </w:rPr>
      </w:pPr>
      <w:r w:rsidRPr="00E3078B">
        <w:rPr>
          <w:rFonts w:ascii="Times New Roman" w:hAnsi="Times New Roman" w:cs="Times New Roman"/>
          <w:sz w:val="26"/>
          <w:szCs w:val="24"/>
        </w:rPr>
        <w:t>did varchar2(10) foreing key,</w:t>
      </w:r>
    </w:p>
    <w:p w:rsidR="00AF56B9" w:rsidRPr="00E3078B" w:rsidRDefault="00AF56B9" w:rsidP="00AF56B9">
      <w:pPr>
        <w:tabs>
          <w:tab w:val="left" w:pos="3345"/>
        </w:tabs>
        <w:spacing w:after="0" w:line="240" w:lineRule="auto"/>
        <w:rPr>
          <w:rFonts w:ascii="Times New Roman" w:hAnsi="Times New Roman" w:cs="Times New Roman"/>
          <w:sz w:val="26"/>
          <w:szCs w:val="24"/>
        </w:rPr>
      </w:pPr>
      <w:r w:rsidRPr="00E3078B">
        <w:rPr>
          <w:rFonts w:ascii="Times New Roman" w:hAnsi="Times New Roman" w:cs="Times New Roman"/>
          <w:sz w:val="26"/>
          <w:szCs w:val="24"/>
        </w:rPr>
        <w:t>en varchar2(35) not null,</w:t>
      </w:r>
    </w:p>
    <w:p w:rsidR="00AF56B9" w:rsidRPr="00E3078B" w:rsidRDefault="00AF56B9" w:rsidP="00AF56B9">
      <w:pPr>
        <w:tabs>
          <w:tab w:val="left" w:pos="3345"/>
        </w:tabs>
        <w:spacing w:after="0" w:line="240" w:lineRule="auto"/>
        <w:rPr>
          <w:rFonts w:ascii="Times New Roman" w:hAnsi="Times New Roman" w:cs="Times New Roman"/>
          <w:sz w:val="26"/>
          <w:szCs w:val="24"/>
        </w:rPr>
      </w:pPr>
      <w:r w:rsidRPr="00E3078B">
        <w:rPr>
          <w:rFonts w:ascii="Times New Roman" w:hAnsi="Times New Roman" w:cs="Times New Roman"/>
          <w:sz w:val="26"/>
          <w:szCs w:val="24"/>
        </w:rPr>
        <w:t>toi varchar2(15) not null,</w:t>
      </w:r>
    </w:p>
    <w:p w:rsidR="00AF56B9" w:rsidRPr="00E3078B" w:rsidRDefault="00AF56B9" w:rsidP="00AF56B9">
      <w:pPr>
        <w:tabs>
          <w:tab w:val="left" w:pos="3345"/>
        </w:tabs>
        <w:spacing w:after="0" w:line="240" w:lineRule="auto"/>
        <w:rPr>
          <w:rFonts w:ascii="Times New Roman" w:hAnsi="Times New Roman" w:cs="Times New Roman"/>
          <w:sz w:val="26"/>
          <w:szCs w:val="24"/>
        </w:rPr>
      </w:pPr>
      <w:r w:rsidRPr="00E3078B">
        <w:rPr>
          <w:rFonts w:ascii="Times New Roman" w:hAnsi="Times New Roman" w:cs="Times New Roman"/>
          <w:sz w:val="26"/>
          <w:szCs w:val="24"/>
        </w:rPr>
        <w:t>bp number(7,0) not null,</w:t>
      </w:r>
    </w:p>
    <w:p w:rsidR="00AF56B9" w:rsidRPr="00E3078B" w:rsidRDefault="00AF56B9" w:rsidP="00AF56B9">
      <w:pPr>
        <w:tabs>
          <w:tab w:val="left" w:pos="3345"/>
        </w:tabs>
        <w:spacing w:after="0" w:line="240" w:lineRule="auto"/>
        <w:rPr>
          <w:rFonts w:ascii="Times New Roman" w:hAnsi="Times New Roman" w:cs="Times New Roman"/>
          <w:sz w:val="26"/>
          <w:szCs w:val="24"/>
        </w:rPr>
      </w:pPr>
      <w:r w:rsidRPr="00E3078B">
        <w:rPr>
          <w:rFonts w:ascii="Times New Roman" w:hAnsi="Times New Roman" w:cs="Times New Roman"/>
          <w:sz w:val="26"/>
          <w:szCs w:val="24"/>
        </w:rPr>
        <w:t>hra number(7,0) not null,</w:t>
      </w:r>
    </w:p>
    <w:p w:rsidR="00AF56B9" w:rsidRPr="00E3078B" w:rsidRDefault="00AF56B9" w:rsidP="00AF56B9">
      <w:pPr>
        <w:tabs>
          <w:tab w:val="left" w:pos="3345"/>
        </w:tabs>
        <w:spacing w:after="0" w:line="240" w:lineRule="auto"/>
        <w:rPr>
          <w:rFonts w:ascii="Times New Roman" w:hAnsi="Times New Roman" w:cs="Times New Roman"/>
          <w:sz w:val="26"/>
          <w:szCs w:val="24"/>
        </w:rPr>
      </w:pPr>
      <w:r w:rsidRPr="00E3078B">
        <w:rPr>
          <w:rFonts w:ascii="Times New Roman" w:hAnsi="Times New Roman" w:cs="Times New Roman"/>
          <w:sz w:val="26"/>
          <w:szCs w:val="24"/>
        </w:rPr>
        <w:t>da number(7,0) not null,</w:t>
      </w:r>
    </w:p>
    <w:p w:rsidR="00AF56B9" w:rsidRPr="00E3078B" w:rsidRDefault="00AF56B9" w:rsidP="00AF56B9">
      <w:pPr>
        <w:tabs>
          <w:tab w:val="left" w:pos="3345"/>
        </w:tabs>
        <w:spacing w:after="0" w:line="240" w:lineRule="auto"/>
        <w:rPr>
          <w:rFonts w:ascii="Times New Roman" w:hAnsi="Times New Roman" w:cs="Times New Roman"/>
          <w:sz w:val="26"/>
          <w:szCs w:val="24"/>
        </w:rPr>
      </w:pPr>
      <w:r w:rsidRPr="00E3078B">
        <w:rPr>
          <w:rFonts w:ascii="Times New Roman" w:hAnsi="Times New Roman" w:cs="Times New Roman"/>
          <w:sz w:val="26"/>
          <w:szCs w:val="24"/>
        </w:rPr>
        <w:t>ta number(7,0) ,</w:t>
      </w:r>
    </w:p>
    <w:p w:rsidR="00AF56B9" w:rsidRPr="00E3078B" w:rsidRDefault="00AF56B9" w:rsidP="00AF56B9">
      <w:pPr>
        <w:tabs>
          <w:tab w:val="left" w:pos="3345"/>
        </w:tabs>
        <w:spacing w:after="0" w:line="240" w:lineRule="auto"/>
        <w:rPr>
          <w:rFonts w:ascii="Times New Roman" w:hAnsi="Times New Roman" w:cs="Times New Roman"/>
          <w:sz w:val="26"/>
          <w:szCs w:val="24"/>
        </w:rPr>
      </w:pPr>
      <w:r w:rsidRPr="00E3078B">
        <w:rPr>
          <w:rFonts w:ascii="Times New Roman" w:hAnsi="Times New Roman" w:cs="Times New Roman"/>
          <w:sz w:val="26"/>
          <w:szCs w:val="24"/>
        </w:rPr>
        <w:t>pf number(7,0) not null,</w:t>
      </w:r>
    </w:p>
    <w:p w:rsidR="00AF56B9" w:rsidRPr="00E3078B" w:rsidRDefault="00AF56B9" w:rsidP="00AF56B9">
      <w:pPr>
        <w:tabs>
          <w:tab w:val="left" w:pos="3345"/>
        </w:tabs>
        <w:spacing w:after="0" w:line="240" w:lineRule="auto"/>
        <w:rPr>
          <w:rFonts w:ascii="Times New Roman" w:hAnsi="Times New Roman" w:cs="Times New Roman"/>
          <w:sz w:val="26"/>
          <w:szCs w:val="24"/>
        </w:rPr>
      </w:pPr>
      <w:r w:rsidRPr="00E3078B">
        <w:rPr>
          <w:rFonts w:ascii="Times New Roman" w:hAnsi="Times New Roman" w:cs="Times New Roman"/>
          <w:sz w:val="26"/>
          <w:szCs w:val="24"/>
        </w:rPr>
        <w:t>gs number(7,0) not null,</w:t>
      </w:r>
    </w:p>
    <w:p w:rsidR="00AF56B9" w:rsidRPr="00E3078B" w:rsidRDefault="00AF56B9" w:rsidP="00AF56B9">
      <w:pPr>
        <w:tabs>
          <w:tab w:val="left" w:pos="3345"/>
        </w:tabs>
        <w:spacing w:after="0" w:line="240" w:lineRule="auto"/>
        <w:rPr>
          <w:rFonts w:ascii="Times New Roman" w:hAnsi="Times New Roman" w:cs="Times New Roman"/>
          <w:sz w:val="26"/>
          <w:szCs w:val="24"/>
        </w:rPr>
      </w:pPr>
      <w:r w:rsidRPr="00E3078B">
        <w:rPr>
          <w:rFonts w:ascii="Times New Roman" w:hAnsi="Times New Roman" w:cs="Times New Roman"/>
          <w:sz w:val="26"/>
          <w:szCs w:val="24"/>
        </w:rPr>
        <w:t>it number(7,0) not null,</w:t>
      </w:r>
    </w:p>
    <w:p w:rsidR="00AF56B9" w:rsidRPr="00E3078B" w:rsidRDefault="00AF56B9" w:rsidP="00AF56B9">
      <w:pPr>
        <w:tabs>
          <w:tab w:val="left" w:pos="3345"/>
        </w:tabs>
        <w:spacing w:after="0" w:line="240" w:lineRule="auto"/>
        <w:rPr>
          <w:rFonts w:ascii="Times New Roman" w:hAnsi="Times New Roman" w:cs="Times New Roman"/>
          <w:sz w:val="26"/>
          <w:szCs w:val="24"/>
        </w:rPr>
      </w:pPr>
      <w:r w:rsidRPr="00E3078B">
        <w:rPr>
          <w:rFonts w:ascii="Times New Roman" w:hAnsi="Times New Roman" w:cs="Times New Roman"/>
          <w:sz w:val="26"/>
          <w:szCs w:val="24"/>
        </w:rPr>
        <w:t>net number(7,0) not null,</w:t>
      </w:r>
    </w:p>
    <w:p w:rsidR="00AF56B9" w:rsidRPr="00E3078B" w:rsidRDefault="00AF56B9" w:rsidP="00AF56B9">
      <w:pPr>
        <w:tabs>
          <w:tab w:val="left" w:pos="3345"/>
        </w:tabs>
        <w:spacing w:after="0" w:line="240" w:lineRule="auto"/>
        <w:rPr>
          <w:rFonts w:ascii="Times New Roman" w:hAnsi="Times New Roman" w:cs="Times New Roman"/>
          <w:sz w:val="26"/>
          <w:szCs w:val="24"/>
        </w:rPr>
      </w:pPr>
      <w:r w:rsidRPr="00E3078B">
        <w:rPr>
          <w:rFonts w:ascii="Times New Roman" w:hAnsi="Times New Roman" w:cs="Times New Roman"/>
          <w:sz w:val="26"/>
          <w:szCs w:val="24"/>
        </w:rPr>
        <w:t>id varchar2(12) not null</w:t>
      </w:r>
    </w:p>
    <w:p w:rsidR="00AF56B9" w:rsidRPr="00E3078B" w:rsidRDefault="00AF56B9" w:rsidP="00AF56B9">
      <w:pPr>
        <w:tabs>
          <w:tab w:val="left" w:pos="3345"/>
        </w:tabs>
        <w:spacing w:after="0" w:line="240" w:lineRule="auto"/>
        <w:rPr>
          <w:rFonts w:ascii="Times New Roman" w:hAnsi="Times New Roman" w:cs="Times New Roman"/>
          <w:sz w:val="26"/>
          <w:szCs w:val="24"/>
        </w:rPr>
      </w:pPr>
      <w:r w:rsidRPr="00E3078B">
        <w:rPr>
          <w:rFonts w:ascii="Times New Roman" w:hAnsi="Times New Roman" w:cs="Times New Roman"/>
          <w:sz w:val="26"/>
          <w:szCs w:val="24"/>
        </w:rPr>
        <w:t>)</w:t>
      </w:r>
      <w:r>
        <w:rPr>
          <w:rFonts w:ascii="Times New Roman" w:hAnsi="Times New Roman" w:cs="Times New Roman"/>
          <w:sz w:val="26"/>
          <w:szCs w:val="24"/>
        </w:rPr>
        <w:t>;</w:t>
      </w:r>
    </w:p>
    <w:p w:rsidR="00AF56B9" w:rsidRDefault="00AF56B9" w:rsidP="00AF56B9">
      <w:pPr>
        <w:spacing w:after="0" w:line="240" w:lineRule="auto"/>
        <w:jc w:val="both"/>
        <w:rPr>
          <w:rFonts w:ascii="Times New Roman" w:hAnsi="Times New Roman"/>
          <w:b/>
          <w:sz w:val="28"/>
          <w:szCs w:val="28"/>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6</w:t>
      </w:r>
      <w:r w:rsidRPr="00E3078B">
        <w:rPr>
          <w:rFonts w:ascii="Times New Roman" w:hAnsi="Times New Roman"/>
          <w:b/>
          <w:sz w:val="28"/>
          <w:szCs w:val="28"/>
        </w:rPr>
        <w:t>)TABLE NAME:-</w:t>
      </w:r>
      <w:r w:rsidRPr="00E3078B">
        <w:rPr>
          <w:rFonts w:ascii="Times New Roman" w:hAnsi="Times New Roman"/>
          <w:sz w:val="28"/>
          <w:szCs w:val="28"/>
        </w:rPr>
        <w:t xml:space="preserve">EMPLYEE </w:t>
      </w:r>
      <w:r>
        <w:rPr>
          <w:rFonts w:ascii="Times New Roman" w:hAnsi="Times New Roman"/>
          <w:sz w:val="28"/>
          <w:szCs w:val="28"/>
        </w:rPr>
        <w:t>DESIGANATION</w:t>
      </w:r>
      <w:r w:rsidRPr="00E3078B">
        <w:rPr>
          <w:rFonts w:ascii="Times New Roman" w:hAnsi="Times New Roman"/>
          <w:sz w:val="28"/>
          <w:szCs w:val="28"/>
        </w:rPr>
        <w:t xml:space="preserve"> ON </w:t>
      </w:r>
      <w:r>
        <w:rPr>
          <w:rFonts w:ascii="Times New Roman" w:hAnsi="Times New Roman"/>
          <w:sz w:val="28"/>
          <w:szCs w:val="28"/>
        </w:rPr>
        <w:t>CONTCATUL</w:t>
      </w:r>
      <w:r w:rsidRPr="00E3078B">
        <w:rPr>
          <w:rFonts w:ascii="Times New Roman" w:hAnsi="Times New Roman"/>
          <w:sz w:val="28"/>
          <w:szCs w:val="28"/>
        </w:rPr>
        <w:t xml:space="preserve"> BASE</w:t>
      </w:r>
    </w:p>
    <w:p w:rsidR="00AF56B9" w:rsidRDefault="00AF56B9" w:rsidP="00AF56B9">
      <w:pPr>
        <w:tabs>
          <w:tab w:val="left" w:pos="3345"/>
        </w:tabs>
        <w:spacing w:after="0" w:line="240" w:lineRule="auto"/>
        <w:rPr>
          <w:rFonts w:ascii="Harrington" w:hAnsi="Harrington" w:cs="Times New Roman"/>
          <w:b/>
          <w:sz w:val="28"/>
          <w:szCs w:val="28"/>
          <w:u w:val="thick"/>
        </w:rPr>
      </w:pPr>
    </w:p>
    <w:p w:rsidR="00AF56B9" w:rsidRPr="00E3078B" w:rsidRDefault="00AF56B9" w:rsidP="00AF56B9">
      <w:pPr>
        <w:tabs>
          <w:tab w:val="left" w:pos="3345"/>
        </w:tabs>
        <w:spacing w:after="0" w:line="240" w:lineRule="auto"/>
        <w:rPr>
          <w:rFonts w:ascii="Times New Roman" w:hAnsi="Times New Roman" w:cs="Times New Roman"/>
          <w:sz w:val="26"/>
          <w:szCs w:val="28"/>
        </w:rPr>
      </w:pPr>
      <w:r w:rsidRPr="00E3078B">
        <w:rPr>
          <w:rFonts w:ascii="Times New Roman" w:hAnsi="Times New Roman" w:cs="Times New Roman"/>
          <w:sz w:val="26"/>
          <w:szCs w:val="28"/>
        </w:rPr>
        <w:t>create table DesiganatioOnContactul(</w:t>
      </w:r>
    </w:p>
    <w:p w:rsidR="00AF56B9" w:rsidRPr="00E3078B" w:rsidRDefault="00AF56B9" w:rsidP="00AF56B9">
      <w:pPr>
        <w:tabs>
          <w:tab w:val="left" w:pos="3345"/>
        </w:tabs>
        <w:spacing w:after="0" w:line="240" w:lineRule="auto"/>
        <w:rPr>
          <w:rFonts w:ascii="Times New Roman" w:hAnsi="Times New Roman" w:cs="Times New Roman"/>
          <w:sz w:val="26"/>
          <w:szCs w:val="28"/>
        </w:rPr>
      </w:pPr>
      <w:r w:rsidRPr="00E3078B">
        <w:rPr>
          <w:rFonts w:ascii="Times New Roman" w:hAnsi="Times New Roman" w:cs="Times New Roman"/>
          <w:sz w:val="26"/>
          <w:szCs w:val="28"/>
        </w:rPr>
        <w:t>eid varchar2(10) foreign key,</w:t>
      </w:r>
    </w:p>
    <w:p w:rsidR="00AF56B9" w:rsidRPr="00E3078B" w:rsidRDefault="00AF56B9" w:rsidP="00AF56B9">
      <w:pPr>
        <w:tabs>
          <w:tab w:val="left" w:pos="3345"/>
        </w:tabs>
        <w:spacing w:after="0" w:line="240" w:lineRule="auto"/>
        <w:rPr>
          <w:rFonts w:ascii="Times New Roman" w:hAnsi="Times New Roman" w:cs="Times New Roman"/>
          <w:sz w:val="26"/>
          <w:szCs w:val="28"/>
        </w:rPr>
      </w:pPr>
      <w:r w:rsidRPr="00E3078B">
        <w:rPr>
          <w:rFonts w:ascii="Times New Roman" w:hAnsi="Times New Roman" w:cs="Times New Roman"/>
          <w:sz w:val="26"/>
          <w:szCs w:val="28"/>
        </w:rPr>
        <w:t>did varchar2(10) primary key,</w:t>
      </w:r>
    </w:p>
    <w:p w:rsidR="00AF56B9" w:rsidRPr="00E3078B" w:rsidRDefault="00AF56B9" w:rsidP="00AF56B9">
      <w:pPr>
        <w:tabs>
          <w:tab w:val="left" w:pos="3345"/>
        </w:tabs>
        <w:spacing w:after="0" w:line="240" w:lineRule="auto"/>
        <w:rPr>
          <w:rFonts w:ascii="Times New Roman" w:hAnsi="Times New Roman" w:cs="Times New Roman"/>
          <w:sz w:val="26"/>
          <w:szCs w:val="28"/>
        </w:rPr>
      </w:pPr>
      <w:r w:rsidRPr="00E3078B">
        <w:rPr>
          <w:rFonts w:ascii="Times New Roman" w:hAnsi="Times New Roman" w:cs="Times New Roman"/>
          <w:sz w:val="26"/>
          <w:szCs w:val="28"/>
        </w:rPr>
        <w:t>dg varhcar2(25) not null,</w:t>
      </w:r>
    </w:p>
    <w:p w:rsidR="00AF56B9" w:rsidRPr="00E3078B" w:rsidRDefault="00AF56B9" w:rsidP="00AF56B9">
      <w:pPr>
        <w:tabs>
          <w:tab w:val="left" w:pos="3345"/>
        </w:tabs>
        <w:spacing w:after="0" w:line="240" w:lineRule="auto"/>
        <w:rPr>
          <w:rFonts w:ascii="Times New Roman" w:hAnsi="Times New Roman" w:cs="Times New Roman"/>
          <w:sz w:val="26"/>
          <w:szCs w:val="28"/>
        </w:rPr>
      </w:pPr>
      <w:r w:rsidRPr="00E3078B">
        <w:rPr>
          <w:rFonts w:ascii="Times New Roman" w:hAnsi="Times New Roman" w:cs="Times New Roman"/>
          <w:sz w:val="26"/>
          <w:szCs w:val="28"/>
        </w:rPr>
        <w:t>bp number(7,0) not null,</w:t>
      </w:r>
    </w:p>
    <w:p w:rsidR="00AF56B9" w:rsidRPr="00E3078B" w:rsidRDefault="00AF56B9" w:rsidP="00AF56B9">
      <w:pPr>
        <w:tabs>
          <w:tab w:val="left" w:pos="3345"/>
        </w:tabs>
        <w:spacing w:after="0" w:line="240" w:lineRule="auto"/>
        <w:rPr>
          <w:rFonts w:ascii="Times New Roman" w:hAnsi="Times New Roman" w:cs="Times New Roman"/>
          <w:sz w:val="26"/>
          <w:szCs w:val="28"/>
        </w:rPr>
      </w:pPr>
      <w:r w:rsidRPr="00E3078B">
        <w:rPr>
          <w:rFonts w:ascii="Times New Roman" w:hAnsi="Times New Roman" w:cs="Times New Roman"/>
          <w:sz w:val="26"/>
          <w:szCs w:val="28"/>
        </w:rPr>
        <w:t>pay number(7,0) not null,</w:t>
      </w:r>
    </w:p>
    <w:p w:rsidR="00AF56B9" w:rsidRPr="00E3078B" w:rsidRDefault="00AF56B9" w:rsidP="00AF56B9">
      <w:pPr>
        <w:tabs>
          <w:tab w:val="left" w:pos="3345"/>
        </w:tabs>
        <w:spacing w:after="0" w:line="240" w:lineRule="auto"/>
        <w:rPr>
          <w:rFonts w:ascii="Times New Roman" w:hAnsi="Times New Roman" w:cs="Times New Roman"/>
          <w:sz w:val="26"/>
          <w:szCs w:val="28"/>
        </w:rPr>
      </w:pPr>
      <w:r w:rsidRPr="00E3078B">
        <w:rPr>
          <w:rFonts w:ascii="Times New Roman" w:hAnsi="Times New Roman" w:cs="Times New Roman"/>
          <w:sz w:val="26"/>
          <w:szCs w:val="28"/>
        </w:rPr>
        <w:t>ta number(7,0) not null,</w:t>
      </w:r>
    </w:p>
    <w:p w:rsidR="00AF56B9" w:rsidRPr="00E3078B" w:rsidRDefault="00AF56B9" w:rsidP="00AF56B9">
      <w:pPr>
        <w:tabs>
          <w:tab w:val="left" w:pos="3345"/>
        </w:tabs>
        <w:spacing w:after="0" w:line="240" w:lineRule="auto"/>
        <w:rPr>
          <w:rFonts w:ascii="Times New Roman" w:hAnsi="Times New Roman" w:cs="Times New Roman"/>
          <w:sz w:val="26"/>
          <w:szCs w:val="28"/>
        </w:rPr>
      </w:pPr>
      <w:r w:rsidRPr="00E3078B">
        <w:rPr>
          <w:rFonts w:ascii="Times New Roman" w:hAnsi="Times New Roman" w:cs="Times New Roman"/>
          <w:sz w:val="26"/>
          <w:szCs w:val="28"/>
        </w:rPr>
        <w:t>it number(7,0) not null</w:t>
      </w:r>
    </w:p>
    <w:p w:rsidR="00AF56B9" w:rsidRPr="00E3078B" w:rsidRDefault="00AF56B9" w:rsidP="00AF56B9">
      <w:pPr>
        <w:tabs>
          <w:tab w:val="left" w:pos="3345"/>
        </w:tabs>
        <w:spacing w:after="0" w:line="240" w:lineRule="auto"/>
        <w:rPr>
          <w:rFonts w:ascii="Times New Roman" w:hAnsi="Times New Roman" w:cs="Times New Roman"/>
          <w:sz w:val="26"/>
          <w:szCs w:val="28"/>
        </w:rPr>
      </w:pPr>
      <w:r w:rsidRPr="00E3078B">
        <w:rPr>
          <w:rFonts w:ascii="Times New Roman" w:hAnsi="Times New Roman" w:cs="Times New Roman"/>
          <w:sz w:val="26"/>
          <w:szCs w:val="28"/>
        </w:rPr>
        <w:t>)</w:t>
      </w:r>
      <w:r>
        <w:rPr>
          <w:rFonts w:ascii="Times New Roman" w:hAnsi="Times New Roman" w:cs="Times New Roman"/>
          <w:sz w:val="26"/>
          <w:szCs w:val="28"/>
        </w:rPr>
        <w:t>;</w:t>
      </w:r>
    </w:p>
    <w:p w:rsidR="00AF56B9" w:rsidRPr="00E3078B" w:rsidRDefault="00AF56B9" w:rsidP="00AF56B9">
      <w:pPr>
        <w:tabs>
          <w:tab w:val="left" w:pos="3345"/>
        </w:tabs>
        <w:spacing w:after="0" w:line="240" w:lineRule="auto"/>
        <w:jc w:val="center"/>
        <w:rPr>
          <w:rFonts w:ascii="Times New Roman" w:hAnsi="Times New Roman" w:cs="Times New Roman"/>
          <w:sz w:val="26"/>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7</w:t>
      </w:r>
      <w:r w:rsidRPr="00E3078B">
        <w:rPr>
          <w:rFonts w:ascii="Times New Roman" w:hAnsi="Times New Roman"/>
          <w:b/>
          <w:sz w:val="28"/>
          <w:szCs w:val="28"/>
        </w:rPr>
        <w:t>)TABLE NAME:-</w:t>
      </w:r>
      <w:r w:rsidRPr="00E3078B">
        <w:rPr>
          <w:rFonts w:ascii="Times New Roman" w:hAnsi="Times New Roman"/>
          <w:sz w:val="28"/>
          <w:szCs w:val="28"/>
        </w:rPr>
        <w:t xml:space="preserve">EMPLYEE </w:t>
      </w:r>
      <w:r>
        <w:rPr>
          <w:rFonts w:ascii="Times New Roman" w:hAnsi="Times New Roman"/>
          <w:sz w:val="28"/>
          <w:szCs w:val="28"/>
        </w:rPr>
        <w:t>DESIGANATION</w:t>
      </w:r>
      <w:r w:rsidRPr="00E3078B">
        <w:rPr>
          <w:rFonts w:ascii="Times New Roman" w:hAnsi="Times New Roman"/>
          <w:sz w:val="28"/>
          <w:szCs w:val="28"/>
        </w:rPr>
        <w:t xml:space="preserve"> ON </w:t>
      </w:r>
      <w:r>
        <w:rPr>
          <w:rFonts w:ascii="Times New Roman" w:hAnsi="Times New Roman"/>
          <w:sz w:val="28"/>
          <w:szCs w:val="28"/>
        </w:rPr>
        <w:t>PAYROLL</w:t>
      </w:r>
      <w:r w:rsidRPr="00E3078B">
        <w:rPr>
          <w:rFonts w:ascii="Times New Roman" w:hAnsi="Times New Roman"/>
          <w:sz w:val="28"/>
          <w:szCs w:val="28"/>
        </w:rPr>
        <w:t xml:space="preserve"> BASE</w:t>
      </w:r>
    </w:p>
    <w:p w:rsidR="00AF56B9" w:rsidRDefault="00AF56B9" w:rsidP="00AF56B9">
      <w:pPr>
        <w:spacing w:after="0" w:line="240" w:lineRule="auto"/>
        <w:jc w:val="both"/>
        <w:rPr>
          <w:rFonts w:ascii="Times New Roman" w:hAnsi="Times New Roman"/>
          <w:sz w:val="28"/>
          <w:szCs w:val="28"/>
        </w:rPr>
      </w:pPr>
    </w:p>
    <w:p w:rsidR="00AF56B9" w:rsidRPr="004C3D2B" w:rsidRDefault="00AF56B9" w:rsidP="00AF56B9">
      <w:pPr>
        <w:spacing w:after="0" w:line="240" w:lineRule="auto"/>
        <w:jc w:val="both"/>
        <w:rPr>
          <w:rFonts w:ascii="Times New Roman" w:hAnsi="Times New Roman"/>
          <w:sz w:val="28"/>
          <w:szCs w:val="28"/>
        </w:rPr>
      </w:pPr>
      <w:r w:rsidRPr="004C3D2B">
        <w:rPr>
          <w:rFonts w:ascii="Times New Roman" w:hAnsi="Times New Roman"/>
          <w:sz w:val="28"/>
          <w:szCs w:val="28"/>
        </w:rPr>
        <w:t>create table DesiganatioOnPayroll(</w:t>
      </w:r>
    </w:p>
    <w:p w:rsidR="00AF56B9" w:rsidRPr="004C3D2B" w:rsidRDefault="00AF56B9" w:rsidP="00AF56B9">
      <w:pPr>
        <w:spacing w:after="0" w:line="240" w:lineRule="auto"/>
        <w:jc w:val="both"/>
        <w:rPr>
          <w:rFonts w:ascii="Times New Roman" w:hAnsi="Times New Roman"/>
          <w:sz w:val="28"/>
          <w:szCs w:val="28"/>
        </w:rPr>
      </w:pPr>
      <w:r w:rsidRPr="004C3D2B">
        <w:rPr>
          <w:rFonts w:ascii="Times New Roman" w:hAnsi="Times New Roman"/>
          <w:sz w:val="28"/>
          <w:szCs w:val="28"/>
        </w:rPr>
        <w:t>eid varchar2(10) foreign key,</w:t>
      </w:r>
    </w:p>
    <w:p w:rsidR="00AF56B9" w:rsidRPr="004C3D2B" w:rsidRDefault="00AF56B9" w:rsidP="00AF56B9">
      <w:pPr>
        <w:spacing w:after="0" w:line="240" w:lineRule="auto"/>
        <w:jc w:val="both"/>
        <w:rPr>
          <w:rFonts w:ascii="Times New Roman" w:hAnsi="Times New Roman"/>
          <w:sz w:val="28"/>
          <w:szCs w:val="28"/>
        </w:rPr>
      </w:pPr>
      <w:r w:rsidRPr="004C3D2B">
        <w:rPr>
          <w:rFonts w:ascii="Times New Roman" w:hAnsi="Times New Roman"/>
          <w:sz w:val="28"/>
          <w:szCs w:val="28"/>
        </w:rPr>
        <w:t>did varchar2(10) primary key,</w:t>
      </w:r>
    </w:p>
    <w:p w:rsidR="00AF56B9" w:rsidRPr="004C3D2B" w:rsidRDefault="00AF56B9" w:rsidP="00AF56B9">
      <w:pPr>
        <w:spacing w:after="0" w:line="240" w:lineRule="auto"/>
        <w:jc w:val="both"/>
        <w:rPr>
          <w:rFonts w:ascii="Times New Roman" w:hAnsi="Times New Roman"/>
          <w:sz w:val="28"/>
          <w:szCs w:val="28"/>
        </w:rPr>
      </w:pPr>
      <w:r w:rsidRPr="004C3D2B">
        <w:rPr>
          <w:rFonts w:ascii="Times New Roman" w:hAnsi="Times New Roman"/>
          <w:sz w:val="28"/>
          <w:szCs w:val="28"/>
        </w:rPr>
        <w:t>dg varhcar2(25) not null,</w:t>
      </w:r>
    </w:p>
    <w:p w:rsidR="00AF56B9" w:rsidRPr="004C3D2B" w:rsidRDefault="00AF56B9" w:rsidP="00AF56B9">
      <w:pPr>
        <w:spacing w:after="0" w:line="240" w:lineRule="auto"/>
        <w:jc w:val="both"/>
        <w:rPr>
          <w:rFonts w:ascii="Times New Roman" w:hAnsi="Times New Roman"/>
          <w:sz w:val="28"/>
          <w:szCs w:val="28"/>
        </w:rPr>
      </w:pPr>
      <w:r w:rsidRPr="004C3D2B">
        <w:rPr>
          <w:rFonts w:ascii="Times New Roman" w:hAnsi="Times New Roman"/>
          <w:sz w:val="28"/>
          <w:szCs w:val="28"/>
        </w:rPr>
        <w:t>bp number(7,0) not null,</w:t>
      </w:r>
    </w:p>
    <w:p w:rsidR="00AF56B9" w:rsidRPr="004C3D2B" w:rsidRDefault="00AF56B9" w:rsidP="00AF56B9">
      <w:pPr>
        <w:spacing w:after="0" w:line="240" w:lineRule="auto"/>
        <w:jc w:val="both"/>
        <w:rPr>
          <w:rFonts w:ascii="Times New Roman" w:hAnsi="Times New Roman"/>
          <w:sz w:val="28"/>
          <w:szCs w:val="28"/>
        </w:rPr>
      </w:pPr>
      <w:r w:rsidRPr="004C3D2B">
        <w:rPr>
          <w:rFonts w:ascii="Times New Roman" w:hAnsi="Times New Roman"/>
          <w:sz w:val="28"/>
          <w:szCs w:val="28"/>
        </w:rPr>
        <w:t>hra number(7,0) not null,</w:t>
      </w:r>
    </w:p>
    <w:p w:rsidR="00AF56B9" w:rsidRPr="004C3D2B" w:rsidRDefault="00AF56B9" w:rsidP="00AF56B9">
      <w:pPr>
        <w:spacing w:after="0" w:line="240" w:lineRule="auto"/>
        <w:jc w:val="both"/>
        <w:rPr>
          <w:rFonts w:ascii="Times New Roman" w:hAnsi="Times New Roman"/>
          <w:sz w:val="28"/>
          <w:szCs w:val="28"/>
        </w:rPr>
      </w:pPr>
      <w:r w:rsidRPr="004C3D2B">
        <w:rPr>
          <w:rFonts w:ascii="Times New Roman" w:hAnsi="Times New Roman"/>
          <w:sz w:val="28"/>
          <w:szCs w:val="28"/>
        </w:rPr>
        <w:t>da number(7,0) not null,</w:t>
      </w:r>
    </w:p>
    <w:p w:rsidR="00AF56B9" w:rsidRPr="004C3D2B" w:rsidRDefault="00AF56B9" w:rsidP="00AF56B9">
      <w:pPr>
        <w:spacing w:after="0" w:line="240" w:lineRule="auto"/>
        <w:jc w:val="both"/>
        <w:rPr>
          <w:rFonts w:ascii="Times New Roman" w:hAnsi="Times New Roman"/>
          <w:sz w:val="28"/>
          <w:szCs w:val="28"/>
        </w:rPr>
      </w:pPr>
      <w:r w:rsidRPr="004C3D2B">
        <w:rPr>
          <w:rFonts w:ascii="Times New Roman" w:hAnsi="Times New Roman"/>
          <w:sz w:val="28"/>
          <w:szCs w:val="28"/>
        </w:rPr>
        <w:t>ta number(7,0) not null,</w:t>
      </w:r>
    </w:p>
    <w:p w:rsidR="00AF56B9" w:rsidRPr="004C3D2B" w:rsidRDefault="00AF56B9" w:rsidP="00AF56B9">
      <w:pPr>
        <w:spacing w:after="0" w:line="240" w:lineRule="auto"/>
        <w:jc w:val="both"/>
        <w:rPr>
          <w:rFonts w:ascii="Times New Roman" w:hAnsi="Times New Roman"/>
          <w:sz w:val="28"/>
          <w:szCs w:val="28"/>
        </w:rPr>
      </w:pPr>
      <w:r w:rsidRPr="004C3D2B">
        <w:rPr>
          <w:rFonts w:ascii="Times New Roman" w:hAnsi="Times New Roman"/>
          <w:sz w:val="28"/>
          <w:szCs w:val="28"/>
        </w:rPr>
        <w:t>pf number(7,0) not null,</w:t>
      </w:r>
    </w:p>
    <w:p w:rsidR="00AF56B9" w:rsidRPr="004C3D2B" w:rsidRDefault="00AF56B9" w:rsidP="00AF56B9">
      <w:pPr>
        <w:spacing w:after="0" w:line="240" w:lineRule="auto"/>
        <w:jc w:val="both"/>
        <w:rPr>
          <w:rFonts w:ascii="Times New Roman" w:hAnsi="Times New Roman"/>
          <w:sz w:val="28"/>
          <w:szCs w:val="28"/>
        </w:rPr>
      </w:pPr>
      <w:r w:rsidRPr="004C3D2B">
        <w:rPr>
          <w:rFonts w:ascii="Times New Roman" w:hAnsi="Times New Roman"/>
          <w:sz w:val="28"/>
          <w:szCs w:val="28"/>
        </w:rPr>
        <w:t>it number(7,0) not null</w:t>
      </w:r>
    </w:p>
    <w:p w:rsidR="00AF56B9" w:rsidRPr="004C3D2B" w:rsidRDefault="00AF56B9" w:rsidP="00AF56B9">
      <w:pPr>
        <w:spacing w:after="0" w:line="240" w:lineRule="auto"/>
        <w:jc w:val="both"/>
        <w:rPr>
          <w:rFonts w:ascii="Times New Roman" w:hAnsi="Times New Roman"/>
          <w:sz w:val="28"/>
          <w:szCs w:val="28"/>
        </w:rPr>
      </w:pPr>
      <w:r w:rsidRPr="004C3D2B">
        <w:rPr>
          <w:rFonts w:ascii="Times New Roman" w:hAnsi="Times New Roman"/>
          <w:sz w:val="28"/>
          <w:szCs w:val="28"/>
        </w:rPr>
        <w:t>)</w:t>
      </w:r>
      <w:r>
        <w:rPr>
          <w:rFonts w:ascii="Times New Roman" w:hAnsi="Times New Roman"/>
          <w:sz w:val="28"/>
          <w:szCs w:val="28"/>
        </w:rPr>
        <w:t>;</w:t>
      </w:r>
    </w:p>
    <w:p w:rsidR="00AF56B9" w:rsidRDefault="00AF56B9" w:rsidP="00AF56B9">
      <w:pPr>
        <w:spacing w:after="0" w:line="240" w:lineRule="auto"/>
        <w:jc w:val="both"/>
        <w:rPr>
          <w:rFonts w:ascii="Times New Roman" w:hAnsi="Times New Roman"/>
          <w:sz w:val="28"/>
          <w:szCs w:val="28"/>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9</w:t>
      </w:r>
      <w:r w:rsidRPr="00E3078B">
        <w:rPr>
          <w:rFonts w:ascii="Times New Roman" w:hAnsi="Times New Roman"/>
          <w:b/>
          <w:sz w:val="28"/>
          <w:szCs w:val="28"/>
        </w:rPr>
        <w:t>)TABLE NAME:-</w:t>
      </w:r>
      <w:r>
        <w:rPr>
          <w:rFonts w:ascii="Times New Roman" w:hAnsi="Times New Roman"/>
          <w:sz w:val="28"/>
          <w:szCs w:val="28"/>
        </w:rPr>
        <w:t>ROOM BOOK DETAILS</w:t>
      </w:r>
    </w:p>
    <w:p w:rsidR="00AF56B9" w:rsidRDefault="00AF56B9" w:rsidP="00AF56B9">
      <w:pPr>
        <w:spacing w:after="0" w:line="240" w:lineRule="auto"/>
        <w:jc w:val="both"/>
        <w:rPr>
          <w:rFonts w:ascii="Times New Roman" w:hAnsi="Times New Roman"/>
          <w:sz w:val="28"/>
          <w:szCs w:val="28"/>
        </w:rPr>
      </w:pP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create table Roombook(</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anlbl varchar2(10) primary key,</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rblbl varchar2(5) not null,</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fdlbl varchar2(12) not null,</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nodlbl varchar2(5) not null,</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rtlbl varchar2(20) not null,</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tmlbl varchar2(20) not null,</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rnlbl varchar2(5) not null,</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cnlbl varchar2(12) not null,</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btlbl varchar2(15) not null,</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adlbl varchar2(12) not null</w:t>
      </w:r>
    </w:p>
    <w:p w:rsidR="00AF56B9"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w:t>
      </w:r>
      <w:r>
        <w:rPr>
          <w:rFonts w:ascii="Times New Roman" w:hAnsi="Times New Roman"/>
          <w:sz w:val="28"/>
          <w:szCs w:val="28"/>
        </w:rPr>
        <w:t>;</w:t>
      </w: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10</w:t>
      </w:r>
      <w:r w:rsidRPr="00E3078B">
        <w:rPr>
          <w:rFonts w:ascii="Times New Roman" w:hAnsi="Times New Roman"/>
          <w:b/>
          <w:sz w:val="28"/>
          <w:szCs w:val="28"/>
        </w:rPr>
        <w:t>)TABLE NAME:-</w:t>
      </w:r>
      <w:r w:rsidRPr="004D0D88">
        <w:rPr>
          <w:rFonts w:ascii="Times New Roman" w:hAnsi="Times New Roman"/>
          <w:sz w:val="28"/>
          <w:szCs w:val="28"/>
        </w:rPr>
        <w:t>MEETING</w:t>
      </w:r>
      <w:r>
        <w:rPr>
          <w:rFonts w:ascii="Times New Roman" w:hAnsi="Times New Roman"/>
          <w:b/>
          <w:sz w:val="28"/>
          <w:szCs w:val="28"/>
        </w:rPr>
        <w:t xml:space="preserve"> </w:t>
      </w:r>
      <w:r>
        <w:rPr>
          <w:rFonts w:ascii="Times New Roman" w:hAnsi="Times New Roman"/>
          <w:sz w:val="28"/>
          <w:szCs w:val="28"/>
        </w:rPr>
        <w:t>ROOM BOOK DETAILS</w:t>
      </w:r>
    </w:p>
    <w:p w:rsidR="00AF56B9" w:rsidRPr="004D0D88" w:rsidRDefault="00AF56B9" w:rsidP="00AF56B9">
      <w:pPr>
        <w:tabs>
          <w:tab w:val="left" w:pos="3345"/>
        </w:tabs>
        <w:spacing w:after="0" w:line="240" w:lineRule="auto"/>
        <w:rPr>
          <w:rFonts w:ascii="Times New Roman" w:hAnsi="Times New Roman" w:cs="Times New Roman"/>
          <w:sz w:val="28"/>
          <w:szCs w:val="28"/>
        </w:rPr>
      </w:pPr>
      <w:r w:rsidRPr="004D0D88">
        <w:rPr>
          <w:rFonts w:ascii="Times New Roman" w:hAnsi="Times New Roman" w:cs="Times New Roman"/>
          <w:sz w:val="28"/>
          <w:szCs w:val="28"/>
        </w:rPr>
        <w:t>create table Meetingbook(</w:t>
      </w:r>
    </w:p>
    <w:p w:rsidR="00AF56B9" w:rsidRPr="004D0D88" w:rsidRDefault="00AF56B9" w:rsidP="00AF56B9">
      <w:pPr>
        <w:tabs>
          <w:tab w:val="left" w:pos="3345"/>
        </w:tabs>
        <w:spacing w:after="0" w:line="240" w:lineRule="auto"/>
        <w:rPr>
          <w:rFonts w:ascii="Times New Roman" w:hAnsi="Times New Roman" w:cs="Times New Roman"/>
          <w:sz w:val="28"/>
          <w:szCs w:val="28"/>
        </w:rPr>
      </w:pPr>
      <w:r w:rsidRPr="004D0D88">
        <w:rPr>
          <w:rFonts w:ascii="Times New Roman" w:hAnsi="Times New Roman" w:cs="Times New Roman"/>
          <w:sz w:val="28"/>
          <w:szCs w:val="28"/>
        </w:rPr>
        <w:t>mrlbl varchar2(5) not null,</w:t>
      </w:r>
    </w:p>
    <w:p w:rsidR="00AF56B9" w:rsidRPr="004D0D88" w:rsidRDefault="00AF56B9" w:rsidP="00AF56B9">
      <w:pPr>
        <w:tabs>
          <w:tab w:val="left" w:pos="3345"/>
        </w:tabs>
        <w:spacing w:after="0" w:line="240" w:lineRule="auto"/>
        <w:rPr>
          <w:rFonts w:ascii="Times New Roman" w:hAnsi="Times New Roman" w:cs="Times New Roman"/>
          <w:sz w:val="28"/>
          <w:szCs w:val="28"/>
        </w:rPr>
      </w:pPr>
      <w:r w:rsidRPr="004D0D88">
        <w:rPr>
          <w:rFonts w:ascii="Times New Roman" w:hAnsi="Times New Roman" w:cs="Times New Roman"/>
          <w:sz w:val="28"/>
          <w:szCs w:val="28"/>
        </w:rPr>
        <w:t>fdlbl varchar2(12) not null,</w:t>
      </w:r>
    </w:p>
    <w:p w:rsidR="00AF56B9" w:rsidRPr="004D0D88" w:rsidRDefault="00AF56B9" w:rsidP="00AF56B9">
      <w:pPr>
        <w:tabs>
          <w:tab w:val="left" w:pos="3345"/>
        </w:tabs>
        <w:spacing w:after="0" w:line="240" w:lineRule="auto"/>
        <w:rPr>
          <w:rFonts w:ascii="Times New Roman" w:hAnsi="Times New Roman" w:cs="Times New Roman"/>
          <w:sz w:val="28"/>
          <w:szCs w:val="28"/>
        </w:rPr>
      </w:pPr>
      <w:r w:rsidRPr="004D0D88">
        <w:rPr>
          <w:rFonts w:ascii="Times New Roman" w:hAnsi="Times New Roman" w:cs="Times New Roman"/>
          <w:sz w:val="28"/>
          <w:szCs w:val="28"/>
        </w:rPr>
        <w:t>flbl varchar2(10) not null,</w:t>
      </w:r>
    </w:p>
    <w:p w:rsidR="00AF56B9" w:rsidRPr="004D0D88" w:rsidRDefault="00AF56B9" w:rsidP="00AF56B9">
      <w:pPr>
        <w:tabs>
          <w:tab w:val="left" w:pos="3345"/>
        </w:tabs>
        <w:spacing w:after="0" w:line="240" w:lineRule="auto"/>
        <w:rPr>
          <w:rFonts w:ascii="Times New Roman" w:hAnsi="Times New Roman" w:cs="Times New Roman"/>
          <w:sz w:val="28"/>
          <w:szCs w:val="28"/>
        </w:rPr>
      </w:pPr>
      <w:r w:rsidRPr="004D0D88">
        <w:rPr>
          <w:rFonts w:ascii="Times New Roman" w:hAnsi="Times New Roman" w:cs="Times New Roman"/>
          <w:sz w:val="28"/>
          <w:szCs w:val="28"/>
        </w:rPr>
        <w:t>tlbl varchar2(10) not null,</w:t>
      </w:r>
    </w:p>
    <w:p w:rsidR="00AF56B9" w:rsidRPr="004D0D88" w:rsidRDefault="00AF56B9" w:rsidP="00AF56B9">
      <w:pPr>
        <w:tabs>
          <w:tab w:val="left" w:pos="3345"/>
        </w:tabs>
        <w:spacing w:after="0" w:line="240" w:lineRule="auto"/>
        <w:rPr>
          <w:rFonts w:ascii="Times New Roman" w:hAnsi="Times New Roman" w:cs="Times New Roman"/>
          <w:sz w:val="28"/>
          <w:szCs w:val="28"/>
        </w:rPr>
      </w:pPr>
      <w:r w:rsidRPr="004D0D88">
        <w:rPr>
          <w:rFonts w:ascii="Times New Roman" w:hAnsi="Times New Roman" w:cs="Times New Roman"/>
          <w:sz w:val="28"/>
          <w:szCs w:val="28"/>
        </w:rPr>
        <w:t>mrlbl varchar2(15) not null,</w:t>
      </w:r>
    </w:p>
    <w:p w:rsidR="00AF56B9" w:rsidRPr="004D0D88" w:rsidRDefault="00AF56B9" w:rsidP="00AF56B9">
      <w:pPr>
        <w:tabs>
          <w:tab w:val="left" w:pos="3345"/>
        </w:tabs>
        <w:spacing w:after="0" w:line="240" w:lineRule="auto"/>
        <w:rPr>
          <w:rFonts w:ascii="Times New Roman" w:hAnsi="Times New Roman" w:cs="Times New Roman"/>
          <w:sz w:val="28"/>
          <w:szCs w:val="28"/>
        </w:rPr>
      </w:pPr>
      <w:r w:rsidRPr="004D0D88">
        <w:rPr>
          <w:rFonts w:ascii="Times New Roman" w:hAnsi="Times New Roman" w:cs="Times New Roman"/>
          <w:sz w:val="28"/>
          <w:szCs w:val="28"/>
        </w:rPr>
        <w:t>noplbl varchar2(10) not null,</w:t>
      </w:r>
    </w:p>
    <w:p w:rsidR="00AF56B9" w:rsidRPr="004D0D88" w:rsidRDefault="00AF56B9" w:rsidP="00AF56B9">
      <w:pPr>
        <w:tabs>
          <w:tab w:val="left" w:pos="3345"/>
        </w:tabs>
        <w:spacing w:after="0" w:line="240" w:lineRule="auto"/>
        <w:rPr>
          <w:rFonts w:ascii="Times New Roman" w:hAnsi="Times New Roman" w:cs="Times New Roman"/>
          <w:sz w:val="28"/>
          <w:szCs w:val="28"/>
        </w:rPr>
      </w:pPr>
      <w:r w:rsidRPr="004D0D88">
        <w:rPr>
          <w:rFonts w:ascii="Times New Roman" w:hAnsi="Times New Roman" w:cs="Times New Roman"/>
          <w:sz w:val="28"/>
          <w:szCs w:val="28"/>
        </w:rPr>
        <w:t>nodlbl varchar2(5) not null,</w:t>
      </w:r>
    </w:p>
    <w:p w:rsidR="00AF56B9" w:rsidRPr="004D0D88" w:rsidRDefault="00AF56B9" w:rsidP="00AF56B9">
      <w:pPr>
        <w:tabs>
          <w:tab w:val="left" w:pos="3345"/>
        </w:tabs>
        <w:spacing w:after="0" w:line="240" w:lineRule="auto"/>
        <w:rPr>
          <w:rFonts w:ascii="Times New Roman" w:hAnsi="Times New Roman" w:cs="Times New Roman"/>
          <w:sz w:val="28"/>
          <w:szCs w:val="28"/>
        </w:rPr>
      </w:pPr>
      <w:r w:rsidRPr="004D0D88">
        <w:rPr>
          <w:rFonts w:ascii="Times New Roman" w:hAnsi="Times New Roman" w:cs="Times New Roman"/>
          <w:sz w:val="28"/>
          <w:szCs w:val="28"/>
        </w:rPr>
        <w:t>al_no varchar2(10) primary key,</w:t>
      </w:r>
    </w:p>
    <w:p w:rsidR="00AF56B9" w:rsidRPr="004D0D88" w:rsidRDefault="00AF56B9" w:rsidP="00AF56B9">
      <w:pPr>
        <w:tabs>
          <w:tab w:val="left" w:pos="3345"/>
        </w:tabs>
        <w:spacing w:after="0" w:line="240" w:lineRule="auto"/>
        <w:rPr>
          <w:rFonts w:ascii="Times New Roman" w:hAnsi="Times New Roman" w:cs="Times New Roman"/>
          <w:sz w:val="28"/>
          <w:szCs w:val="28"/>
        </w:rPr>
      </w:pPr>
      <w:r w:rsidRPr="004D0D88">
        <w:rPr>
          <w:rFonts w:ascii="Times New Roman" w:hAnsi="Times New Roman" w:cs="Times New Roman"/>
          <w:sz w:val="28"/>
          <w:szCs w:val="28"/>
        </w:rPr>
        <w:t>cnlbl varchar2(12) not null,</w:t>
      </w:r>
    </w:p>
    <w:p w:rsidR="00AF56B9" w:rsidRPr="004D0D88" w:rsidRDefault="00AF56B9" w:rsidP="00AF56B9">
      <w:pPr>
        <w:tabs>
          <w:tab w:val="left" w:pos="3345"/>
        </w:tabs>
        <w:spacing w:after="0" w:line="240" w:lineRule="auto"/>
        <w:rPr>
          <w:rFonts w:ascii="Times New Roman" w:hAnsi="Times New Roman" w:cs="Times New Roman"/>
          <w:sz w:val="28"/>
          <w:szCs w:val="28"/>
        </w:rPr>
      </w:pPr>
      <w:r w:rsidRPr="004D0D88">
        <w:rPr>
          <w:rFonts w:ascii="Times New Roman" w:hAnsi="Times New Roman" w:cs="Times New Roman"/>
          <w:sz w:val="28"/>
          <w:szCs w:val="28"/>
        </w:rPr>
        <w:t>btlbl varchar2(10) not null,</w:t>
      </w:r>
    </w:p>
    <w:p w:rsidR="00AF56B9" w:rsidRPr="004D0D88" w:rsidRDefault="00AF56B9" w:rsidP="00AF56B9">
      <w:pPr>
        <w:tabs>
          <w:tab w:val="left" w:pos="3345"/>
        </w:tabs>
        <w:spacing w:after="0" w:line="240" w:lineRule="auto"/>
        <w:rPr>
          <w:rFonts w:ascii="Times New Roman" w:hAnsi="Times New Roman" w:cs="Times New Roman"/>
          <w:sz w:val="28"/>
          <w:szCs w:val="28"/>
        </w:rPr>
      </w:pPr>
      <w:r w:rsidRPr="004D0D88">
        <w:rPr>
          <w:rFonts w:ascii="Times New Roman" w:hAnsi="Times New Roman" w:cs="Times New Roman"/>
          <w:sz w:val="28"/>
          <w:szCs w:val="28"/>
        </w:rPr>
        <w:t>adlbl varchar2(12) not null</w:t>
      </w:r>
    </w:p>
    <w:p w:rsidR="00AF56B9" w:rsidRPr="004D0D88" w:rsidRDefault="00AF56B9" w:rsidP="00AF56B9">
      <w:pPr>
        <w:tabs>
          <w:tab w:val="left" w:pos="3345"/>
        </w:tabs>
        <w:spacing w:after="0" w:line="240" w:lineRule="auto"/>
        <w:rPr>
          <w:rFonts w:ascii="Times New Roman" w:hAnsi="Times New Roman" w:cs="Times New Roman"/>
          <w:sz w:val="28"/>
          <w:szCs w:val="28"/>
        </w:rPr>
      </w:pPr>
      <w:r w:rsidRPr="004D0D88">
        <w:rPr>
          <w:rFonts w:ascii="Times New Roman" w:hAnsi="Times New Roman" w:cs="Times New Roman"/>
          <w:sz w:val="28"/>
          <w:szCs w:val="28"/>
        </w:rPr>
        <w:t>)</w:t>
      </w:r>
      <w:r>
        <w:rPr>
          <w:rFonts w:ascii="Times New Roman" w:hAnsi="Times New Roman" w:cs="Times New Roman"/>
          <w:sz w:val="28"/>
          <w:szCs w:val="28"/>
        </w:rPr>
        <w:t>;</w:t>
      </w:r>
    </w:p>
    <w:p w:rsidR="00AF56B9" w:rsidRPr="004D0D88" w:rsidRDefault="00AF56B9" w:rsidP="00AF56B9">
      <w:pPr>
        <w:tabs>
          <w:tab w:val="left" w:pos="3345"/>
        </w:tabs>
        <w:spacing w:line="240" w:lineRule="auto"/>
        <w:jc w:val="center"/>
        <w:rPr>
          <w:rFonts w:ascii="Times New Roman" w:hAnsi="Times New Roman" w:cs="Times New Roman"/>
          <w:b/>
          <w:sz w:val="28"/>
          <w:szCs w:val="28"/>
          <w:u w:val="thick"/>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12</w:t>
      </w:r>
      <w:r w:rsidRPr="00E3078B">
        <w:rPr>
          <w:rFonts w:ascii="Times New Roman" w:hAnsi="Times New Roman"/>
          <w:b/>
          <w:sz w:val="28"/>
          <w:szCs w:val="28"/>
        </w:rPr>
        <w:t>)TABLE NAME:-</w:t>
      </w:r>
      <w:r>
        <w:rPr>
          <w:rFonts w:ascii="Times New Roman" w:hAnsi="Times New Roman"/>
          <w:sz w:val="28"/>
          <w:szCs w:val="28"/>
        </w:rPr>
        <w:t>FACILITY BOOK DETAILS FOR VISITOR</w:t>
      </w:r>
    </w:p>
    <w:p w:rsidR="00AF56B9" w:rsidRDefault="00AF56B9" w:rsidP="00AF56B9">
      <w:pPr>
        <w:spacing w:after="0" w:line="240" w:lineRule="auto"/>
        <w:jc w:val="both"/>
        <w:rPr>
          <w:rFonts w:ascii="Times New Roman" w:hAnsi="Times New Roman"/>
          <w:sz w:val="28"/>
          <w:szCs w:val="28"/>
        </w:rPr>
      </w:pP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create table FacilityBookDets(</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vid varchar2(10) primary key,</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vn varcahr2(35) not null,</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ft varchar2(25) not null,</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du varchar2(5) not null,</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ch number(7,0) not null</w:t>
      </w:r>
    </w:p>
    <w:p w:rsidR="00AF56B9"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w:t>
      </w:r>
      <w:r>
        <w:rPr>
          <w:rFonts w:ascii="Times New Roman" w:hAnsi="Times New Roman"/>
          <w:sz w:val="28"/>
          <w:szCs w:val="28"/>
        </w:rPr>
        <w:t>;</w:t>
      </w:r>
    </w:p>
    <w:p w:rsidR="00AF56B9" w:rsidRDefault="00AF56B9" w:rsidP="00AF56B9">
      <w:pPr>
        <w:spacing w:after="0" w:line="240" w:lineRule="auto"/>
        <w:jc w:val="both"/>
        <w:rPr>
          <w:rFonts w:ascii="Times New Roman" w:hAnsi="Times New Roman" w:cs="Times New Roman"/>
          <w:b/>
          <w:sz w:val="28"/>
          <w:szCs w:val="28"/>
          <w:u w:val="thick"/>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13</w:t>
      </w:r>
      <w:r w:rsidRPr="00E3078B">
        <w:rPr>
          <w:rFonts w:ascii="Times New Roman" w:hAnsi="Times New Roman"/>
          <w:b/>
          <w:sz w:val="28"/>
          <w:szCs w:val="28"/>
        </w:rPr>
        <w:t>)TABLE NAME:-</w:t>
      </w:r>
      <w:r>
        <w:rPr>
          <w:rFonts w:ascii="Times New Roman" w:hAnsi="Times New Roman"/>
          <w:sz w:val="28"/>
          <w:szCs w:val="28"/>
        </w:rPr>
        <w:t>FACILITY BOOK DETAILS FOR CUSTOMER</w:t>
      </w:r>
    </w:p>
    <w:p w:rsidR="00AF56B9" w:rsidRDefault="00AF56B9" w:rsidP="00AF56B9">
      <w:pPr>
        <w:spacing w:after="0" w:line="240" w:lineRule="auto"/>
        <w:jc w:val="both"/>
        <w:rPr>
          <w:rFonts w:ascii="Times New Roman" w:hAnsi="Times New Roman"/>
          <w:sz w:val="28"/>
          <w:szCs w:val="28"/>
        </w:rPr>
      </w:pP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create table FacilityBookDetsCus(</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cid varchar2(10) not null,</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cn varchar2(35) not null,</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ft varchar2(25) not null,</w:t>
      </w:r>
    </w:p>
    <w:p w:rsidR="00AF56B9" w:rsidRPr="004D0D88"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ch number(7,2) not null</w:t>
      </w:r>
    </w:p>
    <w:p w:rsidR="00AF56B9" w:rsidRDefault="00AF56B9" w:rsidP="00AF56B9">
      <w:pPr>
        <w:spacing w:after="0" w:line="240" w:lineRule="auto"/>
        <w:jc w:val="both"/>
        <w:rPr>
          <w:rFonts w:ascii="Times New Roman" w:hAnsi="Times New Roman"/>
          <w:sz w:val="28"/>
          <w:szCs w:val="28"/>
        </w:rPr>
      </w:pPr>
      <w:r w:rsidRPr="004D0D88">
        <w:rPr>
          <w:rFonts w:ascii="Times New Roman" w:hAnsi="Times New Roman"/>
          <w:sz w:val="28"/>
          <w:szCs w:val="28"/>
        </w:rPr>
        <w:t>)</w:t>
      </w:r>
      <w:r>
        <w:rPr>
          <w:rFonts w:ascii="Times New Roman" w:hAnsi="Times New Roman"/>
          <w:sz w:val="28"/>
          <w:szCs w:val="28"/>
        </w:rPr>
        <w:t>;</w:t>
      </w:r>
    </w:p>
    <w:p w:rsidR="00AF56B9" w:rsidRDefault="00AF56B9" w:rsidP="00AF56B9">
      <w:pPr>
        <w:tabs>
          <w:tab w:val="left" w:pos="3345"/>
        </w:tabs>
        <w:spacing w:line="240" w:lineRule="auto"/>
        <w:rPr>
          <w:rFonts w:ascii="Times New Roman" w:hAnsi="Times New Roman" w:cs="Times New Roman"/>
          <w:b/>
          <w:sz w:val="28"/>
          <w:szCs w:val="28"/>
          <w:u w:val="thick"/>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14</w:t>
      </w:r>
      <w:r w:rsidRPr="00E3078B">
        <w:rPr>
          <w:rFonts w:ascii="Times New Roman" w:hAnsi="Times New Roman"/>
          <w:b/>
          <w:sz w:val="28"/>
          <w:szCs w:val="28"/>
        </w:rPr>
        <w:t>)TABLE NAME:-</w:t>
      </w:r>
      <w:r>
        <w:rPr>
          <w:rFonts w:ascii="Times New Roman" w:hAnsi="Times New Roman"/>
          <w:sz w:val="28"/>
          <w:szCs w:val="28"/>
        </w:rPr>
        <w:t>VISITOR DETAILS</w:t>
      </w:r>
    </w:p>
    <w:p w:rsidR="00AF56B9" w:rsidRDefault="00AF56B9" w:rsidP="00AF56B9">
      <w:pPr>
        <w:spacing w:after="0" w:line="240" w:lineRule="auto"/>
        <w:jc w:val="both"/>
        <w:rPr>
          <w:rFonts w:ascii="Times New Roman" w:hAnsi="Times New Roman"/>
          <w:sz w:val="28"/>
          <w:szCs w:val="28"/>
        </w:rPr>
      </w:pPr>
    </w:p>
    <w:p w:rsidR="00AF56B9" w:rsidRPr="00FC3CBB" w:rsidRDefault="00AF56B9" w:rsidP="00AF56B9">
      <w:pPr>
        <w:spacing w:after="0" w:line="240" w:lineRule="auto"/>
        <w:jc w:val="both"/>
        <w:rPr>
          <w:rFonts w:ascii="Times New Roman" w:hAnsi="Times New Roman"/>
          <w:sz w:val="28"/>
          <w:szCs w:val="28"/>
        </w:rPr>
      </w:pPr>
      <w:r w:rsidRPr="00FC3CBB">
        <w:rPr>
          <w:rFonts w:ascii="Times New Roman" w:hAnsi="Times New Roman"/>
          <w:sz w:val="28"/>
          <w:szCs w:val="28"/>
        </w:rPr>
        <w:t>create table Visitorsdets(</w:t>
      </w:r>
    </w:p>
    <w:p w:rsidR="00AF56B9" w:rsidRPr="00FC3CBB" w:rsidRDefault="00AF56B9" w:rsidP="00AF56B9">
      <w:pPr>
        <w:spacing w:after="0" w:line="240" w:lineRule="auto"/>
        <w:jc w:val="both"/>
        <w:rPr>
          <w:rFonts w:ascii="Times New Roman" w:hAnsi="Times New Roman"/>
          <w:sz w:val="28"/>
          <w:szCs w:val="28"/>
        </w:rPr>
      </w:pPr>
      <w:r w:rsidRPr="00FC3CBB">
        <w:rPr>
          <w:rFonts w:ascii="Times New Roman" w:hAnsi="Times New Roman"/>
          <w:sz w:val="28"/>
          <w:szCs w:val="28"/>
        </w:rPr>
        <w:t>vid varchar2(10) primary key,</w:t>
      </w:r>
    </w:p>
    <w:p w:rsidR="00AF56B9" w:rsidRPr="00FC3CBB" w:rsidRDefault="00AF56B9" w:rsidP="00AF56B9">
      <w:pPr>
        <w:spacing w:after="0" w:line="240" w:lineRule="auto"/>
        <w:jc w:val="both"/>
        <w:rPr>
          <w:rFonts w:ascii="Times New Roman" w:hAnsi="Times New Roman"/>
          <w:sz w:val="28"/>
          <w:szCs w:val="28"/>
        </w:rPr>
      </w:pPr>
      <w:r w:rsidRPr="00FC3CBB">
        <w:rPr>
          <w:rFonts w:ascii="Times New Roman" w:hAnsi="Times New Roman"/>
          <w:sz w:val="28"/>
          <w:szCs w:val="28"/>
        </w:rPr>
        <w:t>vn varchar2(35) not null,</w:t>
      </w:r>
    </w:p>
    <w:p w:rsidR="00AF56B9" w:rsidRPr="00FC3CBB" w:rsidRDefault="00AF56B9" w:rsidP="00AF56B9">
      <w:pPr>
        <w:spacing w:after="0" w:line="240" w:lineRule="auto"/>
        <w:jc w:val="both"/>
        <w:rPr>
          <w:rFonts w:ascii="Times New Roman" w:hAnsi="Times New Roman"/>
          <w:sz w:val="28"/>
          <w:szCs w:val="28"/>
        </w:rPr>
      </w:pPr>
      <w:r w:rsidRPr="00FC3CBB">
        <w:rPr>
          <w:rFonts w:ascii="Times New Roman" w:hAnsi="Times New Roman"/>
          <w:sz w:val="28"/>
          <w:szCs w:val="28"/>
        </w:rPr>
        <w:t>va varchar2(50) not null,</w:t>
      </w:r>
    </w:p>
    <w:p w:rsidR="00AF56B9" w:rsidRPr="00FC3CBB" w:rsidRDefault="00AF56B9" w:rsidP="00AF56B9">
      <w:pPr>
        <w:spacing w:after="0" w:line="240" w:lineRule="auto"/>
        <w:jc w:val="both"/>
        <w:rPr>
          <w:rFonts w:ascii="Times New Roman" w:hAnsi="Times New Roman"/>
          <w:sz w:val="28"/>
          <w:szCs w:val="28"/>
        </w:rPr>
      </w:pPr>
      <w:r w:rsidRPr="00FC3CBB">
        <w:rPr>
          <w:rFonts w:ascii="Times New Roman" w:hAnsi="Times New Roman"/>
          <w:sz w:val="28"/>
          <w:szCs w:val="28"/>
        </w:rPr>
        <w:t>vc varchar2(15) not null,</w:t>
      </w:r>
    </w:p>
    <w:p w:rsidR="00AF56B9" w:rsidRPr="00FC3CBB" w:rsidRDefault="00AF56B9" w:rsidP="00AF56B9">
      <w:pPr>
        <w:spacing w:after="0" w:line="240" w:lineRule="auto"/>
        <w:jc w:val="both"/>
        <w:rPr>
          <w:rFonts w:ascii="Times New Roman" w:hAnsi="Times New Roman"/>
          <w:sz w:val="28"/>
          <w:szCs w:val="28"/>
        </w:rPr>
      </w:pPr>
      <w:r w:rsidRPr="00FC3CBB">
        <w:rPr>
          <w:rFonts w:ascii="Times New Roman" w:hAnsi="Times New Roman"/>
          <w:sz w:val="28"/>
          <w:szCs w:val="28"/>
        </w:rPr>
        <w:t>vcy varchar2(15) not null,</w:t>
      </w:r>
    </w:p>
    <w:p w:rsidR="00AF56B9" w:rsidRPr="00FC3CBB" w:rsidRDefault="00AF56B9" w:rsidP="00AF56B9">
      <w:pPr>
        <w:spacing w:after="0" w:line="240" w:lineRule="auto"/>
        <w:jc w:val="both"/>
        <w:rPr>
          <w:rFonts w:ascii="Times New Roman" w:hAnsi="Times New Roman"/>
          <w:sz w:val="28"/>
          <w:szCs w:val="28"/>
        </w:rPr>
      </w:pPr>
      <w:r w:rsidRPr="00FC3CBB">
        <w:rPr>
          <w:rFonts w:ascii="Times New Roman" w:hAnsi="Times New Roman"/>
          <w:sz w:val="28"/>
          <w:szCs w:val="28"/>
        </w:rPr>
        <w:t>vmn varchar2(12) not null,</w:t>
      </w:r>
    </w:p>
    <w:p w:rsidR="00AF56B9" w:rsidRPr="00FC3CBB" w:rsidRDefault="00AF56B9" w:rsidP="00AF56B9">
      <w:pPr>
        <w:spacing w:after="0" w:line="240" w:lineRule="auto"/>
        <w:jc w:val="both"/>
        <w:rPr>
          <w:rFonts w:ascii="Times New Roman" w:hAnsi="Times New Roman"/>
          <w:sz w:val="28"/>
          <w:szCs w:val="28"/>
        </w:rPr>
      </w:pPr>
      <w:r w:rsidRPr="00FC3CBB">
        <w:rPr>
          <w:rFonts w:ascii="Times New Roman" w:hAnsi="Times New Roman"/>
          <w:sz w:val="28"/>
          <w:szCs w:val="28"/>
        </w:rPr>
        <w:t>vpn varchar2(25),</w:t>
      </w:r>
    </w:p>
    <w:p w:rsidR="00AF56B9" w:rsidRPr="00FC3CBB" w:rsidRDefault="00AF56B9" w:rsidP="00AF56B9">
      <w:pPr>
        <w:spacing w:after="0" w:line="240" w:lineRule="auto"/>
        <w:jc w:val="both"/>
        <w:rPr>
          <w:rFonts w:ascii="Times New Roman" w:hAnsi="Times New Roman"/>
          <w:sz w:val="28"/>
          <w:szCs w:val="28"/>
        </w:rPr>
      </w:pPr>
      <w:r w:rsidRPr="00FC3CBB">
        <w:rPr>
          <w:rFonts w:ascii="Times New Roman" w:hAnsi="Times New Roman"/>
          <w:sz w:val="28"/>
          <w:szCs w:val="28"/>
        </w:rPr>
        <w:t>veid varchar2(35),</w:t>
      </w:r>
    </w:p>
    <w:p w:rsidR="00AF56B9" w:rsidRPr="00FC3CBB" w:rsidRDefault="00AF56B9" w:rsidP="00AF56B9">
      <w:pPr>
        <w:spacing w:after="0" w:line="240" w:lineRule="auto"/>
        <w:jc w:val="both"/>
        <w:rPr>
          <w:rFonts w:ascii="Times New Roman" w:hAnsi="Times New Roman"/>
          <w:sz w:val="28"/>
          <w:szCs w:val="28"/>
        </w:rPr>
      </w:pPr>
      <w:r w:rsidRPr="00FC3CBB">
        <w:rPr>
          <w:rFonts w:ascii="Times New Roman" w:hAnsi="Times New Roman"/>
          <w:sz w:val="28"/>
          <w:szCs w:val="28"/>
        </w:rPr>
        <w:t>vidp varchar2(25) not null</w:t>
      </w:r>
    </w:p>
    <w:p w:rsidR="00AF56B9" w:rsidRDefault="00AF56B9" w:rsidP="00AF56B9">
      <w:pPr>
        <w:spacing w:after="0" w:line="240" w:lineRule="auto"/>
        <w:jc w:val="both"/>
        <w:rPr>
          <w:rFonts w:ascii="Times New Roman" w:hAnsi="Times New Roman"/>
          <w:sz w:val="28"/>
          <w:szCs w:val="28"/>
        </w:rPr>
      </w:pPr>
      <w:r w:rsidRPr="00FC3CBB">
        <w:rPr>
          <w:rFonts w:ascii="Times New Roman" w:hAnsi="Times New Roman"/>
          <w:sz w:val="28"/>
          <w:szCs w:val="28"/>
        </w:rPr>
        <w:t>)</w:t>
      </w:r>
      <w:r>
        <w:rPr>
          <w:rFonts w:ascii="Times New Roman" w:hAnsi="Times New Roman"/>
          <w:sz w:val="28"/>
          <w:szCs w:val="28"/>
        </w:rPr>
        <w:t>;</w:t>
      </w:r>
    </w:p>
    <w:p w:rsidR="00AF56B9" w:rsidRDefault="00AF56B9" w:rsidP="00AF56B9">
      <w:pPr>
        <w:spacing w:after="0" w:line="240" w:lineRule="auto"/>
        <w:jc w:val="both"/>
        <w:rPr>
          <w:rFonts w:ascii="Times New Roman" w:hAnsi="Times New Roman"/>
          <w:sz w:val="28"/>
          <w:szCs w:val="28"/>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15</w:t>
      </w:r>
      <w:r w:rsidRPr="00E3078B">
        <w:rPr>
          <w:rFonts w:ascii="Times New Roman" w:hAnsi="Times New Roman"/>
          <w:b/>
          <w:sz w:val="28"/>
          <w:szCs w:val="28"/>
        </w:rPr>
        <w:t>)TABLE NAME:-</w:t>
      </w:r>
      <w:r>
        <w:rPr>
          <w:rFonts w:ascii="Times New Roman" w:hAnsi="Times New Roman"/>
          <w:sz w:val="28"/>
          <w:szCs w:val="28"/>
        </w:rPr>
        <w:t>VOTER ID DETAILS</w:t>
      </w:r>
    </w:p>
    <w:p w:rsidR="00AF56B9" w:rsidRPr="00662776" w:rsidRDefault="00AF56B9" w:rsidP="00AF56B9">
      <w:pPr>
        <w:spacing w:after="0" w:line="240" w:lineRule="auto"/>
        <w:jc w:val="both"/>
        <w:rPr>
          <w:rFonts w:ascii="Times New Roman" w:hAnsi="Times New Roman"/>
          <w:sz w:val="28"/>
          <w:szCs w:val="28"/>
        </w:rPr>
      </w:pPr>
      <w:r w:rsidRPr="00662776">
        <w:rPr>
          <w:rFonts w:ascii="Times New Roman" w:hAnsi="Times New Roman"/>
          <w:sz w:val="28"/>
          <w:szCs w:val="28"/>
        </w:rPr>
        <w:t>create table Voteriddets(</w:t>
      </w:r>
    </w:p>
    <w:p w:rsidR="00AF56B9" w:rsidRPr="00662776" w:rsidRDefault="00AF56B9" w:rsidP="00AF56B9">
      <w:pPr>
        <w:spacing w:after="0" w:line="240" w:lineRule="auto"/>
        <w:jc w:val="both"/>
        <w:rPr>
          <w:rFonts w:ascii="Times New Roman" w:hAnsi="Times New Roman"/>
          <w:sz w:val="28"/>
          <w:szCs w:val="28"/>
        </w:rPr>
      </w:pPr>
      <w:r w:rsidRPr="00662776">
        <w:rPr>
          <w:rFonts w:ascii="Times New Roman" w:hAnsi="Times New Roman"/>
          <w:sz w:val="28"/>
          <w:szCs w:val="28"/>
        </w:rPr>
        <w:t>fn varchar2(35) not null,</w:t>
      </w:r>
    </w:p>
    <w:p w:rsidR="00AF56B9" w:rsidRPr="00662776" w:rsidRDefault="00AF56B9" w:rsidP="00AF56B9">
      <w:pPr>
        <w:spacing w:after="0" w:line="240" w:lineRule="auto"/>
        <w:jc w:val="both"/>
        <w:rPr>
          <w:rFonts w:ascii="Times New Roman" w:hAnsi="Times New Roman"/>
          <w:sz w:val="28"/>
          <w:szCs w:val="28"/>
        </w:rPr>
      </w:pPr>
      <w:r w:rsidRPr="00662776">
        <w:rPr>
          <w:rFonts w:ascii="Times New Roman" w:hAnsi="Times New Roman"/>
          <w:sz w:val="28"/>
          <w:szCs w:val="28"/>
        </w:rPr>
        <w:t>fa varchar2(50) not null,</w:t>
      </w:r>
    </w:p>
    <w:p w:rsidR="00AF56B9" w:rsidRPr="00662776" w:rsidRDefault="00AF56B9" w:rsidP="00AF56B9">
      <w:pPr>
        <w:spacing w:after="0" w:line="240" w:lineRule="auto"/>
        <w:jc w:val="both"/>
        <w:rPr>
          <w:rFonts w:ascii="Times New Roman" w:hAnsi="Times New Roman"/>
          <w:sz w:val="28"/>
          <w:szCs w:val="28"/>
        </w:rPr>
      </w:pPr>
      <w:r w:rsidRPr="00662776">
        <w:rPr>
          <w:rFonts w:ascii="Times New Roman" w:hAnsi="Times New Roman"/>
          <w:sz w:val="28"/>
          <w:szCs w:val="28"/>
        </w:rPr>
        <w:t>gd varchar2(10) not null,</w:t>
      </w:r>
    </w:p>
    <w:p w:rsidR="00AF56B9" w:rsidRPr="00662776" w:rsidRDefault="00AF56B9" w:rsidP="00AF56B9">
      <w:pPr>
        <w:spacing w:after="0" w:line="240" w:lineRule="auto"/>
        <w:jc w:val="both"/>
        <w:rPr>
          <w:rFonts w:ascii="Times New Roman" w:hAnsi="Times New Roman"/>
          <w:sz w:val="28"/>
          <w:szCs w:val="28"/>
        </w:rPr>
      </w:pPr>
      <w:r w:rsidRPr="00662776">
        <w:rPr>
          <w:rFonts w:ascii="Times New Roman" w:hAnsi="Times New Roman"/>
          <w:sz w:val="28"/>
          <w:szCs w:val="28"/>
        </w:rPr>
        <w:t>pn varchar2(12) not null,</w:t>
      </w:r>
    </w:p>
    <w:p w:rsidR="00AF56B9" w:rsidRPr="00662776" w:rsidRDefault="00AF56B9" w:rsidP="00AF56B9">
      <w:pPr>
        <w:spacing w:after="0" w:line="240" w:lineRule="auto"/>
        <w:jc w:val="both"/>
        <w:rPr>
          <w:rFonts w:ascii="Times New Roman" w:hAnsi="Times New Roman"/>
          <w:sz w:val="28"/>
          <w:szCs w:val="28"/>
        </w:rPr>
      </w:pPr>
      <w:r w:rsidRPr="00662776">
        <w:rPr>
          <w:rFonts w:ascii="Times New Roman" w:hAnsi="Times New Roman"/>
          <w:sz w:val="28"/>
          <w:szCs w:val="28"/>
        </w:rPr>
        <w:t>vn varchar2(25) not null,</w:t>
      </w:r>
    </w:p>
    <w:p w:rsidR="00AF56B9" w:rsidRPr="00662776" w:rsidRDefault="00AF56B9" w:rsidP="00AF56B9">
      <w:pPr>
        <w:spacing w:after="0" w:line="240" w:lineRule="auto"/>
        <w:jc w:val="both"/>
        <w:rPr>
          <w:rFonts w:ascii="Times New Roman" w:hAnsi="Times New Roman"/>
          <w:sz w:val="28"/>
          <w:szCs w:val="28"/>
        </w:rPr>
      </w:pPr>
      <w:r w:rsidRPr="00662776">
        <w:rPr>
          <w:rFonts w:ascii="Times New Roman" w:hAnsi="Times New Roman"/>
          <w:sz w:val="28"/>
          <w:szCs w:val="28"/>
        </w:rPr>
        <w:t>vid varchar2(10) not null</w:t>
      </w:r>
    </w:p>
    <w:p w:rsidR="00AF56B9" w:rsidRDefault="00AF56B9" w:rsidP="00AF56B9">
      <w:pPr>
        <w:spacing w:after="0" w:line="240" w:lineRule="auto"/>
        <w:jc w:val="both"/>
        <w:rPr>
          <w:rFonts w:ascii="Times New Roman" w:hAnsi="Times New Roman"/>
          <w:sz w:val="28"/>
          <w:szCs w:val="28"/>
        </w:rPr>
      </w:pPr>
      <w:r w:rsidRPr="00662776">
        <w:rPr>
          <w:rFonts w:ascii="Times New Roman" w:hAnsi="Times New Roman"/>
          <w:sz w:val="28"/>
          <w:szCs w:val="28"/>
        </w:rPr>
        <w:lastRenderedPageBreak/>
        <w:t>)</w:t>
      </w:r>
      <w:r>
        <w:rPr>
          <w:rFonts w:ascii="Times New Roman" w:hAnsi="Times New Roman"/>
          <w:sz w:val="28"/>
          <w:szCs w:val="28"/>
        </w:rPr>
        <w:t>;</w:t>
      </w:r>
    </w:p>
    <w:p w:rsidR="008044F1" w:rsidRDefault="008044F1">
      <w:pPr>
        <w:rPr>
          <w:rFonts w:ascii="Times New Roman" w:hAnsi="Times New Roman"/>
          <w:b/>
          <w:sz w:val="28"/>
          <w:szCs w:val="28"/>
        </w:rPr>
      </w:pPr>
      <w:r>
        <w:rPr>
          <w:rFonts w:ascii="Times New Roman" w:hAnsi="Times New Roman"/>
          <w:b/>
          <w:sz w:val="28"/>
          <w:szCs w:val="28"/>
        </w:rPr>
        <w:br w:type="page"/>
      </w: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lastRenderedPageBreak/>
        <w:t>16</w:t>
      </w:r>
      <w:r w:rsidRPr="00E3078B">
        <w:rPr>
          <w:rFonts w:ascii="Times New Roman" w:hAnsi="Times New Roman"/>
          <w:b/>
          <w:sz w:val="28"/>
          <w:szCs w:val="28"/>
        </w:rPr>
        <w:t>)TABLE NAME:-</w:t>
      </w:r>
      <w:r>
        <w:rPr>
          <w:rFonts w:ascii="Times New Roman" w:hAnsi="Times New Roman"/>
          <w:sz w:val="28"/>
          <w:szCs w:val="28"/>
        </w:rPr>
        <w:t>PASSPORT DETAILS</w:t>
      </w:r>
    </w:p>
    <w:p w:rsidR="00AF56B9" w:rsidRDefault="00AF56B9" w:rsidP="00AF56B9">
      <w:pPr>
        <w:tabs>
          <w:tab w:val="left" w:pos="3345"/>
        </w:tabs>
        <w:spacing w:after="0" w:line="240" w:lineRule="auto"/>
        <w:rPr>
          <w:rFonts w:ascii="Times New Roman" w:hAnsi="Times New Roman" w:cs="Times New Roman"/>
          <w:b/>
          <w:sz w:val="28"/>
          <w:szCs w:val="28"/>
          <w:u w:val="thick"/>
        </w:rPr>
      </w:pPr>
    </w:p>
    <w:p w:rsidR="00AF56B9" w:rsidRPr="00662776" w:rsidRDefault="00AF56B9" w:rsidP="00AF56B9">
      <w:pPr>
        <w:tabs>
          <w:tab w:val="left" w:pos="3345"/>
        </w:tabs>
        <w:spacing w:after="0" w:line="240" w:lineRule="auto"/>
        <w:rPr>
          <w:rFonts w:ascii="Times New Roman" w:hAnsi="Times New Roman" w:cs="Times New Roman"/>
          <w:sz w:val="28"/>
          <w:szCs w:val="28"/>
        </w:rPr>
      </w:pPr>
      <w:r w:rsidRPr="00662776">
        <w:rPr>
          <w:rFonts w:ascii="Times New Roman" w:hAnsi="Times New Roman" w:cs="Times New Roman"/>
          <w:sz w:val="28"/>
          <w:szCs w:val="28"/>
        </w:rPr>
        <w:t>create table Passportdets(</w:t>
      </w:r>
    </w:p>
    <w:p w:rsidR="00AF56B9" w:rsidRPr="00662776" w:rsidRDefault="00AF56B9" w:rsidP="00AF56B9">
      <w:pPr>
        <w:tabs>
          <w:tab w:val="left" w:pos="3345"/>
        </w:tabs>
        <w:spacing w:after="0" w:line="240" w:lineRule="auto"/>
        <w:rPr>
          <w:rFonts w:ascii="Times New Roman" w:hAnsi="Times New Roman" w:cs="Times New Roman"/>
          <w:sz w:val="28"/>
          <w:szCs w:val="28"/>
        </w:rPr>
      </w:pPr>
      <w:r w:rsidRPr="00662776">
        <w:rPr>
          <w:rFonts w:ascii="Times New Roman" w:hAnsi="Times New Roman" w:cs="Times New Roman"/>
          <w:sz w:val="28"/>
          <w:szCs w:val="28"/>
        </w:rPr>
        <w:t>fn varchar2(35) not null,</w:t>
      </w:r>
    </w:p>
    <w:p w:rsidR="00AF56B9" w:rsidRPr="00662776" w:rsidRDefault="00AF56B9" w:rsidP="00AF56B9">
      <w:pPr>
        <w:tabs>
          <w:tab w:val="left" w:pos="3345"/>
        </w:tabs>
        <w:spacing w:after="0" w:line="240" w:lineRule="auto"/>
        <w:rPr>
          <w:rFonts w:ascii="Times New Roman" w:hAnsi="Times New Roman" w:cs="Times New Roman"/>
          <w:sz w:val="28"/>
          <w:szCs w:val="28"/>
        </w:rPr>
      </w:pPr>
      <w:r w:rsidRPr="00662776">
        <w:rPr>
          <w:rFonts w:ascii="Times New Roman" w:hAnsi="Times New Roman" w:cs="Times New Roman"/>
          <w:sz w:val="28"/>
          <w:szCs w:val="28"/>
        </w:rPr>
        <w:t>fa varchar2(50) not null,</w:t>
      </w:r>
    </w:p>
    <w:p w:rsidR="00AF56B9" w:rsidRPr="00662776" w:rsidRDefault="00AF56B9" w:rsidP="00AF56B9">
      <w:pPr>
        <w:tabs>
          <w:tab w:val="left" w:pos="3345"/>
        </w:tabs>
        <w:spacing w:after="0" w:line="240" w:lineRule="auto"/>
        <w:rPr>
          <w:rFonts w:ascii="Times New Roman" w:hAnsi="Times New Roman" w:cs="Times New Roman"/>
          <w:sz w:val="28"/>
          <w:szCs w:val="28"/>
        </w:rPr>
      </w:pPr>
      <w:r w:rsidRPr="00662776">
        <w:rPr>
          <w:rFonts w:ascii="Times New Roman" w:hAnsi="Times New Roman" w:cs="Times New Roman"/>
          <w:sz w:val="28"/>
          <w:szCs w:val="28"/>
        </w:rPr>
        <w:t>gd varchar2(10) not null,</w:t>
      </w:r>
    </w:p>
    <w:p w:rsidR="00AF56B9" w:rsidRPr="00662776" w:rsidRDefault="00AF56B9" w:rsidP="00AF56B9">
      <w:pPr>
        <w:tabs>
          <w:tab w:val="left" w:pos="3345"/>
        </w:tabs>
        <w:spacing w:after="0" w:line="240" w:lineRule="auto"/>
        <w:rPr>
          <w:rFonts w:ascii="Times New Roman" w:hAnsi="Times New Roman" w:cs="Times New Roman"/>
          <w:sz w:val="28"/>
          <w:szCs w:val="28"/>
        </w:rPr>
      </w:pPr>
      <w:r w:rsidRPr="00662776">
        <w:rPr>
          <w:rFonts w:ascii="Times New Roman" w:hAnsi="Times New Roman" w:cs="Times New Roman"/>
          <w:sz w:val="28"/>
          <w:szCs w:val="28"/>
        </w:rPr>
        <w:t>pn varchar2(12) not null,</w:t>
      </w:r>
    </w:p>
    <w:p w:rsidR="00AF56B9" w:rsidRPr="00662776" w:rsidRDefault="00AF56B9" w:rsidP="00AF56B9">
      <w:pPr>
        <w:tabs>
          <w:tab w:val="left" w:pos="3345"/>
        </w:tabs>
        <w:spacing w:after="0" w:line="240" w:lineRule="auto"/>
        <w:rPr>
          <w:rFonts w:ascii="Times New Roman" w:hAnsi="Times New Roman" w:cs="Times New Roman"/>
          <w:sz w:val="28"/>
          <w:szCs w:val="28"/>
        </w:rPr>
      </w:pPr>
      <w:r w:rsidRPr="00662776">
        <w:rPr>
          <w:rFonts w:ascii="Times New Roman" w:hAnsi="Times New Roman" w:cs="Times New Roman"/>
          <w:sz w:val="28"/>
          <w:szCs w:val="28"/>
        </w:rPr>
        <w:t>p varchar2(25) not null</w:t>
      </w:r>
    </w:p>
    <w:p w:rsidR="00AF56B9" w:rsidRPr="00662776" w:rsidRDefault="00AF56B9" w:rsidP="00AF56B9">
      <w:pPr>
        <w:tabs>
          <w:tab w:val="left" w:pos="3345"/>
        </w:tabs>
        <w:spacing w:after="0" w:line="240" w:lineRule="auto"/>
        <w:rPr>
          <w:rFonts w:ascii="Times New Roman" w:hAnsi="Times New Roman" w:cs="Times New Roman"/>
          <w:sz w:val="28"/>
          <w:szCs w:val="28"/>
        </w:rPr>
      </w:pPr>
      <w:r w:rsidRPr="00662776">
        <w:rPr>
          <w:rFonts w:ascii="Times New Roman" w:hAnsi="Times New Roman" w:cs="Times New Roman"/>
          <w:sz w:val="28"/>
          <w:szCs w:val="28"/>
        </w:rPr>
        <w:t>)</w:t>
      </w:r>
      <w:r>
        <w:rPr>
          <w:rFonts w:ascii="Times New Roman" w:hAnsi="Times New Roman" w:cs="Times New Roman"/>
          <w:sz w:val="28"/>
          <w:szCs w:val="28"/>
        </w:rPr>
        <w:t>;</w:t>
      </w:r>
    </w:p>
    <w:p w:rsidR="00AF56B9" w:rsidRDefault="00AF56B9" w:rsidP="00AF56B9">
      <w:pPr>
        <w:spacing w:after="0" w:line="240" w:lineRule="auto"/>
        <w:jc w:val="both"/>
        <w:rPr>
          <w:rFonts w:ascii="Times New Roman" w:hAnsi="Times New Roman" w:cs="Times New Roman"/>
          <w:b/>
          <w:sz w:val="28"/>
          <w:szCs w:val="28"/>
          <w:u w:val="thick"/>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16</w:t>
      </w:r>
      <w:r w:rsidRPr="00E3078B">
        <w:rPr>
          <w:rFonts w:ascii="Times New Roman" w:hAnsi="Times New Roman"/>
          <w:b/>
          <w:sz w:val="28"/>
          <w:szCs w:val="28"/>
        </w:rPr>
        <w:t>)TABLE NAME:-</w:t>
      </w:r>
      <w:r>
        <w:rPr>
          <w:rFonts w:ascii="Times New Roman" w:hAnsi="Times New Roman"/>
          <w:sz w:val="28"/>
          <w:szCs w:val="28"/>
        </w:rPr>
        <w:t>OTEHER DETAILS</w:t>
      </w:r>
    </w:p>
    <w:p w:rsidR="00AF56B9" w:rsidRDefault="00AF56B9" w:rsidP="00AF56B9">
      <w:pPr>
        <w:spacing w:after="0" w:line="240" w:lineRule="auto"/>
        <w:jc w:val="both"/>
        <w:rPr>
          <w:rFonts w:ascii="Times New Roman" w:hAnsi="Times New Roman"/>
          <w:sz w:val="28"/>
          <w:szCs w:val="28"/>
        </w:rPr>
      </w:pPr>
    </w:p>
    <w:p w:rsidR="00AF56B9" w:rsidRPr="00662776" w:rsidRDefault="00AF56B9" w:rsidP="00AF56B9">
      <w:pPr>
        <w:spacing w:after="0" w:line="240" w:lineRule="auto"/>
        <w:jc w:val="both"/>
        <w:rPr>
          <w:rFonts w:ascii="Times New Roman" w:hAnsi="Times New Roman"/>
          <w:sz w:val="28"/>
          <w:szCs w:val="28"/>
        </w:rPr>
      </w:pPr>
      <w:r w:rsidRPr="00662776">
        <w:rPr>
          <w:rFonts w:ascii="Times New Roman" w:hAnsi="Times New Roman"/>
          <w:sz w:val="28"/>
          <w:szCs w:val="28"/>
        </w:rPr>
        <w:t>create table Otherdets(</w:t>
      </w:r>
    </w:p>
    <w:p w:rsidR="00AF56B9" w:rsidRPr="00662776" w:rsidRDefault="00AF56B9" w:rsidP="00AF56B9">
      <w:pPr>
        <w:spacing w:after="0" w:line="240" w:lineRule="auto"/>
        <w:jc w:val="both"/>
        <w:rPr>
          <w:rFonts w:ascii="Times New Roman" w:hAnsi="Times New Roman"/>
          <w:sz w:val="28"/>
          <w:szCs w:val="28"/>
        </w:rPr>
      </w:pPr>
      <w:r w:rsidRPr="00662776">
        <w:rPr>
          <w:rFonts w:ascii="Times New Roman" w:hAnsi="Times New Roman"/>
          <w:sz w:val="28"/>
          <w:szCs w:val="28"/>
        </w:rPr>
        <w:t>fn varchar2(35) not null,</w:t>
      </w:r>
    </w:p>
    <w:p w:rsidR="00AF56B9" w:rsidRPr="00662776" w:rsidRDefault="00AF56B9" w:rsidP="00AF56B9">
      <w:pPr>
        <w:spacing w:after="0" w:line="240" w:lineRule="auto"/>
        <w:jc w:val="both"/>
        <w:rPr>
          <w:rFonts w:ascii="Times New Roman" w:hAnsi="Times New Roman"/>
          <w:sz w:val="28"/>
          <w:szCs w:val="28"/>
        </w:rPr>
      </w:pPr>
      <w:r w:rsidRPr="00662776">
        <w:rPr>
          <w:rFonts w:ascii="Times New Roman" w:hAnsi="Times New Roman"/>
          <w:sz w:val="28"/>
          <w:szCs w:val="28"/>
        </w:rPr>
        <w:t>fa varchar2(50) not null,</w:t>
      </w:r>
    </w:p>
    <w:p w:rsidR="00AF56B9" w:rsidRPr="00662776" w:rsidRDefault="00AF56B9" w:rsidP="00AF56B9">
      <w:pPr>
        <w:spacing w:after="0" w:line="240" w:lineRule="auto"/>
        <w:jc w:val="both"/>
        <w:rPr>
          <w:rFonts w:ascii="Times New Roman" w:hAnsi="Times New Roman"/>
          <w:sz w:val="28"/>
          <w:szCs w:val="28"/>
        </w:rPr>
      </w:pPr>
      <w:r w:rsidRPr="00662776">
        <w:rPr>
          <w:rFonts w:ascii="Times New Roman" w:hAnsi="Times New Roman"/>
          <w:sz w:val="28"/>
          <w:szCs w:val="28"/>
        </w:rPr>
        <w:t>gd varchar2(10) not null,</w:t>
      </w:r>
    </w:p>
    <w:p w:rsidR="00AF56B9" w:rsidRPr="00662776" w:rsidRDefault="00AF56B9" w:rsidP="00AF56B9">
      <w:pPr>
        <w:spacing w:after="0" w:line="240" w:lineRule="auto"/>
        <w:jc w:val="both"/>
        <w:rPr>
          <w:rFonts w:ascii="Times New Roman" w:hAnsi="Times New Roman"/>
          <w:sz w:val="28"/>
          <w:szCs w:val="28"/>
        </w:rPr>
      </w:pPr>
      <w:r w:rsidRPr="00662776">
        <w:rPr>
          <w:rFonts w:ascii="Times New Roman" w:hAnsi="Times New Roman"/>
          <w:sz w:val="28"/>
          <w:szCs w:val="28"/>
        </w:rPr>
        <w:t>pn varchar2(12) not null,</w:t>
      </w:r>
    </w:p>
    <w:p w:rsidR="00AF56B9" w:rsidRPr="00662776" w:rsidRDefault="00AF56B9" w:rsidP="00AF56B9">
      <w:pPr>
        <w:spacing w:after="0" w:line="240" w:lineRule="auto"/>
        <w:jc w:val="both"/>
        <w:rPr>
          <w:rFonts w:ascii="Times New Roman" w:hAnsi="Times New Roman"/>
          <w:sz w:val="28"/>
          <w:szCs w:val="28"/>
        </w:rPr>
      </w:pPr>
      <w:r w:rsidRPr="00662776">
        <w:rPr>
          <w:rFonts w:ascii="Times New Roman" w:hAnsi="Times New Roman"/>
          <w:sz w:val="28"/>
          <w:szCs w:val="28"/>
        </w:rPr>
        <w:t>nop varchar2(25) not null,</w:t>
      </w:r>
    </w:p>
    <w:p w:rsidR="00AF56B9" w:rsidRPr="00662776" w:rsidRDefault="00AF56B9" w:rsidP="00AF56B9">
      <w:pPr>
        <w:spacing w:after="0" w:line="240" w:lineRule="auto"/>
        <w:jc w:val="both"/>
        <w:rPr>
          <w:rFonts w:ascii="Times New Roman" w:hAnsi="Times New Roman"/>
          <w:sz w:val="28"/>
          <w:szCs w:val="28"/>
        </w:rPr>
      </w:pPr>
      <w:r w:rsidRPr="00662776">
        <w:rPr>
          <w:rFonts w:ascii="Times New Roman" w:hAnsi="Times New Roman"/>
          <w:sz w:val="28"/>
          <w:szCs w:val="28"/>
        </w:rPr>
        <w:t>nopf varchar2(25) not null,</w:t>
      </w:r>
    </w:p>
    <w:p w:rsidR="00AF56B9" w:rsidRPr="00662776" w:rsidRDefault="00AF56B9" w:rsidP="00AF56B9">
      <w:pPr>
        <w:spacing w:after="0" w:line="240" w:lineRule="auto"/>
        <w:jc w:val="both"/>
        <w:rPr>
          <w:rFonts w:ascii="Times New Roman" w:hAnsi="Times New Roman"/>
          <w:sz w:val="28"/>
          <w:szCs w:val="28"/>
        </w:rPr>
      </w:pPr>
      <w:r w:rsidRPr="00662776">
        <w:rPr>
          <w:rFonts w:ascii="Times New Roman" w:hAnsi="Times New Roman"/>
          <w:sz w:val="28"/>
          <w:szCs w:val="28"/>
        </w:rPr>
        <w:t>vid varchar2(10) not null,</w:t>
      </w:r>
    </w:p>
    <w:p w:rsidR="00AF56B9" w:rsidRDefault="00AF56B9" w:rsidP="00AF56B9">
      <w:pPr>
        <w:spacing w:after="0" w:line="240" w:lineRule="auto"/>
        <w:jc w:val="both"/>
        <w:rPr>
          <w:rFonts w:ascii="Times New Roman" w:hAnsi="Times New Roman"/>
          <w:sz w:val="28"/>
          <w:szCs w:val="28"/>
        </w:rPr>
      </w:pPr>
      <w:r>
        <w:rPr>
          <w:rFonts w:ascii="Times New Roman" w:hAnsi="Times New Roman"/>
          <w:sz w:val="28"/>
          <w:szCs w:val="28"/>
        </w:rPr>
        <w:t>);</w:t>
      </w:r>
    </w:p>
    <w:p w:rsidR="00AF56B9" w:rsidRDefault="00AF56B9" w:rsidP="00AF56B9">
      <w:pPr>
        <w:spacing w:after="0" w:line="240" w:lineRule="auto"/>
        <w:jc w:val="both"/>
        <w:rPr>
          <w:rFonts w:ascii="Times New Roman" w:hAnsi="Times New Roman"/>
          <w:sz w:val="28"/>
          <w:szCs w:val="28"/>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17</w:t>
      </w:r>
      <w:r w:rsidRPr="00E3078B">
        <w:rPr>
          <w:rFonts w:ascii="Times New Roman" w:hAnsi="Times New Roman"/>
          <w:b/>
          <w:sz w:val="28"/>
          <w:szCs w:val="28"/>
        </w:rPr>
        <w:t>)TABLE NAME:-</w:t>
      </w:r>
      <w:r>
        <w:rPr>
          <w:rFonts w:ascii="Times New Roman" w:hAnsi="Times New Roman"/>
          <w:sz w:val="28"/>
          <w:szCs w:val="28"/>
        </w:rPr>
        <w:t>CHECK IN DETAILS</w:t>
      </w:r>
    </w:p>
    <w:p w:rsidR="00AF56B9" w:rsidRDefault="00AF56B9" w:rsidP="00AF56B9">
      <w:pPr>
        <w:spacing w:after="0" w:line="240" w:lineRule="auto"/>
        <w:jc w:val="both"/>
        <w:rPr>
          <w:rFonts w:ascii="Times New Roman" w:hAnsi="Times New Roman"/>
          <w:sz w:val="28"/>
          <w:szCs w:val="28"/>
        </w:rPr>
      </w:pPr>
    </w:p>
    <w:p w:rsidR="00AF56B9" w:rsidRPr="00294AD3" w:rsidRDefault="00AF56B9" w:rsidP="00AF56B9">
      <w:pPr>
        <w:spacing w:after="0" w:line="240" w:lineRule="auto"/>
        <w:jc w:val="both"/>
        <w:rPr>
          <w:rFonts w:ascii="Times New Roman" w:hAnsi="Times New Roman"/>
          <w:sz w:val="28"/>
          <w:szCs w:val="28"/>
        </w:rPr>
      </w:pPr>
      <w:r w:rsidRPr="00294AD3">
        <w:rPr>
          <w:rFonts w:ascii="Times New Roman" w:hAnsi="Times New Roman"/>
          <w:sz w:val="28"/>
          <w:szCs w:val="28"/>
        </w:rPr>
        <w:t>create table Checkindets(</w:t>
      </w:r>
    </w:p>
    <w:p w:rsidR="00AF56B9" w:rsidRPr="00294AD3" w:rsidRDefault="00AF56B9" w:rsidP="00AF56B9">
      <w:pPr>
        <w:spacing w:after="0" w:line="240" w:lineRule="auto"/>
        <w:jc w:val="both"/>
        <w:rPr>
          <w:rFonts w:ascii="Times New Roman" w:hAnsi="Times New Roman"/>
          <w:sz w:val="28"/>
          <w:szCs w:val="28"/>
        </w:rPr>
      </w:pPr>
      <w:r w:rsidRPr="00294AD3">
        <w:rPr>
          <w:rFonts w:ascii="Times New Roman" w:hAnsi="Times New Roman"/>
          <w:sz w:val="28"/>
          <w:szCs w:val="28"/>
        </w:rPr>
        <w:t>vid varchar2(10) foreign key,</w:t>
      </w:r>
    </w:p>
    <w:p w:rsidR="00AF56B9" w:rsidRPr="00294AD3" w:rsidRDefault="00AF56B9" w:rsidP="00AF56B9">
      <w:pPr>
        <w:spacing w:after="0" w:line="240" w:lineRule="auto"/>
        <w:jc w:val="both"/>
        <w:rPr>
          <w:rFonts w:ascii="Times New Roman" w:hAnsi="Times New Roman"/>
          <w:sz w:val="28"/>
          <w:szCs w:val="28"/>
        </w:rPr>
      </w:pPr>
      <w:r w:rsidRPr="00294AD3">
        <w:rPr>
          <w:rFonts w:ascii="Times New Roman" w:hAnsi="Times New Roman"/>
          <w:sz w:val="28"/>
          <w:szCs w:val="28"/>
        </w:rPr>
        <w:t>an varchar2(10) foreing key,</w:t>
      </w:r>
    </w:p>
    <w:p w:rsidR="00AF56B9" w:rsidRPr="00294AD3" w:rsidRDefault="00AF56B9" w:rsidP="00AF56B9">
      <w:pPr>
        <w:spacing w:after="0" w:line="240" w:lineRule="auto"/>
        <w:jc w:val="both"/>
        <w:rPr>
          <w:rFonts w:ascii="Times New Roman" w:hAnsi="Times New Roman"/>
          <w:sz w:val="28"/>
          <w:szCs w:val="28"/>
        </w:rPr>
      </w:pPr>
      <w:r w:rsidRPr="00294AD3">
        <w:rPr>
          <w:rFonts w:ascii="Times New Roman" w:hAnsi="Times New Roman"/>
          <w:sz w:val="28"/>
          <w:szCs w:val="28"/>
        </w:rPr>
        <w:t>mr varchar2(15) not null,</w:t>
      </w:r>
    </w:p>
    <w:p w:rsidR="00AF56B9" w:rsidRPr="00294AD3" w:rsidRDefault="00AF56B9" w:rsidP="00AF56B9">
      <w:pPr>
        <w:spacing w:after="0" w:line="240" w:lineRule="auto"/>
        <w:jc w:val="both"/>
        <w:rPr>
          <w:rFonts w:ascii="Times New Roman" w:hAnsi="Times New Roman"/>
          <w:sz w:val="28"/>
          <w:szCs w:val="28"/>
        </w:rPr>
      </w:pPr>
      <w:r w:rsidRPr="00294AD3">
        <w:rPr>
          <w:rFonts w:ascii="Times New Roman" w:hAnsi="Times New Roman"/>
          <w:sz w:val="28"/>
          <w:szCs w:val="28"/>
        </w:rPr>
        <w:t>rt varchar2(20) not null,</w:t>
      </w:r>
    </w:p>
    <w:p w:rsidR="00AF56B9" w:rsidRPr="00294AD3" w:rsidRDefault="00AF56B9" w:rsidP="00AF56B9">
      <w:pPr>
        <w:spacing w:after="0" w:line="240" w:lineRule="auto"/>
        <w:jc w:val="both"/>
        <w:rPr>
          <w:rFonts w:ascii="Times New Roman" w:hAnsi="Times New Roman"/>
          <w:sz w:val="28"/>
          <w:szCs w:val="28"/>
        </w:rPr>
      </w:pPr>
      <w:r w:rsidRPr="00294AD3">
        <w:rPr>
          <w:rFonts w:ascii="Times New Roman" w:hAnsi="Times New Roman"/>
          <w:sz w:val="28"/>
          <w:szCs w:val="28"/>
        </w:rPr>
        <w:t>rm varchar2(20) not null,</w:t>
      </w:r>
    </w:p>
    <w:p w:rsidR="00AF56B9" w:rsidRPr="00294AD3" w:rsidRDefault="00AF56B9" w:rsidP="00AF56B9">
      <w:pPr>
        <w:spacing w:after="0" w:line="240" w:lineRule="auto"/>
        <w:jc w:val="both"/>
        <w:rPr>
          <w:rFonts w:ascii="Times New Roman" w:hAnsi="Times New Roman"/>
          <w:sz w:val="28"/>
          <w:szCs w:val="28"/>
        </w:rPr>
      </w:pPr>
      <w:r w:rsidRPr="00294AD3">
        <w:rPr>
          <w:rFonts w:ascii="Times New Roman" w:hAnsi="Times New Roman"/>
          <w:sz w:val="28"/>
          <w:szCs w:val="28"/>
        </w:rPr>
        <w:t>rn varchar2(5) not null,</w:t>
      </w:r>
    </w:p>
    <w:p w:rsidR="00AF56B9" w:rsidRPr="00294AD3" w:rsidRDefault="00AF56B9" w:rsidP="00AF56B9">
      <w:pPr>
        <w:spacing w:after="0" w:line="240" w:lineRule="auto"/>
        <w:jc w:val="both"/>
        <w:rPr>
          <w:rFonts w:ascii="Times New Roman" w:hAnsi="Times New Roman"/>
          <w:sz w:val="28"/>
          <w:szCs w:val="28"/>
        </w:rPr>
      </w:pPr>
      <w:r w:rsidRPr="00294AD3">
        <w:rPr>
          <w:rFonts w:ascii="Times New Roman" w:hAnsi="Times New Roman"/>
          <w:sz w:val="28"/>
          <w:szCs w:val="28"/>
        </w:rPr>
        <w:t>cint varchar2(10) not null,</w:t>
      </w:r>
    </w:p>
    <w:p w:rsidR="00AF56B9" w:rsidRPr="00294AD3" w:rsidRDefault="00AF56B9" w:rsidP="00AF56B9">
      <w:pPr>
        <w:spacing w:after="0" w:line="240" w:lineRule="auto"/>
        <w:jc w:val="both"/>
        <w:rPr>
          <w:rFonts w:ascii="Times New Roman" w:hAnsi="Times New Roman"/>
          <w:sz w:val="28"/>
          <w:szCs w:val="28"/>
        </w:rPr>
      </w:pPr>
      <w:r w:rsidRPr="00294AD3">
        <w:rPr>
          <w:rFonts w:ascii="Times New Roman" w:hAnsi="Times New Roman"/>
          <w:sz w:val="28"/>
          <w:szCs w:val="28"/>
        </w:rPr>
        <w:t>cind varchar2(12) not null</w:t>
      </w:r>
    </w:p>
    <w:p w:rsidR="00AF56B9" w:rsidRDefault="00AF56B9" w:rsidP="00AF56B9">
      <w:pPr>
        <w:spacing w:after="0" w:line="240" w:lineRule="auto"/>
        <w:jc w:val="both"/>
        <w:rPr>
          <w:rFonts w:ascii="Times New Roman" w:hAnsi="Times New Roman"/>
          <w:sz w:val="28"/>
          <w:szCs w:val="28"/>
        </w:rPr>
      </w:pPr>
      <w:r w:rsidRPr="00294AD3">
        <w:rPr>
          <w:rFonts w:ascii="Times New Roman" w:hAnsi="Times New Roman"/>
          <w:sz w:val="28"/>
          <w:szCs w:val="28"/>
        </w:rPr>
        <w:t>)</w:t>
      </w:r>
      <w:r>
        <w:rPr>
          <w:rFonts w:ascii="Times New Roman" w:hAnsi="Times New Roman"/>
          <w:sz w:val="28"/>
          <w:szCs w:val="28"/>
        </w:rPr>
        <w:t>;</w:t>
      </w:r>
    </w:p>
    <w:p w:rsidR="00AF56B9" w:rsidRDefault="00AF56B9" w:rsidP="00AF56B9">
      <w:pPr>
        <w:spacing w:after="0" w:line="240" w:lineRule="auto"/>
        <w:jc w:val="both"/>
        <w:rPr>
          <w:rFonts w:ascii="Times New Roman" w:hAnsi="Times New Roman"/>
          <w:sz w:val="28"/>
          <w:szCs w:val="28"/>
        </w:rPr>
      </w:pPr>
    </w:p>
    <w:p w:rsidR="00AF56B9" w:rsidRDefault="00AF56B9" w:rsidP="00AF56B9">
      <w:pPr>
        <w:spacing w:after="0" w:line="240" w:lineRule="auto"/>
        <w:jc w:val="both"/>
        <w:rPr>
          <w:rFonts w:ascii="Times New Roman" w:hAnsi="Times New Roman"/>
          <w:b/>
          <w:sz w:val="28"/>
          <w:szCs w:val="28"/>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18</w:t>
      </w:r>
      <w:r w:rsidRPr="00E3078B">
        <w:rPr>
          <w:rFonts w:ascii="Times New Roman" w:hAnsi="Times New Roman"/>
          <w:b/>
          <w:sz w:val="28"/>
          <w:szCs w:val="28"/>
        </w:rPr>
        <w:t>)TABLE NAME:-</w:t>
      </w:r>
      <w:r>
        <w:rPr>
          <w:rFonts w:ascii="Times New Roman" w:hAnsi="Times New Roman"/>
          <w:sz w:val="28"/>
          <w:szCs w:val="28"/>
        </w:rPr>
        <w:t>CHECK OUT DETAILS</w:t>
      </w:r>
    </w:p>
    <w:p w:rsidR="00AF56B9" w:rsidRDefault="00AF56B9" w:rsidP="00AF56B9">
      <w:pPr>
        <w:spacing w:after="0" w:line="240" w:lineRule="auto"/>
        <w:jc w:val="both"/>
        <w:rPr>
          <w:rFonts w:ascii="Times New Roman" w:hAnsi="Times New Roman"/>
          <w:sz w:val="28"/>
          <w:szCs w:val="28"/>
        </w:rPr>
      </w:pP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create table Checkoutdets(</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vid varchar2(10) foreign key,</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vn varchar2(10) foreing key,</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rt varchar2(15) not null,</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rn varchar2(20) not null,</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lastRenderedPageBreak/>
        <w:t>mr varchar2(20) not null,</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coutd varchar2(5) not null,</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coutt varchar2(10) not null,</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sp varchar2(5) not null,</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bn varchar2(10) foreign key,</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tp number(7,0) not null</w:t>
      </w:r>
    </w:p>
    <w:p w:rsidR="00AF56B9"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w:t>
      </w:r>
      <w:r>
        <w:rPr>
          <w:rFonts w:ascii="Times New Roman" w:hAnsi="Times New Roman"/>
          <w:sz w:val="28"/>
          <w:szCs w:val="28"/>
        </w:rPr>
        <w:t>;</w:t>
      </w:r>
    </w:p>
    <w:p w:rsidR="00AF56B9" w:rsidRDefault="00AF56B9" w:rsidP="00AF56B9">
      <w:pPr>
        <w:spacing w:after="0" w:line="240" w:lineRule="auto"/>
        <w:jc w:val="both"/>
        <w:rPr>
          <w:rFonts w:ascii="Times New Roman" w:hAnsi="Times New Roman"/>
          <w:sz w:val="28"/>
          <w:szCs w:val="28"/>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19</w:t>
      </w:r>
      <w:r w:rsidRPr="00E3078B">
        <w:rPr>
          <w:rFonts w:ascii="Times New Roman" w:hAnsi="Times New Roman"/>
          <w:b/>
          <w:sz w:val="28"/>
          <w:szCs w:val="28"/>
        </w:rPr>
        <w:t>)TABLE NAME:-</w:t>
      </w:r>
      <w:r>
        <w:rPr>
          <w:rFonts w:ascii="Times New Roman" w:hAnsi="Times New Roman"/>
          <w:sz w:val="28"/>
          <w:szCs w:val="28"/>
        </w:rPr>
        <w:t>BAKERY SHOP  DETAILS FOR CUSTOMER</w:t>
      </w:r>
    </w:p>
    <w:p w:rsidR="00AF56B9" w:rsidRDefault="00AF56B9" w:rsidP="00AF56B9">
      <w:pPr>
        <w:spacing w:after="0" w:line="240" w:lineRule="auto"/>
        <w:jc w:val="both"/>
        <w:rPr>
          <w:rFonts w:ascii="Times New Roman" w:hAnsi="Times New Roman"/>
          <w:sz w:val="28"/>
          <w:szCs w:val="28"/>
        </w:rPr>
      </w:pP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create table BakeryShopCoustmer(</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cid varhchar2(10) foreign key,</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cn varchar2(35) not null,</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ct varchar2(15) not null,</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ty varhcar2(20) not null,</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qt varchar2(15) not null,</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pr number(5,0) not null</w:t>
      </w:r>
    </w:p>
    <w:p w:rsidR="00AF56B9"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w:t>
      </w:r>
      <w:r>
        <w:rPr>
          <w:rFonts w:ascii="Times New Roman" w:hAnsi="Times New Roman"/>
          <w:sz w:val="28"/>
          <w:szCs w:val="28"/>
        </w:rPr>
        <w:t>;</w:t>
      </w:r>
    </w:p>
    <w:p w:rsidR="00AF56B9" w:rsidRDefault="00AF56B9" w:rsidP="00AF56B9">
      <w:pPr>
        <w:spacing w:after="0" w:line="240" w:lineRule="auto"/>
        <w:jc w:val="both"/>
        <w:rPr>
          <w:rFonts w:ascii="Times New Roman" w:hAnsi="Times New Roman"/>
          <w:sz w:val="28"/>
          <w:szCs w:val="28"/>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20</w:t>
      </w:r>
      <w:r w:rsidRPr="00E3078B">
        <w:rPr>
          <w:rFonts w:ascii="Times New Roman" w:hAnsi="Times New Roman"/>
          <w:b/>
          <w:sz w:val="28"/>
          <w:szCs w:val="28"/>
        </w:rPr>
        <w:t>)TABLE NAME:-</w:t>
      </w:r>
      <w:r>
        <w:rPr>
          <w:rFonts w:ascii="Times New Roman" w:hAnsi="Times New Roman"/>
          <w:sz w:val="28"/>
          <w:szCs w:val="28"/>
        </w:rPr>
        <w:t>BAKERY SHOP  DETAILS FOR VISITOR</w:t>
      </w:r>
    </w:p>
    <w:p w:rsidR="00AF56B9" w:rsidRDefault="00AF56B9" w:rsidP="00AF56B9">
      <w:pPr>
        <w:spacing w:after="0" w:line="240" w:lineRule="auto"/>
        <w:jc w:val="both"/>
        <w:rPr>
          <w:rFonts w:ascii="Times New Roman" w:hAnsi="Times New Roman"/>
          <w:sz w:val="28"/>
          <w:szCs w:val="28"/>
        </w:rPr>
      </w:pP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create table BakeryShopVisitors(</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vid varhchar2(10) foreign key,</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vn varchar2(35) not null,</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ct varchar2(15) not null,</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ty varhcar2(20) not null,</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qt varchar2(15) not null,</w:t>
      </w:r>
    </w:p>
    <w:p w:rsidR="00AF56B9" w:rsidRPr="00C30FDA"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pr number(5,0) not null</w:t>
      </w:r>
    </w:p>
    <w:p w:rsidR="00AF56B9" w:rsidRDefault="00AF56B9" w:rsidP="00AF56B9">
      <w:pPr>
        <w:spacing w:after="0" w:line="240" w:lineRule="auto"/>
        <w:jc w:val="both"/>
        <w:rPr>
          <w:rFonts w:ascii="Times New Roman" w:hAnsi="Times New Roman"/>
          <w:sz w:val="28"/>
          <w:szCs w:val="28"/>
        </w:rPr>
      </w:pPr>
      <w:r w:rsidRPr="00C30FDA">
        <w:rPr>
          <w:rFonts w:ascii="Times New Roman" w:hAnsi="Times New Roman"/>
          <w:sz w:val="28"/>
          <w:szCs w:val="28"/>
        </w:rPr>
        <w:t>)</w:t>
      </w:r>
      <w:r>
        <w:rPr>
          <w:rFonts w:ascii="Times New Roman" w:hAnsi="Times New Roman"/>
          <w:sz w:val="28"/>
          <w:szCs w:val="28"/>
        </w:rPr>
        <w:t>;</w:t>
      </w:r>
    </w:p>
    <w:p w:rsidR="00AF56B9" w:rsidRDefault="00AF56B9" w:rsidP="00AF56B9">
      <w:pPr>
        <w:spacing w:after="0" w:line="240" w:lineRule="auto"/>
        <w:jc w:val="both"/>
        <w:rPr>
          <w:rFonts w:ascii="Times New Roman" w:hAnsi="Times New Roman"/>
          <w:b/>
          <w:sz w:val="28"/>
          <w:szCs w:val="28"/>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21</w:t>
      </w:r>
      <w:r w:rsidRPr="00E3078B">
        <w:rPr>
          <w:rFonts w:ascii="Times New Roman" w:hAnsi="Times New Roman"/>
          <w:b/>
          <w:sz w:val="28"/>
          <w:szCs w:val="28"/>
        </w:rPr>
        <w:t>)TABLE NAME:-</w:t>
      </w:r>
      <w:r>
        <w:rPr>
          <w:rFonts w:ascii="Times New Roman" w:hAnsi="Times New Roman"/>
          <w:sz w:val="28"/>
          <w:szCs w:val="28"/>
        </w:rPr>
        <w:t>BAR  DETAILS FOR CUSTOMER</w:t>
      </w:r>
    </w:p>
    <w:p w:rsidR="00AF56B9" w:rsidRDefault="00AF56B9" w:rsidP="00AF56B9">
      <w:pPr>
        <w:spacing w:after="0" w:line="240" w:lineRule="auto"/>
        <w:jc w:val="both"/>
        <w:rPr>
          <w:rFonts w:ascii="Times New Roman" w:hAnsi="Times New Roman"/>
          <w:sz w:val="28"/>
          <w:szCs w:val="28"/>
        </w:rPr>
      </w:pP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create table BarCustomer(</w:t>
      </w: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cid varchar2(10) foreign key,</w:t>
      </w: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cn varchar2(35) not null,</w:t>
      </w: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bt varchar2(25) not null,</w:t>
      </w: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ct varhcar2(15) not null,</w:t>
      </w: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qt varchar2(15) not null,</w:t>
      </w: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pr number(5,0) not null</w:t>
      </w:r>
    </w:p>
    <w:p w:rsidR="00AF56B9"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w:t>
      </w:r>
      <w:r>
        <w:rPr>
          <w:rFonts w:ascii="Times New Roman" w:hAnsi="Times New Roman"/>
          <w:sz w:val="28"/>
          <w:szCs w:val="28"/>
        </w:rPr>
        <w:t>;</w:t>
      </w:r>
    </w:p>
    <w:p w:rsidR="00AF56B9" w:rsidRDefault="00AF56B9" w:rsidP="00AF56B9">
      <w:pPr>
        <w:tabs>
          <w:tab w:val="left" w:pos="3345"/>
        </w:tabs>
        <w:spacing w:line="240" w:lineRule="auto"/>
        <w:rPr>
          <w:rFonts w:ascii="Times New Roman" w:hAnsi="Times New Roman" w:cs="Times New Roman"/>
          <w:b/>
          <w:sz w:val="28"/>
          <w:szCs w:val="28"/>
          <w:u w:val="thick"/>
        </w:rPr>
      </w:pPr>
    </w:p>
    <w:p w:rsidR="008044F1" w:rsidRDefault="008044F1">
      <w:pPr>
        <w:rPr>
          <w:rFonts w:ascii="Times New Roman" w:hAnsi="Times New Roman"/>
          <w:b/>
          <w:sz w:val="28"/>
          <w:szCs w:val="28"/>
        </w:rPr>
      </w:pPr>
      <w:r>
        <w:rPr>
          <w:rFonts w:ascii="Times New Roman" w:hAnsi="Times New Roman"/>
          <w:b/>
          <w:sz w:val="28"/>
          <w:szCs w:val="28"/>
        </w:rPr>
        <w:br w:type="page"/>
      </w: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lastRenderedPageBreak/>
        <w:t>22</w:t>
      </w:r>
      <w:r w:rsidRPr="00E3078B">
        <w:rPr>
          <w:rFonts w:ascii="Times New Roman" w:hAnsi="Times New Roman"/>
          <w:b/>
          <w:sz w:val="28"/>
          <w:szCs w:val="28"/>
        </w:rPr>
        <w:t>)TABLE NAME:-</w:t>
      </w:r>
      <w:r>
        <w:rPr>
          <w:rFonts w:ascii="Times New Roman" w:hAnsi="Times New Roman"/>
          <w:sz w:val="28"/>
          <w:szCs w:val="28"/>
        </w:rPr>
        <w:t>BAR  DETAILS FOR VISITOR</w:t>
      </w:r>
    </w:p>
    <w:p w:rsidR="00AF56B9" w:rsidRDefault="00AF56B9" w:rsidP="00AF56B9">
      <w:pPr>
        <w:spacing w:after="0" w:line="240" w:lineRule="auto"/>
        <w:jc w:val="both"/>
        <w:rPr>
          <w:rFonts w:ascii="Times New Roman" w:hAnsi="Times New Roman"/>
          <w:sz w:val="28"/>
          <w:szCs w:val="28"/>
        </w:rPr>
      </w:pP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create table BarVisitor(</w:t>
      </w: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vid varchar2(10) foreign key,</w:t>
      </w: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vn varchar2(35) not null,</w:t>
      </w: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bt varchar2(25) not null,</w:t>
      </w: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ct varhcar2(15) not null,</w:t>
      </w: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qt varchar2(15) not null,</w:t>
      </w: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pr number(5,0) not null</w:t>
      </w:r>
    </w:p>
    <w:p w:rsidR="00AF56B9"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w:t>
      </w:r>
      <w:r>
        <w:rPr>
          <w:rFonts w:ascii="Times New Roman" w:hAnsi="Times New Roman"/>
          <w:sz w:val="28"/>
          <w:szCs w:val="28"/>
        </w:rPr>
        <w:t>;</w:t>
      </w:r>
    </w:p>
    <w:p w:rsidR="00AF56B9" w:rsidRDefault="00AF56B9" w:rsidP="00AF56B9">
      <w:pPr>
        <w:tabs>
          <w:tab w:val="left" w:pos="3345"/>
        </w:tabs>
        <w:spacing w:line="240" w:lineRule="auto"/>
        <w:rPr>
          <w:rFonts w:ascii="Times New Roman" w:hAnsi="Times New Roman" w:cs="Times New Roman"/>
          <w:b/>
          <w:sz w:val="28"/>
          <w:szCs w:val="28"/>
          <w:u w:val="thick"/>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23</w:t>
      </w:r>
      <w:r w:rsidRPr="00E3078B">
        <w:rPr>
          <w:rFonts w:ascii="Times New Roman" w:hAnsi="Times New Roman"/>
          <w:b/>
          <w:sz w:val="28"/>
          <w:szCs w:val="28"/>
        </w:rPr>
        <w:t>)TABLE NAME:-</w:t>
      </w:r>
      <w:r>
        <w:rPr>
          <w:rFonts w:ascii="Times New Roman" w:hAnsi="Times New Roman"/>
          <w:sz w:val="28"/>
          <w:szCs w:val="28"/>
        </w:rPr>
        <w:t>COFFEE LOUNGE  DETAILS FOR VISITOR.</w:t>
      </w:r>
    </w:p>
    <w:p w:rsidR="00AF56B9" w:rsidRDefault="00AF56B9" w:rsidP="00AF56B9">
      <w:pPr>
        <w:spacing w:after="0" w:line="240" w:lineRule="auto"/>
        <w:jc w:val="both"/>
        <w:rPr>
          <w:rFonts w:ascii="Times New Roman" w:hAnsi="Times New Roman"/>
          <w:sz w:val="28"/>
          <w:szCs w:val="28"/>
        </w:rPr>
      </w:pP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create table CoffeeLoungeVisitor(</w:t>
      </w:r>
    </w:p>
    <w:p w:rsidR="00AF56B9" w:rsidRPr="00C135C5" w:rsidRDefault="00AF56B9" w:rsidP="00AF56B9">
      <w:pPr>
        <w:spacing w:after="0" w:line="240" w:lineRule="auto"/>
        <w:jc w:val="both"/>
        <w:rPr>
          <w:rFonts w:ascii="Times New Roman" w:hAnsi="Times New Roman"/>
          <w:sz w:val="28"/>
          <w:szCs w:val="28"/>
        </w:rPr>
      </w:pPr>
      <w:r>
        <w:rPr>
          <w:rFonts w:ascii="Times New Roman" w:hAnsi="Times New Roman"/>
          <w:sz w:val="28"/>
          <w:szCs w:val="28"/>
        </w:rPr>
        <w:t>v</w:t>
      </w:r>
      <w:r w:rsidRPr="00C135C5">
        <w:rPr>
          <w:rFonts w:ascii="Times New Roman" w:hAnsi="Times New Roman"/>
          <w:sz w:val="28"/>
          <w:szCs w:val="28"/>
        </w:rPr>
        <w:t>id varchar2(10) foreign key,</w:t>
      </w:r>
    </w:p>
    <w:p w:rsidR="00AF56B9" w:rsidRPr="00C135C5" w:rsidRDefault="00AF56B9" w:rsidP="00AF56B9">
      <w:pPr>
        <w:spacing w:after="0" w:line="240" w:lineRule="auto"/>
        <w:jc w:val="both"/>
        <w:rPr>
          <w:rFonts w:ascii="Times New Roman" w:hAnsi="Times New Roman"/>
          <w:sz w:val="28"/>
          <w:szCs w:val="28"/>
        </w:rPr>
      </w:pPr>
      <w:r>
        <w:rPr>
          <w:rFonts w:ascii="Times New Roman" w:hAnsi="Times New Roman"/>
          <w:sz w:val="28"/>
          <w:szCs w:val="28"/>
        </w:rPr>
        <w:t>v</w:t>
      </w:r>
      <w:r w:rsidRPr="00C135C5">
        <w:rPr>
          <w:rFonts w:ascii="Times New Roman" w:hAnsi="Times New Roman"/>
          <w:sz w:val="28"/>
          <w:szCs w:val="28"/>
        </w:rPr>
        <w:t>n varchar2(35) not null,</w:t>
      </w: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ct varchar2(25) not null,</w:t>
      </w: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qt varchar2(10) not null,</w:t>
      </w:r>
    </w:p>
    <w:p w:rsidR="00AF56B9" w:rsidRPr="00C135C5"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pr number(3,0) not null</w:t>
      </w:r>
    </w:p>
    <w:p w:rsidR="00AF56B9" w:rsidRDefault="00AF56B9" w:rsidP="00AF56B9">
      <w:pPr>
        <w:spacing w:after="0" w:line="240" w:lineRule="auto"/>
        <w:jc w:val="both"/>
        <w:rPr>
          <w:rFonts w:ascii="Times New Roman" w:hAnsi="Times New Roman"/>
          <w:sz w:val="28"/>
          <w:szCs w:val="28"/>
        </w:rPr>
      </w:pPr>
      <w:r w:rsidRPr="00C135C5">
        <w:rPr>
          <w:rFonts w:ascii="Times New Roman" w:hAnsi="Times New Roman"/>
          <w:sz w:val="28"/>
          <w:szCs w:val="28"/>
        </w:rPr>
        <w:t>)</w:t>
      </w:r>
      <w:r>
        <w:rPr>
          <w:rFonts w:ascii="Times New Roman" w:hAnsi="Times New Roman"/>
          <w:sz w:val="28"/>
          <w:szCs w:val="28"/>
        </w:rPr>
        <w:t>;</w:t>
      </w:r>
    </w:p>
    <w:p w:rsidR="00AF56B9" w:rsidRDefault="00AF56B9" w:rsidP="00AF56B9">
      <w:pPr>
        <w:spacing w:after="0" w:line="240" w:lineRule="auto"/>
        <w:jc w:val="both"/>
        <w:rPr>
          <w:rFonts w:ascii="Times New Roman" w:hAnsi="Times New Roman"/>
          <w:sz w:val="28"/>
          <w:szCs w:val="28"/>
        </w:rPr>
      </w:pPr>
    </w:p>
    <w:p w:rsidR="00AF56B9" w:rsidRDefault="00AF56B9" w:rsidP="00AF56B9">
      <w:pPr>
        <w:spacing w:after="0" w:line="240" w:lineRule="auto"/>
        <w:jc w:val="both"/>
        <w:rPr>
          <w:rFonts w:ascii="Times New Roman" w:hAnsi="Times New Roman"/>
          <w:sz w:val="28"/>
          <w:szCs w:val="28"/>
        </w:rPr>
      </w:pPr>
      <w:r>
        <w:rPr>
          <w:rFonts w:ascii="Times New Roman" w:hAnsi="Times New Roman"/>
          <w:b/>
          <w:sz w:val="28"/>
          <w:szCs w:val="28"/>
        </w:rPr>
        <w:t>24</w:t>
      </w:r>
      <w:r w:rsidRPr="00E3078B">
        <w:rPr>
          <w:rFonts w:ascii="Times New Roman" w:hAnsi="Times New Roman"/>
          <w:b/>
          <w:sz w:val="28"/>
          <w:szCs w:val="28"/>
        </w:rPr>
        <w:t>)TABLE NAME:-</w:t>
      </w:r>
      <w:r>
        <w:rPr>
          <w:rFonts w:ascii="Times New Roman" w:hAnsi="Times New Roman"/>
          <w:sz w:val="28"/>
          <w:szCs w:val="28"/>
        </w:rPr>
        <w:t>COFFEE LOUNGE  DETAILS FOR CUSTOMER.</w:t>
      </w:r>
    </w:p>
    <w:p w:rsidR="00AF56B9" w:rsidRDefault="00AF56B9" w:rsidP="00AF56B9">
      <w:pPr>
        <w:spacing w:after="0" w:line="240" w:lineRule="auto"/>
        <w:jc w:val="both"/>
        <w:rPr>
          <w:rFonts w:ascii="Times New Roman" w:hAnsi="Times New Roman"/>
          <w:sz w:val="28"/>
          <w:szCs w:val="28"/>
        </w:rPr>
      </w:pPr>
    </w:p>
    <w:p w:rsidR="00AF56B9" w:rsidRPr="00747B4E" w:rsidRDefault="00AF56B9" w:rsidP="00AF56B9">
      <w:pPr>
        <w:spacing w:after="0" w:line="240" w:lineRule="auto"/>
        <w:jc w:val="both"/>
        <w:rPr>
          <w:rFonts w:ascii="Times New Roman" w:hAnsi="Times New Roman"/>
          <w:sz w:val="28"/>
          <w:szCs w:val="28"/>
        </w:rPr>
      </w:pPr>
      <w:r w:rsidRPr="00747B4E">
        <w:rPr>
          <w:rFonts w:ascii="Times New Roman" w:hAnsi="Times New Roman"/>
          <w:sz w:val="28"/>
          <w:szCs w:val="28"/>
        </w:rPr>
        <w:t>create table CoffeeLoungeCustomer(</w:t>
      </w:r>
    </w:p>
    <w:p w:rsidR="00AF56B9" w:rsidRPr="00747B4E" w:rsidRDefault="00AF56B9" w:rsidP="00AF56B9">
      <w:pPr>
        <w:spacing w:after="0" w:line="240" w:lineRule="auto"/>
        <w:jc w:val="both"/>
        <w:rPr>
          <w:rFonts w:ascii="Times New Roman" w:hAnsi="Times New Roman"/>
          <w:sz w:val="28"/>
          <w:szCs w:val="28"/>
        </w:rPr>
      </w:pPr>
      <w:r>
        <w:rPr>
          <w:rFonts w:ascii="Times New Roman" w:hAnsi="Times New Roman"/>
          <w:sz w:val="28"/>
          <w:szCs w:val="28"/>
        </w:rPr>
        <w:t>c</w:t>
      </w:r>
      <w:r w:rsidRPr="00747B4E">
        <w:rPr>
          <w:rFonts w:ascii="Times New Roman" w:hAnsi="Times New Roman"/>
          <w:sz w:val="28"/>
          <w:szCs w:val="28"/>
        </w:rPr>
        <w:t>id varchar2(10) foreign key,</w:t>
      </w:r>
    </w:p>
    <w:p w:rsidR="00AF56B9" w:rsidRPr="00747B4E" w:rsidRDefault="00AF56B9" w:rsidP="00AF56B9">
      <w:pPr>
        <w:spacing w:after="0" w:line="240" w:lineRule="auto"/>
        <w:jc w:val="both"/>
        <w:rPr>
          <w:rFonts w:ascii="Times New Roman" w:hAnsi="Times New Roman"/>
          <w:sz w:val="28"/>
          <w:szCs w:val="28"/>
        </w:rPr>
      </w:pPr>
      <w:r>
        <w:rPr>
          <w:rFonts w:ascii="Times New Roman" w:hAnsi="Times New Roman"/>
          <w:sz w:val="28"/>
          <w:szCs w:val="28"/>
        </w:rPr>
        <w:t>c</w:t>
      </w:r>
      <w:r w:rsidRPr="00747B4E">
        <w:rPr>
          <w:rFonts w:ascii="Times New Roman" w:hAnsi="Times New Roman"/>
          <w:sz w:val="28"/>
          <w:szCs w:val="28"/>
        </w:rPr>
        <w:t>n varchar2(35) not null,</w:t>
      </w:r>
    </w:p>
    <w:p w:rsidR="00AF56B9" w:rsidRPr="00747B4E" w:rsidRDefault="00AF56B9" w:rsidP="00AF56B9">
      <w:pPr>
        <w:spacing w:after="0" w:line="240" w:lineRule="auto"/>
        <w:jc w:val="both"/>
        <w:rPr>
          <w:rFonts w:ascii="Times New Roman" w:hAnsi="Times New Roman"/>
          <w:sz w:val="28"/>
          <w:szCs w:val="28"/>
        </w:rPr>
      </w:pPr>
      <w:r w:rsidRPr="00747B4E">
        <w:rPr>
          <w:rFonts w:ascii="Times New Roman" w:hAnsi="Times New Roman"/>
          <w:sz w:val="28"/>
          <w:szCs w:val="28"/>
        </w:rPr>
        <w:t>ct varchar2(25) not null,</w:t>
      </w:r>
    </w:p>
    <w:p w:rsidR="00AF56B9" w:rsidRPr="00747B4E" w:rsidRDefault="00AF56B9" w:rsidP="00AF56B9">
      <w:pPr>
        <w:spacing w:after="0" w:line="240" w:lineRule="auto"/>
        <w:jc w:val="both"/>
        <w:rPr>
          <w:rFonts w:ascii="Times New Roman" w:hAnsi="Times New Roman"/>
          <w:sz w:val="28"/>
          <w:szCs w:val="28"/>
        </w:rPr>
      </w:pPr>
      <w:r w:rsidRPr="00747B4E">
        <w:rPr>
          <w:rFonts w:ascii="Times New Roman" w:hAnsi="Times New Roman"/>
          <w:sz w:val="28"/>
          <w:szCs w:val="28"/>
        </w:rPr>
        <w:t>qt varchar2(10) not null,</w:t>
      </w:r>
    </w:p>
    <w:p w:rsidR="00AF56B9" w:rsidRPr="00747B4E" w:rsidRDefault="00AF56B9" w:rsidP="00AF56B9">
      <w:pPr>
        <w:spacing w:after="0" w:line="240" w:lineRule="auto"/>
        <w:jc w:val="both"/>
        <w:rPr>
          <w:rFonts w:ascii="Times New Roman" w:hAnsi="Times New Roman"/>
          <w:sz w:val="28"/>
          <w:szCs w:val="28"/>
        </w:rPr>
      </w:pPr>
      <w:r w:rsidRPr="00747B4E">
        <w:rPr>
          <w:rFonts w:ascii="Times New Roman" w:hAnsi="Times New Roman"/>
          <w:sz w:val="28"/>
          <w:szCs w:val="28"/>
        </w:rPr>
        <w:t>pr number(3,0) not null</w:t>
      </w:r>
    </w:p>
    <w:p w:rsidR="00AF56B9" w:rsidRDefault="00AF56B9" w:rsidP="00AF56B9">
      <w:pPr>
        <w:spacing w:after="0" w:line="240" w:lineRule="auto"/>
        <w:jc w:val="both"/>
        <w:rPr>
          <w:rFonts w:ascii="Times New Roman" w:hAnsi="Times New Roman"/>
          <w:sz w:val="28"/>
          <w:szCs w:val="28"/>
        </w:rPr>
      </w:pPr>
      <w:r w:rsidRPr="00747B4E">
        <w:rPr>
          <w:rFonts w:ascii="Times New Roman" w:hAnsi="Times New Roman"/>
          <w:sz w:val="28"/>
          <w:szCs w:val="28"/>
        </w:rPr>
        <w:t>)</w:t>
      </w:r>
      <w:r>
        <w:rPr>
          <w:rFonts w:ascii="Times New Roman" w:hAnsi="Times New Roman"/>
          <w:sz w:val="28"/>
          <w:szCs w:val="28"/>
        </w:rPr>
        <w:t>;</w:t>
      </w:r>
    </w:p>
    <w:p w:rsidR="00AF56B9" w:rsidRDefault="00AF56B9" w:rsidP="00AF56B9">
      <w:pPr>
        <w:spacing w:after="0" w:line="240" w:lineRule="auto"/>
        <w:jc w:val="both"/>
        <w:rPr>
          <w:rFonts w:ascii="Times New Roman" w:hAnsi="Times New Roman"/>
          <w:sz w:val="28"/>
          <w:szCs w:val="28"/>
        </w:rPr>
      </w:pPr>
    </w:p>
    <w:p w:rsidR="00AF56B9" w:rsidRDefault="00AF56B9" w:rsidP="00AF56B9">
      <w:pPr>
        <w:tabs>
          <w:tab w:val="left" w:pos="3345"/>
        </w:tabs>
        <w:spacing w:line="240" w:lineRule="auto"/>
        <w:rPr>
          <w:rFonts w:ascii="Times New Roman" w:hAnsi="Times New Roman"/>
          <w:sz w:val="28"/>
          <w:szCs w:val="28"/>
        </w:rPr>
      </w:pPr>
      <w:r>
        <w:rPr>
          <w:rFonts w:ascii="Times New Roman" w:hAnsi="Times New Roman"/>
          <w:b/>
          <w:sz w:val="28"/>
          <w:szCs w:val="28"/>
        </w:rPr>
        <w:t>25</w:t>
      </w:r>
      <w:r w:rsidRPr="00E3078B">
        <w:rPr>
          <w:rFonts w:ascii="Times New Roman" w:hAnsi="Times New Roman"/>
          <w:b/>
          <w:sz w:val="28"/>
          <w:szCs w:val="28"/>
        </w:rPr>
        <w:t>)TABLE NAME:-</w:t>
      </w:r>
      <w:r>
        <w:rPr>
          <w:rFonts w:ascii="Times New Roman" w:hAnsi="Times New Roman"/>
          <w:sz w:val="28"/>
          <w:szCs w:val="28"/>
        </w:rPr>
        <w:t>RESTAURANT 1  DETAILS FOR VISITOR.</w:t>
      </w:r>
    </w:p>
    <w:p w:rsidR="00AF56B9" w:rsidRPr="00747B4E" w:rsidRDefault="00AF56B9" w:rsidP="00AF56B9">
      <w:pPr>
        <w:tabs>
          <w:tab w:val="left" w:pos="3345"/>
        </w:tabs>
        <w:spacing w:after="0" w:line="240" w:lineRule="auto"/>
        <w:rPr>
          <w:rFonts w:ascii="Times New Roman" w:hAnsi="Times New Roman" w:cs="Times New Roman"/>
          <w:sz w:val="28"/>
          <w:szCs w:val="28"/>
        </w:rPr>
      </w:pPr>
      <w:r w:rsidRPr="00747B4E">
        <w:rPr>
          <w:rFonts w:ascii="Times New Roman" w:hAnsi="Times New Roman" w:cs="Times New Roman"/>
          <w:sz w:val="28"/>
          <w:szCs w:val="28"/>
        </w:rPr>
        <w:t>create table Restaurant1visitor(</w:t>
      </w:r>
    </w:p>
    <w:p w:rsidR="00AF56B9" w:rsidRPr="00747B4E" w:rsidRDefault="00AF56B9" w:rsidP="00AF56B9">
      <w:pPr>
        <w:tabs>
          <w:tab w:val="left" w:pos="3345"/>
        </w:tabs>
        <w:spacing w:after="0" w:line="240" w:lineRule="auto"/>
        <w:rPr>
          <w:rFonts w:ascii="Times New Roman" w:hAnsi="Times New Roman" w:cs="Times New Roman"/>
          <w:sz w:val="28"/>
          <w:szCs w:val="28"/>
        </w:rPr>
      </w:pPr>
      <w:r w:rsidRPr="00747B4E">
        <w:rPr>
          <w:rFonts w:ascii="Times New Roman" w:hAnsi="Times New Roman" w:cs="Times New Roman"/>
          <w:sz w:val="28"/>
          <w:szCs w:val="28"/>
        </w:rPr>
        <w:t>vid varchar2(10) foreign key,</w:t>
      </w:r>
    </w:p>
    <w:p w:rsidR="00AF56B9" w:rsidRPr="00747B4E" w:rsidRDefault="00AF56B9" w:rsidP="00AF56B9">
      <w:pPr>
        <w:tabs>
          <w:tab w:val="left" w:pos="3345"/>
        </w:tabs>
        <w:spacing w:after="0" w:line="240" w:lineRule="auto"/>
        <w:rPr>
          <w:rFonts w:ascii="Times New Roman" w:hAnsi="Times New Roman" w:cs="Times New Roman"/>
          <w:sz w:val="28"/>
          <w:szCs w:val="28"/>
        </w:rPr>
      </w:pPr>
      <w:r w:rsidRPr="00747B4E">
        <w:rPr>
          <w:rFonts w:ascii="Times New Roman" w:hAnsi="Times New Roman" w:cs="Times New Roman"/>
          <w:sz w:val="28"/>
          <w:szCs w:val="28"/>
        </w:rPr>
        <w:t>vn varchar2(10) not null,</w:t>
      </w:r>
    </w:p>
    <w:p w:rsidR="00AF56B9" w:rsidRPr="00747B4E" w:rsidRDefault="00AF56B9" w:rsidP="00AF56B9">
      <w:pPr>
        <w:tabs>
          <w:tab w:val="left" w:pos="3345"/>
        </w:tabs>
        <w:spacing w:after="0" w:line="240" w:lineRule="auto"/>
        <w:rPr>
          <w:rFonts w:ascii="Times New Roman" w:hAnsi="Times New Roman" w:cs="Times New Roman"/>
          <w:sz w:val="28"/>
          <w:szCs w:val="28"/>
        </w:rPr>
      </w:pPr>
      <w:r w:rsidRPr="00747B4E">
        <w:rPr>
          <w:rFonts w:ascii="Times New Roman" w:hAnsi="Times New Roman" w:cs="Times New Roman"/>
          <w:sz w:val="28"/>
          <w:szCs w:val="28"/>
        </w:rPr>
        <w:t>ct varchar2(15) not null,</w:t>
      </w:r>
    </w:p>
    <w:p w:rsidR="00AF56B9" w:rsidRPr="00747B4E" w:rsidRDefault="00AF56B9" w:rsidP="00AF56B9">
      <w:pPr>
        <w:tabs>
          <w:tab w:val="left" w:pos="3345"/>
        </w:tabs>
        <w:spacing w:after="0" w:line="240" w:lineRule="auto"/>
        <w:rPr>
          <w:rFonts w:ascii="Times New Roman" w:hAnsi="Times New Roman" w:cs="Times New Roman"/>
          <w:sz w:val="28"/>
          <w:szCs w:val="28"/>
        </w:rPr>
      </w:pPr>
      <w:r w:rsidRPr="00747B4E">
        <w:rPr>
          <w:rFonts w:ascii="Times New Roman" w:hAnsi="Times New Roman" w:cs="Times New Roman"/>
          <w:sz w:val="28"/>
          <w:szCs w:val="28"/>
        </w:rPr>
        <w:t>mi varhcar2(20) not null,</w:t>
      </w:r>
    </w:p>
    <w:p w:rsidR="00AF56B9" w:rsidRPr="00747B4E" w:rsidRDefault="00AF56B9" w:rsidP="00AF56B9">
      <w:pPr>
        <w:tabs>
          <w:tab w:val="left" w:pos="3345"/>
        </w:tabs>
        <w:spacing w:after="0" w:line="240" w:lineRule="auto"/>
        <w:rPr>
          <w:rFonts w:ascii="Times New Roman" w:hAnsi="Times New Roman" w:cs="Times New Roman"/>
          <w:sz w:val="28"/>
          <w:szCs w:val="28"/>
        </w:rPr>
      </w:pPr>
      <w:r w:rsidRPr="00747B4E">
        <w:rPr>
          <w:rFonts w:ascii="Times New Roman" w:hAnsi="Times New Roman" w:cs="Times New Roman"/>
          <w:sz w:val="28"/>
          <w:szCs w:val="28"/>
        </w:rPr>
        <w:t>il varchar2(25) not null,</w:t>
      </w:r>
    </w:p>
    <w:p w:rsidR="00AF56B9" w:rsidRPr="00747B4E" w:rsidRDefault="00AF56B9" w:rsidP="00AF56B9">
      <w:pPr>
        <w:tabs>
          <w:tab w:val="left" w:pos="3345"/>
        </w:tabs>
        <w:spacing w:after="0" w:line="240" w:lineRule="auto"/>
        <w:rPr>
          <w:rFonts w:ascii="Times New Roman" w:hAnsi="Times New Roman" w:cs="Times New Roman"/>
          <w:sz w:val="28"/>
          <w:szCs w:val="28"/>
        </w:rPr>
      </w:pPr>
      <w:r w:rsidRPr="00747B4E">
        <w:rPr>
          <w:rFonts w:ascii="Times New Roman" w:hAnsi="Times New Roman" w:cs="Times New Roman"/>
          <w:sz w:val="28"/>
          <w:szCs w:val="28"/>
        </w:rPr>
        <w:t>qt varchar2(10) not null,</w:t>
      </w:r>
    </w:p>
    <w:p w:rsidR="00AF56B9" w:rsidRPr="00747B4E" w:rsidRDefault="00AF56B9" w:rsidP="00AF56B9">
      <w:pPr>
        <w:tabs>
          <w:tab w:val="left" w:pos="3345"/>
        </w:tabs>
        <w:spacing w:after="0" w:line="240" w:lineRule="auto"/>
        <w:rPr>
          <w:rFonts w:ascii="Times New Roman" w:hAnsi="Times New Roman" w:cs="Times New Roman"/>
          <w:sz w:val="28"/>
          <w:szCs w:val="28"/>
        </w:rPr>
      </w:pPr>
      <w:r w:rsidRPr="00747B4E">
        <w:rPr>
          <w:rFonts w:ascii="Times New Roman" w:hAnsi="Times New Roman" w:cs="Times New Roman"/>
          <w:sz w:val="28"/>
          <w:szCs w:val="28"/>
        </w:rPr>
        <w:t>pr number(5,0) not null</w:t>
      </w:r>
    </w:p>
    <w:p w:rsidR="00AF56B9" w:rsidRDefault="00AF56B9" w:rsidP="00AF56B9">
      <w:pPr>
        <w:tabs>
          <w:tab w:val="left" w:pos="3345"/>
        </w:tabs>
        <w:spacing w:after="0" w:line="240" w:lineRule="auto"/>
        <w:rPr>
          <w:rFonts w:ascii="Times New Roman" w:hAnsi="Times New Roman" w:cs="Times New Roman"/>
          <w:sz w:val="28"/>
          <w:szCs w:val="28"/>
        </w:rPr>
      </w:pPr>
      <w:r w:rsidRPr="00747B4E">
        <w:rPr>
          <w:rFonts w:ascii="Times New Roman" w:hAnsi="Times New Roman" w:cs="Times New Roman"/>
          <w:sz w:val="28"/>
          <w:szCs w:val="28"/>
        </w:rPr>
        <w:t>)</w:t>
      </w:r>
      <w:r>
        <w:rPr>
          <w:rFonts w:ascii="Times New Roman" w:hAnsi="Times New Roman" w:cs="Times New Roman"/>
          <w:sz w:val="28"/>
          <w:szCs w:val="28"/>
        </w:rPr>
        <w:t>;</w:t>
      </w:r>
    </w:p>
    <w:p w:rsidR="00AF56B9" w:rsidRDefault="00AF56B9" w:rsidP="00AF56B9">
      <w:pPr>
        <w:tabs>
          <w:tab w:val="left" w:pos="3345"/>
        </w:tabs>
        <w:spacing w:after="0" w:line="240" w:lineRule="auto"/>
        <w:rPr>
          <w:rFonts w:ascii="Times New Roman" w:hAnsi="Times New Roman" w:cs="Times New Roman"/>
          <w:sz w:val="28"/>
          <w:szCs w:val="28"/>
        </w:rPr>
      </w:pPr>
    </w:p>
    <w:p w:rsidR="008044F1" w:rsidRDefault="008044F1">
      <w:pPr>
        <w:rPr>
          <w:rFonts w:ascii="Times New Roman" w:hAnsi="Times New Roman"/>
          <w:b/>
          <w:sz w:val="28"/>
          <w:szCs w:val="28"/>
        </w:rPr>
      </w:pPr>
      <w:r>
        <w:rPr>
          <w:rFonts w:ascii="Times New Roman" w:hAnsi="Times New Roman"/>
          <w:b/>
          <w:sz w:val="28"/>
          <w:szCs w:val="28"/>
        </w:rPr>
        <w:lastRenderedPageBreak/>
        <w:br w:type="page"/>
      </w:r>
    </w:p>
    <w:p w:rsidR="00AF56B9" w:rsidRDefault="00AF56B9" w:rsidP="00AF56B9">
      <w:pPr>
        <w:tabs>
          <w:tab w:val="left" w:pos="3345"/>
        </w:tabs>
        <w:spacing w:after="0" w:line="240" w:lineRule="auto"/>
        <w:rPr>
          <w:rFonts w:ascii="Times New Roman" w:hAnsi="Times New Roman"/>
          <w:sz w:val="28"/>
          <w:szCs w:val="28"/>
        </w:rPr>
      </w:pPr>
      <w:r>
        <w:rPr>
          <w:rFonts w:ascii="Times New Roman" w:hAnsi="Times New Roman"/>
          <w:b/>
          <w:sz w:val="28"/>
          <w:szCs w:val="28"/>
        </w:rPr>
        <w:lastRenderedPageBreak/>
        <w:t>26</w:t>
      </w:r>
      <w:r w:rsidRPr="00E3078B">
        <w:rPr>
          <w:rFonts w:ascii="Times New Roman" w:hAnsi="Times New Roman"/>
          <w:b/>
          <w:sz w:val="28"/>
          <w:szCs w:val="28"/>
        </w:rPr>
        <w:t>)TABLE NAME:-</w:t>
      </w:r>
      <w:r>
        <w:rPr>
          <w:rFonts w:ascii="Times New Roman" w:hAnsi="Times New Roman"/>
          <w:sz w:val="28"/>
          <w:szCs w:val="28"/>
        </w:rPr>
        <w:t>RESTAURANT 1  DETAILS FOR CUSTOMER.</w:t>
      </w:r>
    </w:p>
    <w:p w:rsidR="00AF56B9" w:rsidRDefault="00AF56B9" w:rsidP="00AF56B9">
      <w:pPr>
        <w:tabs>
          <w:tab w:val="left" w:pos="3345"/>
        </w:tabs>
        <w:spacing w:after="0" w:line="240" w:lineRule="auto"/>
        <w:rPr>
          <w:rFonts w:ascii="Times New Roman" w:hAnsi="Times New Roman"/>
          <w:sz w:val="28"/>
          <w:szCs w:val="28"/>
        </w:rPr>
      </w:pPr>
    </w:p>
    <w:p w:rsidR="00AF56B9" w:rsidRPr="00747B4E" w:rsidRDefault="00AF56B9" w:rsidP="00AF56B9">
      <w:pPr>
        <w:tabs>
          <w:tab w:val="left" w:pos="3345"/>
        </w:tabs>
        <w:spacing w:after="0" w:line="240" w:lineRule="auto"/>
        <w:rPr>
          <w:rFonts w:ascii="Times New Roman" w:hAnsi="Times New Roman" w:cs="Times New Roman"/>
          <w:sz w:val="28"/>
          <w:szCs w:val="28"/>
        </w:rPr>
      </w:pPr>
      <w:r w:rsidRPr="00747B4E">
        <w:rPr>
          <w:rFonts w:ascii="Times New Roman" w:hAnsi="Times New Roman" w:cs="Times New Roman"/>
          <w:sz w:val="28"/>
          <w:szCs w:val="28"/>
        </w:rPr>
        <w:t>create table Restaurant1Customer(</w:t>
      </w:r>
    </w:p>
    <w:p w:rsidR="00AF56B9" w:rsidRPr="00747B4E" w:rsidRDefault="00AF56B9" w:rsidP="00AF56B9">
      <w:pPr>
        <w:tabs>
          <w:tab w:val="left" w:pos="3345"/>
        </w:tabs>
        <w:spacing w:after="0" w:line="240" w:lineRule="auto"/>
        <w:rPr>
          <w:rFonts w:ascii="Times New Roman" w:hAnsi="Times New Roman" w:cs="Times New Roman"/>
          <w:sz w:val="28"/>
          <w:szCs w:val="28"/>
        </w:rPr>
      </w:pPr>
      <w:r>
        <w:rPr>
          <w:rFonts w:ascii="Times New Roman" w:hAnsi="Times New Roman" w:cs="Times New Roman"/>
          <w:sz w:val="28"/>
          <w:szCs w:val="28"/>
        </w:rPr>
        <w:t>c</w:t>
      </w:r>
      <w:r w:rsidRPr="00747B4E">
        <w:rPr>
          <w:rFonts w:ascii="Times New Roman" w:hAnsi="Times New Roman" w:cs="Times New Roman"/>
          <w:sz w:val="28"/>
          <w:szCs w:val="28"/>
        </w:rPr>
        <w:t>id varchar2(10) foreign key,</w:t>
      </w:r>
    </w:p>
    <w:p w:rsidR="00AF56B9" w:rsidRPr="00747B4E" w:rsidRDefault="00AF56B9" w:rsidP="00AF56B9">
      <w:pPr>
        <w:tabs>
          <w:tab w:val="left" w:pos="3345"/>
        </w:tabs>
        <w:spacing w:after="0" w:line="240" w:lineRule="auto"/>
        <w:rPr>
          <w:rFonts w:ascii="Times New Roman" w:hAnsi="Times New Roman" w:cs="Times New Roman"/>
          <w:sz w:val="28"/>
          <w:szCs w:val="28"/>
        </w:rPr>
      </w:pPr>
      <w:r>
        <w:rPr>
          <w:rFonts w:ascii="Times New Roman" w:hAnsi="Times New Roman" w:cs="Times New Roman"/>
          <w:sz w:val="28"/>
          <w:szCs w:val="28"/>
        </w:rPr>
        <w:t>c</w:t>
      </w:r>
      <w:r w:rsidRPr="00747B4E">
        <w:rPr>
          <w:rFonts w:ascii="Times New Roman" w:hAnsi="Times New Roman" w:cs="Times New Roman"/>
          <w:sz w:val="28"/>
          <w:szCs w:val="28"/>
        </w:rPr>
        <w:t>n varchar2(10) not null,</w:t>
      </w:r>
    </w:p>
    <w:p w:rsidR="00AF56B9" w:rsidRPr="00747B4E" w:rsidRDefault="00AF56B9" w:rsidP="00AF56B9">
      <w:pPr>
        <w:tabs>
          <w:tab w:val="left" w:pos="3345"/>
        </w:tabs>
        <w:spacing w:after="0" w:line="240" w:lineRule="auto"/>
        <w:rPr>
          <w:rFonts w:ascii="Times New Roman" w:hAnsi="Times New Roman" w:cs="Times New Roman"/>
          <w:sz w:val="28"/>
          <w:szCs w:val="28"/>
        </w:rPr>
      </w:pPr>
      <w:r w:rsidRPr="00747B4E">
        <w:rPr>
          <w:rFonts w:ascii="Times New Roman" w:hAnsi="Times New Roman" w:cs="Times New Roman"/>
          <w:sz w:val="28"/>
          <w:szCs w:val="28"/>
        </w:rPr>
        <w:t>ct varchar2(15) not null,</w:t>
      </w:r>
    </w:p>
    <w:p w:rsidR="00AF56B9" w:rsidRPr="00747B4E" w:rsidRDefault="00AF56B9" w:rsidP="00AF56B9">
      <w:pPr>
        <w:tabs>
          <w:tab w:val="left" w:pos="3345"/>
        </w:tabs>
        <w:spacing w:after="0" w:line="240" w:lineRule="auto"/>
        <w:rPr>
          <w:rFonts w:ascii="Times New Roman" w:hAnsi="Times New Roman" w:cs="Times New Roman"/>
          <w:sz w:val="28"/>
          <w:szCs w:val="28"/>
        </w:rPr>
      </w:pPr>
      <w:r w:rsidRPr="00747B4E">
        <w:rPr>
          <w:rFonts w:ascii="Times New Roman" w:hAnsi="Times New Roman" w:cs="Times New Roman"/>
          <w:sz w:val="28"/>
          <w:szCs w:val="28"/>
        </w:rPr>
        <w:t>mi varhcar2(20) not null,</w:t>
      </w:r>
    </w:p>
    <w:p w:rsidR="00AF56B9" w:rsidRPr="00747B4E" w:rsidRDefault="00AF56B9" w:rsidP="00AF56B9">
      <w:pPr>
        <w:tabs>
          <w:tab w:val="left" w:pos="3345"/>
        </w:tabs>
        <w:spacing w:after="0" w:line="240" w:lineRule="auto"/>
        <w:rPr>
          <w:rFonts w:ascii="Times New Roman" w:hAnsi="Times New Roman" w:cs="Times New Roman"/>
          <w:sz w:val="28"/>
          <w:szCs w:val="28"/>
        </w:rPr>
      </w:pPr>
      <w:r w:rsidRPr="00747B4E">
        <w:rPr>
          <w:rFonts w:ascii="Times New Roman" w:hAnsi="Times New Roman" w:cs="Times New Roman"/>
          <w:sz w:val="28"/>
          <w:szCs w:val="28"/>
        </w:rPr>
        <w:t>il varchar2(25) not null,</w:t>
      </w:r>
    </w:p>
    <w:p w:rsidR="00AF56B9" w:rsidRPr="00747B4E" w:rsidRDefault="00AF56B9" w:rsidP="00AF56B9">
      <w:pPr>
        <w:tabs>
          <w:tab w:val="left" w:pos="3345"/>
        </w:tabs>
        <w:spacing w:after="0" w:line="240" w:lineRule="auto"/>
        <w:rPr>
          <w:rFonts w:ascii="Times New Roman" w:hAnsi="Times New Roman" w:cs="Times New Roman"/>
          <w:sz w:val="28"/>
          <w:szCs w:val="28"/>
        </w:rPr>
      </w:pPr>
      <w:r w:rsidRPr="00747B4E">
        <w:rPr>
          <w:rFonts w:ascii="Times New Roman" w:hAnsi="Times New Roman" w:cs="Times New Roman"/>
          <w:sz w:val="28"/>
          <w:szCs w:val="28"/>
        </w:rPr>
        <w:t>qt varchar2(10) not null,</w:t>
      </w:r>
    </w:p>
    <w:p w:rsidR="00AF56B9" w:rsidRPr="00747B4E" w:rsidRDefault="00AF56B9" w:rsidP="00AF56B9">
      <w:pPr>
        <w:tabs>
          <w:tab w:val="left" w:pos="3345"/>
        </w:tabs>
        <w:spacing w:after="0" w:line="240" w:lineRule="auto"/>
        <w:rPr>
          <w:rFonts w:ascii="Times New Roman" w:hAnsi="Times New Roman" w:cs="Times New Roman"/>
          <w:sz w:val="28"/>
          <w:szCs w:val="28"/>
        </w:rPr>
      </w:pPr>
      <w:r w:rsidRPr="00747B4E">
        <w:rPr>
          <w:rFonts w:ascii="Times New Roman" w:hAnsi="Times New Roman" w:cs="Times New Roman"/>
          <w:sz w:val="28"/>
          <w:szCs w:val="28"/>
        </w:rPr>
        <w:t>pr number(5,0) not null</w:t>
      </w:r>
    </w:p>
    <w:p w:rsidR="00AF56B9" w:rsidRPr="00747B4E" w:rsidRDefault="00AF56B9" w:rsidP="00AF56B9">
      <w:pPr>
        <w:tabs>
          <w:tab w:val="left" w:pos="3345"/>
        </w:tabs>
        <w:spacing w:after="0" w:line="240" w:lineRule="auto"/>
        <w:rPr>
          <w:rFonts w:ascii="Times New Roman" w:hAnsi="Times New Roman" w:cs="Times New Roman"/>
          <w:sz w:val="28"/>
          <w:szCs w:val="28"/>
        </w:rPr>
      </w:pPr>
      <w:r w:rsidRPr="00747B4E">
        <w:rPr>
          <w:rFonts w:ascii="Times New Roman" w:hAnsi="Times New Roman" w:cs="Times New Roman"/>
          <w:sz w:val="28"/>
          <w:szCs w:val="28"/>
        </w:rPr>
        <w:t>)</w:t>
      </w:r>
      <w:r>
        <w:rPr>
          <w:rFonts w:ascii="Times New Roman" w:hAnsi="Times New Roman" w:cs="Times New Roman"/>
          <w:sz w:val="28"/>
          <w:szCs w:val="28"/>
        </w:rPr>
        <w:t>;</w:t>
      </w:r>
    </w:p>
    <w:p w:rsidR="00AF56B9" w:rsidRPr="00662776" w:rsidRDefault="00AF56B9" w:rsidP="00AF56B9">
      <w:pPr>
        <w:tabs>
          <w:tab w:val="left" w:pos="3345"/>
        </w:tabs>
        <w:spacing w:line="240" w:lineRule="auto"/>
        <w:rPr>
          <w:rFonts w:ascii="Times New Roman" w:hAnsi="Times New Roman" w:cs="Times New Roman"/>
          <w:b/>
          <w:sz w:val="28"/>
          <w:szCs w:val="28"/>
          <w:u w:val="thick"/>
        </w:rPr>
      </w:pPr>
    </w:p>
    <w:p w:rsidR="00AF56B9" w:rsidRDefault="00AF56B9" w:rsidP="00AF56B9">
      <w:pPr>
        <w:tabs>
          <w:tab w:val="left" w:pos="3345"/>
        </w:tabs>
        <w:spacing w:line="240" w:lineRule="auto"/>
        <w:rPr>
          <w:rFonts w:ascii="Times New Roman" w:hAnsi="Times New Roman"/>
          <w:sz w:val="28"/>
          <w:szCs w:val="28"/>
        </w:rPr>
      </w:pPr>
      <w:r>
        <w:rPr>
          <w:rFonts w:ascii="Times New Roman" w:hAnsi="Times New Roman"/>
          <w:b/>
          <w:sz w:val="28"/>
          <w:szCs w:val="28"/>
        </w:rPr>
        <w:t>26</w:t>
      </w:r>
      <w:r w:rsidRPr="00E3078B">
        <w:rPr>
          <w:rFonts w:ascii="Times New Roman" w:hAnsi="Times New Roman"/>
          <w:b/>
          <w:sz w:val="28"/>
          <w:szCs w:val="28"/>
        </w:rPr>
        <w:t>)TABLE NAME:-</w:t>
      </w:r>
      <w:r>
        <w:rPr>
          <w:rFonts w:ascii="Times New Roman" w:hAnsi="Times New Roman"/>
          <w:sz w:val="28"/>
          <w:szCs w:val="28"/>
        </w:rPr>
        <w:t>RESTAURANT 2  DETAILS FOR VISITOR.</w:t>
      </w:r>
    </w:p>
    <w:p w:rsidR="00AF56B9" w:rsidRPr="002568E7"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create table Restaurant2Visitor(</w:t>
      </w:r>
    </w:p>
    <w:p w:rsidR="00AF56B9" w:rsidRPr="002568E7"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vid varchar2(10) foreign key,</w:t>
      </w:r>
    </w:p>
    <w:p w:rsidR="00AF56B9" w:rsidRPr="002568E7"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vn varchar2(10) not null,</w:t>
      </w:r>
    </w:p>
    <w:p w:rsidR="00AF56B9" w:rsidRPr="002568E7"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ct varchar2(15) not null,</w:t>
      </w:r>
    </w:p>
    <w:p w:rsidR="00AF56B9" w:rsidRPr="002568E7"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mi varhcar2(20) not null,</w:t>
      </w:r>
    </w:p>
    <w:p w:rsidR="00AF56B9" w:rsidRPr="002568E7"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il varchar2(25) not null,</w:t>
      </w:r>
    </w:p>
    <w:p w:rsidR="00AF56B9" w:rsidRPr="002568E7"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qt varchar2(10) not null,</w:t>
      </w:r>
    </w:p>
    <w:p w:rsidR="00AF56B9" w:rsidRPr="002568E7"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pr number(5,0) not null</w:t>
      </w:r>
    </w:p>
    <w:p w:rsidR="00AF56B9"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w:t>
      </w:r>
      <w:r>
        <w:rPr>
          <w:rFonts w:ascii="Times New Roman" w:hAnsi="Times New Roman" w:cs="Times New Roman"/>
          <w:sz w:val="28"/>
          <w:szCs w:val="28"/>
        </w:rPr>
        <w:t>;</w:t>
      </w:r>
    </w:p>
    <w:p w:rsidR="00AF56B9" w:rsidRDefault="00AF56B9" w:rsidP="00AF56B9">
      <w:pPr>
        <w:tabs>
          <w:tab w:val="left" w:pos="3345"/>
        </w:tabs>
        <w:spacing w:after="0" w:line="240" w:lineRule="auto"/>
        <w:rPr>
          <w:rFonts w:ascii="Times New Roman" w:hAnsi="Times New Roman"/>
          <w:sz w:val="28"/>
          <w:szCs w:val="28"/>
        </w:rPr>
      </w:pPr>
      <w:r>
        <w:rPr>
          <w:rFonts w:ascii="Times New Roman" w:hAnsi="Times New Roman"/>
          <w:b/>
          <w:sz w:val="28"/>
          <w:szCs w:val="28"/>
        </w:rPr>
        <w:t>26</w:t>
      </w:r>
      <w:r w:rsidRPr="00E3078B">
        <w:rPr>
          <w:rFonts w:ascii="Times New Roman" w:hAnsi="Times New Roman"/>
          <w:b/>
          <w:sz w:val="28"/>
          <w:szCs w:val="28"/>
        </w:rPr>
        <w:t>)TABLE NAME:-</w:t>
      </w:r>
      <w:r>
        <w:rPr>
          <w:rFonts w:ascii="Times New Roman" w:hAnsi="Times New Roman"/>
          <w:sz w:val="28"/>
          <w:szCs w:val="28"/>
        </w:rPr>
        <w:t>RESTAURANT 2  DETAILS FOR CUSTOMER.</w:t>
      </w:r>
    </w:p>
    <w:p w:rsidR="00AF56B9" w:rsidRDefault="00AF56B9" w:rsidP="00AF56B9">
      <w:pPr>
        <w:tabs>
          <w:tab w:val="left" w:pos="3345"/>
        </w:tabs>
        <w:spacing w:after="0" w:line="240" w:lineRule="auto"/>
        <w:rPr>
          <w:rFonts w:ascii="Times New Roman" w:hAnsi="Times New Roman"/>
          <w:sz w:val="28"/>
          <w:szCs w:val="28"/>
        </w:rPr>
      </w:pPr>
    </w:p>
    <w:p w:rsidR="00AF56B9" w:rsidRPr="002568E7"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create table Restaurant2Customer(</w:t>
      </w:r>
    </w:p>
    <w:p w:rsidR="00AF56B9" w:rsidRPr="002568E7"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v</w:t>
      </w:r>
      <w:r>
        <w:rPr>
          <w:rFonts w:ascii="Times New Roman" w:hAnsi="Times New Roman" w:cs="Times New Roman"/>
          <w:sz w:val="28"/>
          <w:szCs w:val="28"/>
        </w:rPr>
        <w:t>c</w:t>
      </w:r>
      <w:r w:rsidRPr="002568E7">
        <w:rPr>
          <w:rFonts w:ascii="Times New Roman" w:hAnsi="Times New Roman" w:cs="Times New Roman"/>
          <w:sz w:val="28"/>
          <w:szCs w:val="28"/>
        </w:rPr>
        <w:t>id varchar2(10) foreign key,</w:t>
      </w:r>
    </w:p>
    <w:p w:rsidR="00AF56B9" w:rsidRPr="002568E7" w:rsidRDefault="00AF56B9" w:rsidP="00AF56B9">
      <w:pPr>
        <w:tabs>
          <w:tab w:val="left" w:pos="3345"/>
        </w:tabs>
        <w:spacing w:after="0" w:line="240" w:lineRule="auto"/>
        <w:rPr>
          <w:rFonts w:ascii="Times New Roman" w:hAnsi="Times New Roman" w:cs="Times New Roman"/>
          <w:sz w:val="28"/>
          <w:szCs w:val="28"/>
        </w:rPr>
      </w:pPr>
      <w:r>
        <w:rPr>
          <w:rFonts w:ascii="Times New Roman" w:hAnsi="Times New Roman" w:cs="Times New Roman"/>
          <w:sz w:val="28"/>
          <w:szCs w:val="28"/>
        </w:rPr>
        <w:t>c</w:t>
      </w:r>
      <w:r w:rsidRPr="002568E7">
        <w:rPr>
          <w:rFonts w:ascii="Times New Roman" w:hAnsi="Times New Roman" w:cs="Times New Roman"/>
          <w:sz w:val="28"/>
          <w:szCs w:val="28"/>
        </w:rPr>
        <w:t>n varchar2(10) not null,</w:t>
      </w:r>
    </w:p>
    <w:p w:rsidR="00AF56B9" w:rsidRPr="002568E7"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ct varchar2(15) not null,</w:t>
      </w:r>
    </w:p>
    <w:p w:rsidR="00AF56B9" w:rsidRPr="002568E7"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mi varhcar2(20) not null,</w:t>
      </w:r>
    </w:p>
    <w:p w:rsidR="00AF56B9" w:rsidRPr="002568E7"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il varchar2(25) not null,</w:t>
      </w:r>
    </w:p>
    <w:p w:rsidR="00AF56B9" w:rsidRPr="002568E7"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qt varchar2(10) not null,</w:t>
      </w:r>
    </w:p>
    <w:p w:rsidR="00AF56B9" w:rsidRPr="002568E7"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pr number(5,0) not null</w:t>
      </w:r>
    </w:p>
    <w:p w:rsidR="00AF56B9" w:rsidRDefault="00AF56B9" w:rsidP="00AF56B9">
      <w:pPr>
        <w:tabs>
          <w:tab w:val="left" w:pos="3345"/>
        </w:tabs>
        <w:spacing w:after="0" w:line="240" w:lineRule="auto"/>
        <w:rPr>
          <w:rFonts w:ascii="Times New Roman" w:hAnsi="Times New Roman" w:cs="Times New Roman"/>
          <w:sz w:val="28"/>
          <w:szCs w:val="28"/>
        </w:rPr>
      </w:pPr>
      <w:r w:rsidRPr="002568E7">
        <w:rPr>
          <w:rFonts w:ascii="Times New Roman" w:hAnsi="Times New Roman" w:cs="Times New Roman"/>
          <w:sz w:val="28"/>
          <w:szCs w:val="28"/>
        </w:rPr>
        <w:t>)</w:t>
      </w:r>
      <w:r>
        <w:rPr>
          <w:rFonts w:ascii="Times New Roman" w:hAnsi="Times New Roman" w:cs="Times New Roman"/>
          <w:sz w:val="28"/>
          <w:szCs w:val="28"/>
        </w:rPr>
        <w:t>;</w:t>
      </w:r>
    </w:p>
    <w:p w:rsidR="00AF56B9" w:rsidRDefault="00AF56B9" w:rsidP="00AF56B9">
      <w:pPr>
        <w:tabs>
          <w:tab w:val="left" w:pos="3345"/>
        </w:tabs>
        <w:spacing w:after="0" w:line="240" w:lineRule="auto"/>
        <w:rPr>
          <w:rFonts w:ascii="Times New Roman" w:hAnsi="Times New Roman" w:cs="Times New Roman"/>
          <w:sz w:val="28"/>
          <w:szCs w:val="28"/>
        </w:rPr>
      </w:pPr>
    </w:p>
    <w:p w:rsidR="00AF56B9" w:rsidRDefault="00AF56B9" w:rsidP="00AF56B9">
      <w:pPr>
        <w:tabs>
          <w:tab w:val="left" w:pos="3345"/>
        </w:tabs>
        <w:spacing w:after="0" w:line="240" w:lineRule="auto"/>
        <w:rPr>
          <w:rFonts w:ascii="Times New Roman" w:hAnsi="Times New Roman"/>
          <w:sz w:val="28"/>
          <w:szCs w:val="28"/>
        </w:rPr>
      </w:pPr>
      <w:r>
        <w:rPr>
          <w:rFonts w:ascii="Times New Roman" w:hAnsi="Times New Roman"/>
          <w:b/>
          <w:sz w:val="28"/>
          <w:szCs w:val="28"/>
        </w:rPr>
        <w:t>27</w:t>
      </w:r>
      <w:r w:rsidRPr="00E3078B">
        <w:rPr>
          <w:rFonts w:ascii="Times New Roman" w:hAnsi="Times New Roman"/>
          <w:b/>
          <w:sz w:val="28"/>
          <w:szCs w:val="28"/>
        </w:rPr>
        <w:t>)TABLE NAME:-</w:t>
      </w:r>
      <w:r>
        <w:rPr>
          <w:rFonts w:ascii="Times New Roman" w:hAnsi="Times New Roman"/>
          <w:sz w:val="28"/>
          <w:szCs w:val="28"/>
        </w:rPr>
        <w:t>PAYMENT DETAILS.</w:t>
      </w:r>
    </w:p>
    <w:p w:rsidR="00AF56B9" w:rsidRDefault="00AF56B9" w:rsidP="00AF56B9">
      <w:pPr>
        <w:tabs>
          <w:tab w:val="left" w:pos="3345"/>
        </w:tabs>
        <w:spacing w:after="0" w:line="240" w:lineRule="auto"/>
        <w:rPr>
          <w:rFonts w:ascii="Times New Roman" w:hAnsi="Times New Roman"/>
          <w:sz w:val="28"/>
          <w:szCs w:val="28"/>
        </w:rPr>
      </w:pP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create table Payment(</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vid varchar2(10) foreign key,</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pid varchar2(10) foreing key,</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amount number(7,0) not null,</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pd varchar2(12) not null,</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pm varchar2(12) not null,</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lastRenderedPageBreak/>
        <w:t>bn varchar2(25) not null</w:t>
      </w:r>
    </w:p>
    <w:p w:rsidR="00AF56B9"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w:t>
      </w:r>
      <w:r>
        <w:rPr>
          <w:rFonts w:ascii="Times New Roman" w:hAnsi="Times New Roman" w:cs="Times New Roman"/>
          <w:sz w:val="28"/>
          <w:szCs w:val="28"/>
        </w:rPr>
        <w:t>;</w:t>
      </w:r>
    </w:p>
    <w:p w:rsidR="00AF56B9" w:rsidRDefault="00AF56B9" w:rsidP="00AF56B9">
      <w:pPr>
        <w:tabs>
          <w:tab w:val="left" w:pos="3345"/>
        </w:tabs>
        <w:spacing w:after="0" w:line="240" w:lineRule="auto"/>
        <w:rPr>
          <w:rFonts w:ascii="Times New Roman" w:hAnsi="Times New Roman" w:cs="Times New Roman"/>
          <w:sz w:val="28"/>
          <w:szCs w:val="28"/>
        </w:rPr>
      </w:pPr>
    </w:p>
    <w:p w:rsidR="00AF56B9" w:rsidRDefault="00AF56B9" w:rsidP="00AF56B9">
      <w:pPr>
        <w:tabs>
          <w:tab w:val="left" w:pos="3345"/>
        </w:tabs>
        <w:spacing w:after="0" w:line="240" w:lineRule="auto"/>
        <w:rPr>
          <w:rFonts w:ascii="Times New Roman" w:hAnsi="Times New Roman"/>
          <w:sz w:val="28"/>
          <w:szCs w:val="28"/>
        </w:rPr>
      </w:pPr>
      <w:r>
        <w:rPr>
          <w:rFonts w:ascii="Times New Roman" w:hAnsi="Times New Roman"/>
          <w:b/>
          <w:sz w:val="28"/>
          <w:szCs w:val="28"/>
        </w:rPr>
        <w:t>28</w:t>
      </w:r>
      <w:r w:rsidRPr="00E3078B">
        <w:rPr>
          <w:rFonts w:ascii="Times New Roman" w:hAnsi="Times New Roman"/>
          <w:b/>
          <w:sz w:val="28"/>
          <w:szCs w:val="28"/>
        </w:rPr>
        <w:t>)TABLE NAME:-</w:t>
      </w:r>
      <w:r>
        <w:rPr>
          <w:rFonts w:ascii="Times New Roman" w:hAnsi="Times New Roman"/>
          <w:sz w:val="28"/>
          <w:szCs w:val="28"/>
        </w:rPr>
        <w:t>BILL DETAILS</w:t>
      </w:r>
    </w:p>
    <w:p w:rsidR="00AF56B9" w:rsidRDefault="00AF56B9" w:rsidP="00AF56B9">
      <w:pPr>
        <w:tabs>
          <w:tab w:val="left" w:pos="3345"/>
        </w:tabs>
        <w:spacing w:after="0" w:line="240" w:lineRule="auto"/>
        <w:rPr>
          <w:rFonts w:ascii="Times New Roman" w:hAnsi="Times New Roman"/>
          <w:sz w:val="28"/>
          <w:szCs w:val="28"/>
        </w:rPr>
      </w:pP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create table Billdets(</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vid varchar2(10) Foreign key,</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vn varchar2(35) not null,</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an varchar2(10) Foreign key,</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bn varchar2(10) Foreign key,</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rt varchar2(15) not null,</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rc number(7,0) not null,</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fc number(7,0) not null,</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fyc number(7,0) not null,</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tb number(7,0) not null,</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vat number(7,0) not null,</w:t>
      </w:r>
    </w:p>
    <w:p w:rsidR="00AF56B9" w:rsidRPr="00BD0118"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np number(7,0) not nul</w:t>
      </w:r>
    </w:p>
    <w:p w:rsidR="00AF56B9" w:rsidRPr="002568E7" w:rsidRDefault="00AF56B9" w:rsidP="00AF56B9">
      <w:pPr>
        <w:tabs>
          <w:tab w:val="left" w:pos="3345"/>
        </w:tabs>
        <w:spacing w:after="0" w:line="240" w:lineRule="auto"/>
        <w:rPr>
          <w:rFonts w:ascii="Times New Roman" w:hAnsi="Times New Roman" w:cs="Times New Roman"/>
          <w:sz w:val="28"/>
          <w:szCs w:val="28"/>
        </w:rPr>
      </w:pPr>
      <w:r w:rsidRPr="00BD0118">
        <w:rPr>
          <w:rFonts w:ascii="Times New Roman" w:hAnsi="Times New Roman" w:cs="Times New Roman"/>
          <w:sz w:val="28"/>
          <w:szCs w:val="28"/>
        </w:rPr>
        <w:t>)</w:t>
      </w:r>
      <w:r>
        <w:rPr>
          <w:rFonts w:ascii="Times New Roman" w:hAnsi="Times New Roman" w:cs="Times New Roman"/>
          <w:sz w:val="28"/>
          <w:szCs w:val="28"/>
        </w:rPr>
        <w:t>;</w:t>
      </w:r>
    </w:p>
    <w:p w:rsidR="00AF56B9" w:rsidRDefault="00AF56B9" w:rsidP="00AF56B9">
      <w:pPr>
        <w:tabs>
          <w:tab w:val="left" w:pos="3345"/>
        </w:tabs>
        <w:spacing w:line="240" w:lineRule="auto"/>
        <w:jc w:val="center"/>
        <w:rPr>
          <w:rFonts w:ascii="Harrington" w:hAnsi="Harrington" w:cs="Times New Roman"/>
          <w:b/>
          <w:sz w:val="60"/>
          <w:u w:val="thick"/>
        </w:rPr>
      </w:pPr>
    </w:p>
    <w:p w:rsidR="00AF56B9" w:rsidRPr="0001268B" w:rsidRDefault="00AF56B9" w:rsidP="00AF56B9">
      <w:pPr>
        <w:pStyle w:val="Heading6"/>
        <w:spacing w:line="240" w:lineRule="auto"/>
        <w:jc w:val="center"/>
        <w:rPr>
          <w:rFonts w:ascii="Times CG ATT" w:hAnsi="Times CG ATT"/>
          <w:b/>
          <w:bCs/>
          <w:i w:val="0"/>
          <w:shadow/>
          <w:color w:val="auto"/>
          <w:sz w:val="52"/>
          <w:szCs w:val="52"/>
          <w:u w:val="thick"/>
        </w:rPr>
      </w:pPr>
      <w:r>
        <w:rPr>
          <w:rFonts w:ascii="Times New Roman" w:hAnsi="Times New Roman" w:cs="Times New Roman"/>
        </w:rPr>
        <w:br w:type="page"/>
      </w:r>
      <w:r w:rsidRPr="0001268B">
        <w:rPr>
          <w:rFonts w:ascii="Times CG ATT" w:hAnsi="Times CG ATT"/>
          <w:b/>
          <w:bCs/>
          <w:i w:val="0"/>
          <w:shadow/>
          <w:color w:val="auto"/>
          <w:sz w:val="52"/>
          <w:szCs w:val="52"/>
          <w:u w:val="thick"/>
        </w:rPr>
        <w:lastRenderedPageBreak/>
        <w:t>SYSTEM ANALYSIS</w:t>
      </w:r>
    </w:p>
    <w:p w:rsidR="00AF56B9" w:rsidRDefault="00AF56B9" w:rsidP="00AF56B9">
      <w:pPr>
        <w:spacing w:line="360" w:lineRule="auto"/>
        <w:rPr>
          <w:b/>
          <w:sz w:val="28"/>
          <w:szCs w:val="28"/>
        </w:rPr>
      </w:pPr>
      <w:r w:rsidRPr="00C14E9D">
        <w:rPr>
          <w:b/>
          <w:sz w:val="32"/>
          <w:szCs w:val="28"/>
          <w:u w:val="single"/>
        </w:rPr>
        <w:t>Identification of Need</w:t>
      </w:r>
    </w:p>
    <w:p w:rsidR="00AF56B9" w:rsidRPr="004634C5" w:rsidRDefault="00AF56B9" w:rsidP="00AF56B9">
      <w:pPr>
        <w:spacing w:line="360" w:lineRule="auto"/>
        <w:jc w:val="both"/>
        <w:rPr>
          <w:rFonts w:ascii="Times New Roman" w:hAnsi="Times New Roman" w:cs="Times New Roman"/>
          <w:b/>
          <w:sz w:val="26"/>
          <w:szCs w:val="28"/>
        </w:rPr>
      </w:pPr>
      <w:r w:rsidRPr="004634C5">
        <w:rPr>
          <w:rFonts w:ascii="Times New Roman" w:hAnsi="Times New Roman" w:cs="Times New Roman"/>
          <w:sz w:val="26"/>
        </w:rPr>
        <w:t xml:space="preserve">To </w:t>
      </w:r>
      <w:r w:rsidRPr="004634C5">
        <w:rPr>
          <w:rFonts w:ascii="Times New Roman" w:hAnsi="Times New Roman" w:cs="Times New Roman"/>
          <w:bCs/>
          <w:sz w:val="26"/>
        </w:rPr>
        <w:t>identify the need</w:t>
      </w:r>
      <w:r w:rsidRPr="004634C5">
        <w:rPr>
          <w:rFonts w:ascii="Times New Roman" w:hAnsi="Times New Roman" w:cs="Times New Roman"/>
          <w:b/>
          <w:sz w:val="26"/>
        </w:rPr>
        <w:t xml:space="preserve"> </w:t>
      </w:r>
      <w:r w:rsidRPr="004634C5">
        <w:rPr>
          <w:rFonts w:ascii="Times New Roman" w:hAnsi="Times New Roman" w:cs="Times New Roman"/>
          <w:sz w:val="26"/>
        </w:rPr>
        <w:t>for software we use the Principles of Requirement Engineering.  Requirement engineering provides the appropriate mechanism for understanding what the customer wants, analyzing need, assessing feasibility, negotiating a reasonable solution, specifying the solution unambiguously, validating the specification and managing the requirement as they are transformed into an operational system.  The requirement engineering process can be described in five distinct steps: -</w:t>
      </w:r>
    </w:p>
    <w:p w:rsidR="00AF56B9" w:rsidRPr="00C14E9D" w:rsidRDefault="00AF56B9" w:rsidP="00AF56B9">
      <w:pPr>
        <w:numPr>
          <w:ilvl w:val="0"/>
          <w:numId w:val="32"/>
        </w:numPr>
        <w:spacing w:after="0" w:line="360" w:lineRule="auto"/>
        <w:ind w:left="720" w:firstLine="0"/>
        <w:jc w:val="both"/>
        <w:rPr>
          <w:rFonts w:cs="Tahoma"/>
        </w:rPr>
      </w:pPr>
      <w:r w:rsidRPr="00C14E9D">
        <w:rPr>
          <w:rFonts w:cs="Tahoma"/>
        </w:rPr>
        <w:t xml:space="preserve">Requirement elicitation. </w:t>
      </w:r>
    </w:p>
    <w:p w:rsidR="00AF56B9" w:rsidRPr="00C14E9D" w:rsidRDefault="00AF56B9" w:rsidP="00AF56B9">
      <w:pPr>
        <w:numPr>
          <w:ilvl w:val="0"/>
          <w:numId w:val="32"/>
        </w:numPr>
        <w:spacing w:after="0" w:line="360" w:lineRule="auto"/>
        <w:ind w:left="720" w:firstLine="0"/>
        <w:jc w:val="both"/>
        <w:rPr>
          <w:rFonts w:cs="Tahoma"/>
        </w:rPr>
      </w:pPr>
      <w:r w:rsidRPr="00C14E9D">
        <w:rPr>
          <w:rFonts w:cs="Tahoma"/>
        </w:rPr>
        <w:t xml:space="preserve">Requirement analysis &amp; negotiation. </w:t>
      </w:r>
    </w:p>
    <w:p w:rsidR="00AF56B9" w:rsidRPr="00C14E9D" w:rsidRDefault="00AF56B9" w:rsidP="00AF56B9">
      <w:pPr>
        <w:numPr>
          <w:ilvl w:val="0"/>
          <w:numId w:val="32"/>
        </w:numPr>
        <w:spacing w:after="0" w:line="360" w:lineRule="auto"/>
        <w:ind w:left="720" w:firstLine="0"/>
        <w:jc w:val="both"/>
        <w:rPr>
          <w:rFonts w:cs="Tahoma"/>
        </w:rPr>
      </w:pPr>
      <w:r w:rsidRPr="00C14E9D">
        <w:rPr>
          <w:rFonts w:cs="Tahoma"/>
        </w:rPr>
        <w:t>Requirement specification.</w:t>
      </w:r>
    </w:p>
    <w:p w:rsidR="00AF56B9" w:rsidRPr="00C14E9D" w:rsidRDefault="00AF56B9" w:rsidP="00AF56B9">
      <w:pPr>
        <w:numPr>
          <w:ilvl w:val="0"/>
          <w:numId w:val="32"/>
        </w:numPr>
        <w:spacing w:after="0" w:line="360" w:lineRule="auto"/>
        <w:ind w:left="720" w:firstLine="0"/>
        <w:jc w:val="both"/>
        <w:rPr>
          <w:rFonts w:cs="Tahoma"/>
        </w:rPr>
      </w:pPr>
      <w:r w:rsidRPr="00C14E9D">
        <w:rPr>
          <w:rFonts w:cs="Tahoma"/>
        </w:rPr>
        <w:t>System Modeling.</w:t>
      </w:r>
    </w:p>
    <w:p w:rsidR="00AF56B9" w:rsidRPr="00C14E9D" w:rsidRDefault="00AF56B9" w:rsidP="00AF56B9">
      <w:pPr>
        <w:numPr>
          <w:ilvl w:val="0"/>
          <w:numId w:val="32"/>
        </w:numPr>
        <w:spacing w:after="0" w:line="360" w:lineRule="auto"/>
        <w:ind w:left="720" w:firstLine="0"/>
        <w:jc w:val="both"/>
        <w:rPr>
          <w:rFonts w:cs="Tahoma"/>
        </w:rPr>
      </w:pPr>
      <w:r w:rsidRPr="00C14E9D">
        <w:rPr>
          <w:rFonts w:cs="Tahoma"/>
        </w:rPr>
        <w:t>Requirement validation.</w:t>
      </w:r>
    </w:p>
    <w:p w:rsidR="00AF56B9" w:rsidRPr="00C14E9D" w:rsidRDefault="00AF56B9" w:rsidP="00AF56B9">
      <w:pPr>
        <w:numPr>
          <w:ilvl w:val="0"/>
          <w:numId w:val="32"/>
        </w:numPr>
        <w:spacing w:after="0" w:line="360" w:lineRule="auto"/>
        <w:ind w:left="720" w:firstLine="0"/>
        <w:jc w:val="both"/>
        <w:rPr>
          <w:rFonts w:cs="Tahoma"/>
        </w:rPr>
      </w:pPr>
      <w:r w:rsidRPr="00C14E9D">
        <w:rPr>
          <w:rFonts w:cs="Tahoma"/>
        </w:rPr>
        <w:t xml:space="preserve">Requirement Management. </w:t>
      </w:r>
    </w:p>
    <w:p w:rsidR="00AF56B9" w:rsidRPr="004634C5" w:rsidRDefault="00AF56B9" w:rsidP="00AF56B9">
      <w:pPr>
        <w:tabs>
          <w:tab w:val="left" w:pos="1440"/>
        </w:tabs>
        <w:spacing w:line="360" w:lineRule="auto"/>
        <w:ind w:left="360"/>
        <w:jc w:val="both"/>
        <w:rPr>
          <w:rFonts w:ascii="Times New Roman" w:hAnsi="Times New Roman" w:cs="Times New Roman"/>
          <w:sz w:val="26"/>
        </w:rPr>
      </w:pPr>
      <w:r w:rsidRPr="00C14E9D">
        <w:rPr>
          <w:rFonts w:cs="Tahoma"/>
        </w:rPr>
        <w:tab/>
      </w:r>
      <w:r w:rsidRPr="004634C5">
        <w:rPr>
          <w:rFonts w:ascii="Times New Roman" w:hAnsi="Times New Roman" w:cs="Times New Roman"/>
          <w:sz w:val="26"/>
        </w:rPr>
        <w:t xml:space="preserve">In other words we can say that requirement analysis is a software task that bridges the gap between system level requirement engineering and software design.  Requirement analysis allows the software engineering to refine the software allocation and build models of the data, functional and behavioral domains that will be treated by software.  Requirement analysis </w:t>
      </w:r>
    </w:p>
    <w:p w:rsidR="00AF56B9" w:rsidRPr="004634C5" w:rsidRDefault="00AF56B9" w:rsidP="00AF56B9">
      <w:pPr>
        <w:tabs>
          <w:tab w:val="left" w:pos="1440"/>
        </w:tabs>
        <w:spacing w:line="360" w:lineRule="auto"/>
        <w:ind w:left="360"/>
        <w:jc w:val="both"/>
        <w:rPr>
          <w:rFonts w:ascii="Times New Roman" w:hAnsi="Times New Roman" w:cs="Times New Roman"/>
          <w:sz w:val="26"/>
        </w:rPr>
      </w:pPr>
      <w:r w:rsidRPr="004634C5">
        <w:rPr>
          <w:rFonts w:ascii="Times New Roman" w:hAnsi="Times New Roman" w:cs="Times New Roman"/>
          <w:sz w:val="26"/>
        </w:rPr>
        <w:t xml:space="preserve">provides the software designer with a representation of information, function and behavior that can be translated into data, architectural, interface and component level design; finally the requirement specification provides the developer and the customer with the means to assess quality once software is built.  </w:t>
      </w:r>
      <w:r w:rsidRPr="004634C5">
        <w:rPr>
          <w:rFonts w:ascii="Times New Roman" w:hAnsi="Times New Roman" w:cs="Times New Roman"/>
          <w:sz w:val="26"/>
        </w:rPr>
        <w:tab/>
      </w:r>
    </w:p>
    <w:p w:rsidR="00AF56B9" w:rsidRPr="004634C5" w:rsidRDefault="00AF56B9" w:rsidP="00AF56B9">
      <w:pPr>
        <w:tabs>
          <w:tab w:val="left" w:pos="1440"/>
        </w:tabs>
        <w:spacing w:line="360" w:lineRule="auto"/>
        <w:ind w:left="360"/>
        <w:jc w:val="both"/>
        <w:rPr>
          <w:rFonts w:ascii="Times New Roman" w:hAnsi="Times New Roman" w:cs="Times New Roman"/>
          <w:sz w:val="26"/>
        </w:rPr>
      </w:pPr>
      <w:r w:rsidRPr="004634C5">
        <w:rPr>
          <w:rFonts w:ascii="Times New Roman" w:hAnsi="Times New Roman" w:cs="Times New Roman"/>
          <w:sz w:val="26"/>
        </w:rPr>
        <w:t xml:space="preserve">The most commonly used requirement elicitation technique is to conduct a meeting or interview.  The first meeting between a software engineer and customer can be likened to the awkwardness of a first date between to adolescents.  Neither person knows what to say or ask; Both are worried that what they do say will be misinterpreted; both are thinking about where it might lead (Both likely have radically different expectation here); </w:t>
      </w:r>
      <w:r w:rsidRPr="004634C5">
        <w:rPr>
          <w:rFonts w:ascii="Times New Roman" w:hAnsi="Times New Roman" w:cs="Times New Roman"/>
          <w:sz w:val="26"/>
        </w:rPr>
        <w:lastRenderedPageBreak/>
        <w:t>Both want to get the think over with, but at the same time, both want it to be a success.</w:t>
      </w:r>
      <w:r w:rsidRPr="004634C5">
        <w:rPr>
          <w:rFonts w:ascii="Times New Roman" w:hAnsi="Times New Roman" w:cs="Times New Roman"/>
          <w:sz w:val="26"/>
        </w:rPr>
        <w:tab/>
      </w:r>
    </w:p>
    <w:p w:rsidR="00AF56B9" w:rsidRPr="004634C5" w:rsidRDefault="00AF56B9" w:rsidP="00AF56B9">
      <w:pPr>
        <w:tabs>
          <w:tab w:val="left" w:pos="1440"/>
        </w:tabs>
        <w:spacing w:line="360" w:lineRule="auto"/>
        <w:ind w:left="360"/>
        <w:jc w:val="both"/>
        <w:rPr>
          <w:rFonts w:ascii="Times New Roman" w:hAnsi="Times New Roman" w:cs="Times New Roman"/>
          <w:sz w:val="26"/>
        </w:rPr>
      </w:pPr>
      <w:r w:rsidRPr="004634C5">
        <w:rPr>
          <w:rFonts w:ascii="Times New Roman" w:hAnsi="Times New Roman" w:cs="Times New Roman"/>
          <w:sz w:val="26"/>
        </w:rPr>
        <w:tab/>
        <w:t>Here according to this principle the analyst starts by asking context-free-questions.  That is a set of question that will lead to a basic understanding of the problem, the people who want a solution, the nature of solution that is desired, and the effectiveness of the first encounter itself.  The first set of Context-free question focuses on the customer, the overall goals, and the benefits. For example, the analyst might ask:-</w:t>
      </w:r>
    </w:p>
    <w:p w:rsidR="00AF56B9" w:rsidRPr="00C14E9D" w:rsidRDefault="00AF56B9" w:rsidP="00AF56B9">
      <w:pPr>
        <w:spacing w:line="360" w:lineRule="auto"/>
        <w:jc w:val="both"/>
        <w:rPr>
          <w:rFonts w:cs="Tahoma"/>
        </w:rPr>
      </w:pPr>
    </w:p>
    <w:p w:rsidR="00AF56B9" w:rsidRPr="00C14E9D" w:rsidRDefault="00AF56B9" w:rsidP="00AF56B9">
      <w:pPr>
        <w:numPr>
          <w:ilvl w:val="0"/>
          <w:numId w:val="33"/>
        </w:numPr>
        <w:spacing w:after="0" w:line="360" w:lineRule="auto"/>
        <w:jc w:val="both"/>
        <w:rPr>
          <w:rFonts w:cs="Tahoma"/>
        </w:rPr>
      </w:pPr>
      <w:r w:rsidRPr="00C14E9D">
        <w:rPr>
          <w:rFonts w:cs="Tahoma"/>
        </w:rPr>
        <w:t>Who is behind the request for this work?</w:t>
      </w:r>
    </w:p>
    <w:p w:rsidR="00AF56B9" w:rsidRPr="00C14E9D" w:rsidRDefault="00AF56B9" w:rsidP="00AF56B9">
      <w:pPr>
        <w:numPr>
          <w:ilvl w:val="0"/>
          <w:numId w:val="33"/>
        </w:numPr>
        <w:spacing w:after="0" w:line="360" w:lineRule="auto"/>
        <w:jc w:val="both"/>
        <w:rPr>
          <w:rFonts w:cs="Tahoma"/>
        </w:rPr>
      </w:pPr>
      <w:r w:rsidRPr="00C14E9D">
        <w:rPr>
          <w:rFonts w:cs="Tahoma"/>
        </w:rPr>
        <w:t>Who will use the solution?</w:t>
      </w:r>
    </w:p>
    <w:p w:rsidR="00AF56B9" w:rsidRPr="00C14E9D" w:rsidRDefault="00AF56B9" w:rsidP="00AF56B9">
      <w:pPr>
        <w:numPr>
          <w:ilvl w:val="0"/>
          <w:numId w:val="33"/>
        </w:numPr>
        <w:spacing w:after="0" w:line="360" w:lineRule="auto"/>
        <w:jc w:val="both"/>
        <w:rPr>
          <w:rFonts w:cs="Tahoma"/>
        </w:rPr>
      </w:pPr>
      <w:r w:rsidRPr="00C14E9D">
        <w:rPr>
          <w:rFonts w:cs="Tahoma"/>
        </w:rPr>
        <w:t>What will be economic benefit of a successful solution?</w:t>
      </w:r>
    </w:p>
    <w:p w:rsidR="00AF56B9" w:rsidRPr="00C14E9D" w:rsidRDefault="00AF56B9" w:rsidP="00AF56B9">
      <w:pPr>
        <w:numPr>
          <w:ilvl w:val="0"/>
          <w:numId w:val="33"/>
        </w:numPr>
        <w:spacing w:after="0" w:line="360" w:lineRule="auto"/>
        <w:jc w:val="both"/>
        <w:rPr>
          <w:rFonts w:cs="Tahoma"/>
        </w:rPr>
      </w:pPr>
      <w:r w:rsidRPr="00C14E9D">
        <w:rPr>
          <w:rFonts w:cs="Tahoma"/>
        </w:rPr>
        <w:t>Is there another source for the Solution that you need?</w:t>
      </w:r>
    </w:p>
    <w:p w:rsidR="00AF56B9" w:rsidRPr="00C14E9D" w:rsidRDefault="00AF56B9" w:rsidP="00AF56B9">
      <w:pPr>
        <w:tabs>
          <w:tab w:val="left" w:pos="1440"/>
        </w:tabs>
        <w:spacing w:line="360" w:lineRule="auto"/>
        <w:jc w:val="both"/>
        <w:rPr>
          <w:rFonts w:cs="Tahoma"/>
        </w:rPr>
      </w:pPr>
    </w:p>
    <w:p w:rsidR="00AF56B9" w:rsidRPr="004634C5" w:rsidRDefault="00AF56B9" w:rsidP="00AF56B9">
      <w:pPr>
        <w:pStyle w:val="BodyTextIndent2"/>
        <w:rPr>
          <w:rFonts w:ascii="Times New Roman" w:hAnsi="Times New Roman" w:cs="Times New Roman"/>
          <w:sz w:val="26"/>
        </w:rPr>
      </w:pPr>
      <w:r w:rsidRPr="00C14E9D">
        <w:rPr>
          <w:rFonts w:cs="Tahoma"/>
        </w:rPr>
        <w:tab/>
      </w:r>
      <w:r w:rsidRPr="004634C5">
        <w:rPr>
          <w:rFonts w:ascii="Times New Roman" w:hAnsi="Times New Roman" w:cs="Times New Roman"/>
          <w:sz w:val="26"/>
        </w:rPr>
        <w:t>The next set of questions enables the software engineer to gain a better Understanding of the problem and the customer to voice his or her perceptions about a solution:-</w:t>
      </w:r>
    </w:p>
    <w:p w:rsidR="00AF56B9" w:rsidRPr="00C14E9D" w:rsidRDefault="00AF56B9" w:rsidP="00AF56B9">
      <w:pPr>
        <w:tabs>
          <w:tab w:val="left" w:pos="1440"/>
        </w:tabs>
        <w:spacing w:line="360" w:lineRule="auto"/>
        <w:jc w:val="both"/>
        <w:rPr>
          <w:rFonts w:cs="Tahoma"/>
        </w:rPr>
      </w:pPr>
    </w:p>
    <w:p w:rsidR="00AF56B9" w:rsidRPr="00C14E9D" w:rsidRDefault="00AF56B9" w:rsidP="00AF56B9">
      <w:pPr>
        <w:numPr>
          <w:ilvl w:val="0"/>
          <w:numId w:val="32"/>
        </w:numPr>
        <w:spacing w:after="0" w:line="360" w:lineRule="auto"/>
        <w:jc w:val="both"/>
        <w:rPr>
          <w:rFonts w:cs="Tahoma"/>
        </w:rPr>
      </w:pPr>
      <w:r w:rsidRPr="00C14E9D">
        <w:rPr>
          <w:rFonts w:cs="Tahoma"/>
        </w:rPr>
        <w:t>How would you characterize “good” output that would be generated by a successful solution?</w:t>
      </w:r>
    </w:p>
    <w:p w:rsidR="00AF56B9" w:rsidRPr="00C14E9D" w:rsidRDefault="00AF56B9" w:rsidP="00AF56B9">
      <w:pPr>
        <w:numPr>
          <w:ilvl w:val="0"/>
          <w:numId w:val="32"/>
        </w:numPr>
        <w:spacing w:after="0" w:line="360" w:lineRule="auto"/>
        <w:jc w:val="both"/>
        <w:rPr>
          <w:rFonts w:cs="Tahoma"/>
        </w:rPr>
      </w:pPr>
      <w:r w:rsidRPr="00C14E9D">
        <w:rPr>
          <w:rFonts w:cs="Tahoma"/>
        </w:rPr>
        <w:t>What problem(s) will this solution address?</w:t>
      </w:r>
    </w:p>
    <w:p w:rsidR="00AF56B9" w:rsidRPr="00C14E9D" w:rsidRDefault="00AF56B9" w:rsidP="00AF56B9">
      <w:pPr>
        <w:numPr>
          <w:ilvl w:val="0"/>
          <w:numId w:val="32"/>
        </w:numPr>
        <w:spacing w:after="0" w:line="360" w:lineRule="auto"/>
        <w:jc w:val="both"/>
        <w:rPr>
          <w:rFonts w:cs="Tahoma"/>
        </w:rPr>
      </w:pPr>
      <w:r w:rsidRPr="00C14E9D">
        <w:rPr>
          <w:rFonts w:cs="Tahoma"/>
        </w:rPr>
        <w:t>Can you show me (or describe) the environment in which the solution will be     used?</w:t>
      </w:r>
    </w:p>
    <w:p w:rsidR="00AF56B9" w:rsidRPr="00C14E9D" w:rsidRDefault="00AF56B9" w:rsidP="00AF56B9">
      <w:pPr>
        <w:numPr>
          <w:ilvl w:val="0"/>
          <w:numId w:val="32"/>
        </w:numPr>
        <w:spacing w:after="0" w:line="360" w:lineRule="auto"/>
        <w:jc w:val="both"/>
        <w:rPr>
          <w:rFonts w:cs="Tahoma"/>
        </w:rPr>
      </w:pPr>
      <w:r w:rsidRPr="00C14E9D">
        <w:rPr>
          <w:rFonts w:cs="Tahoma"/>
        </w:rPr>
        <w:t>Will special performance issues or constraints affect the way the solution is approached?</w:t>
      </w:r>
    </w:p>
    <w:p w:rsidR="00AF56B9" w:rsidRPr="00C14E9D" w:rsidRDefault="00AF56B9" w:rsidP="00AF56B9">
      <w:pPr>
        <w:spacing w:line="360" w:lineRule="auto"/>
        <w:jc w:val="both"/>
        <w:rPr>
          <w:rFonts w:cs="Tahoma"/>
        </w:rPr>
      </w:pPr>
    </w:p>
    <w:p w:rsidR="00AF56B9" w:rsidRPr="00C14E9D" w:rsidRDefault="00AF56B9" w:rsidP="00AF56B9">
      <w:pPr>
        <w:pStyle w:val="BodyText"/>
        <w:tabs>
          <w:tab w:val="left" w:pos="1440"/>
        </w:tabs>
        <w:spacing w:line="360" w:lineRule="auto"/>
        <w:rPr>
          <w:rFonts w:asciiTheme="minorHAnsi" w:hAnsiTheme="minorHAnsi" w:cs="Tahoma"/>
          <w:bCs/>
          <w:sz w:val="22"/>
          <w:szCs w:val="22"/>
        </w:rPr>
      </w:pPr>
      <w:r w:rsidRPr="00C14E9D">
        <w:rPr>
          <w:rFonts w:asciiTheme="minorHAnsi" w:hAnsiTheme="minorHAnsi" w:cs="Tahoma"/>
          <w:bCs/>
          <w:sz w:val="22"/>
          <w:szCs w:val="22"/>
        </w:rPr>
        <w:tab/>
        <w:t xml:space="preserve">The </w:t>
      </w:r>
      <w:r w:rsidRPr="00C14E9D">
        <w:rPr>
          <w:rFonts w:asciiTheme="minorHAnsi" w:hAnsiTheme="minorHAnsi" w:cs="Tahoma"/>
          <w:bCs/>
          <w:sz w:val="22"/>
          <w:szCs w:val="22"/>
          <w:u w:val="single"/>
        </w:rPr>
        <w:t>final set of question</w:t>
      </w:r>
      <w:r w:rsidRPr="00C14E9D">
        <w:rPr>
          <w:rFonts w:asciiTheme="minorHAnsi" w:hAnsiTheme="minorHAnsi" w:cs="Tahoma"/>
          <w:bCs/>
          <w:sz w:val="22"/>
          <w:szCs w:val="22"/>
        </w:rPr>
        <w:t xml:space="preserve"> focuses on the effectiveness of the meeting:</w:t>
      </w:r>
    </w:p>
    <w:p w:rsidR="00AF56B9" w:rsidRPr="00C14E9D" w:rsidRDefault="00AF56B9" w:rsidP="00AF56B9">
      <w:pPr>
        <w:spacing w:line="360" w:lineRule="auto"/>
        <w:jc w:val="both"/>
        <w:rPr>
          <w:rFonts w:cs="Tahoma"/>
          <w:b/>
        </w:rPr>
      </w:pPr>
    </w:p>
    <w:p w:rsidR="00AF56B9" w:rsidRPr="00C14E9D" w:rsidRDefault="00AF56B9" w:rsidP="00AF56B9">
      <w:pPr>
        <w:numPr>
          <w:ilvl w:val="0"/>
          <w:numId w:val="34"/>
        </w:numPr>
        <w:spacing w:after="0" w:line="360" w:lineRule="auto"/>
        <w:jc w:val="both"/>
        <w:rPr>
          <w:rFonts w:cs="Tahoma"/>
        </w:rPr>
      </w:pPr>
      <w:r w:rsidRPr="00C14E9D">
        <w:rPr>
          <w:rFonts w:cs="Tahoma"/>
        </w:rPr>
        <w:t>Are you the right person to answer these questions? Are your answers? Official”?</w:t>
      </w:r>
    </w:p>
    <w:p w:rsidR="00AF56B9" w:rsidRPr="00C14E9D" w:rsidRDefault="00AF56B9" w:rsidP="00AF56B9">
      <w:pPr>
        <w:numPr>
          <w:ilvl w:val="0"/>
          <w:numId w:val="34"/>
        </w:numPr>
        <w:spacing w:after="0" w:line="360" w:lineRule="auto"/>
        <w:jc w:val="both"/>
        <w:rPr>
          <w:rFonts w:cs="Tahoma"/>
        </w:rPr>
      </w:pPr>
      <w:r w:rsidRPr="00C14E9D">
        <w:rPr>
          <w:rFonts w:cs="Tahoma"/>
        </w:rPr>
        <w:t>Are my questions relevant to the problem that you have?</w:t>
      </w:r>
    </w:p>
    <w:p w:rsidR="00AF56B9" w:rsidRPr="00C14E9D" w:rsidRDefault="00AF56B9" w:rsidP="00AF56B9">
      <w:pPr>
        <w:numPr>
          <w:ilvl w:val="0"/>
          <w:numId w:val="34"/>
        </w:numPr>
        <w:spacing w:after="0" w:line="360" w:lineRule="auto"/>
        <w:jc w:val="both"/>
        <w:rPr>
          <w:rFonts w:cs="Tahoma"/>
        </w:rPr>
      </w:pPr>
      <w:r w:rsidRPr="00C14E9D">
        <w:rPr>
          <w:rFonts w:cs="Tahoma"/>
        </w:rPr>
        <w:t>Am I asking too many questions?</w:t>
      </w:r>
    </w:p>
    <w:p w:rsidR="00AF56B9" w:rsidRPr="00C14E9D" w:rsidRDefault="00AF56B9" w:rsidP="00AF56B9">
      <w:pPr>
        <w:numPr>
          <w:ilvl w:val="0"/>
          <w:numId w:val="34"/>
        </w:numPr>
        <w:spacing w:after="0" w:line="360" w:lineRule="auto"/>
        <w:jc w:val="both"/>
        <w:rPr>
          <w:rFonts w:cs="Tahoma"/>
        </w:rPr>
      </w:pPr>
      <w:r w:rsidRPr="00C14E9D">
        <w:rPr>
          <w:rFonts w:cs="Tahoma"/>
        </w:rPr>
        <w:t>Can anyone else provide additional information?</w:t>
      </w:r>
    </w:p>
    <w:p w:rsidR="00AF56B9" w:rsidRPr="00C14E9D" w:rsidRDefault="00AF56B9" w:rsidP="00AF56B9">
      <w:pPr>
        <w:numPr>
          <w:ilvl w:val="0"/>
          <w:numId w:val="34"/>
        </w:numPr>
        <w:spacing w:after="0" w:line="360" w:lineRule="auto"/>
        <w:jc w:val="both"/>
        <w:rPr>
          <w:rFonts w:cs="Tahoma"/>
        </w:rPr>
      </w:pPr>
      <w:r w:rsidRPr="00C14E9D">
        <w:rPr>
          <w:rFonts w:cs="Tahoma"/>
        </w:rPr>
        <w:t>Should I be asking you anything else?</w:t>
      </w:r>
    </w:p>
    <w:p w:rsidR="00AF56B9" w:rsidRPr="00C14E9D" w:rsidRDefault="00AF56B9" w:rsidP="00AF56B9">
      <w:pPr>
        <w:spacing w:line="360" w:lineRule="auto"/>
        <w:jc w:val="both"/>
        <w:rPr>
          <w:rFonts w:cs="Tahoma"/>
        </w:rPr>
      </w:pPr>
    </w:p>
    <w:p w:rsidR="00AF56B9" w:rsidRPr="004634C5" w:rsidRDefault="00AF56B9" w:rsidP="00AF56B9">
      <w:pPr>
        <w:tabs>
          <w:tab w:val="left" w:pos="1440"/>
        </w:tabs>
        <w:spacing w:line="360" w:lineRule="auto"/>
        <w:ind w:left="360"/>
        <w:jc w:val="both"/>
        <w:rPr>
          <w:rFonts w:ascii="Times New Roman" w:hAnsi="Times New Roman" w:cs="Times New Roman"/>
          <w:sz w:val="26"/>
        </w:rPr>
      </w:pPr>
      <w:r w:rsidRPr="00C14E9D">
        <w:rPr>
          <w:rFonts w:cs="Tahoma"/>
        </w:rPr>
        <w:lastRenderedPageBreak/>
        <w:tab/>
      </w:r>
      <w:r w:rsidRPr="004634C5">
        <w:rPr>
          <w:rFonts w:ascii="Times New Roman" w:hAnsi="Times New Roman" w:cs="Times New Roman"/>
          <w:sz w:val="26"/>
        </w:rPr>
        <w:t xml:space="preserve">According to the above concepts I went to State Bank of India and met its staffs, management, and some persons related with the organizational work, which advised me related with my project. </w:t>
      </w:r>
    </w:p>
    <w:p w:rsidR="00AF56B9" w:rsidRPr="007028A7" w:rsidRDefault="00AF56B9" w:rsidP="00AF56B9">
      <w:pPr>
        <w:jc w:val="both"/>
        <w:rPr>
          <w:b/>
        </w:rPr>
      </w:pPr>
      <w:r w:rsidRPr="00C14E9D">
        <w:rPr>
          <w:b/>
          <w:u w:val="single"/>
        </w:rPr>
        <w:t>Preliminary Investigation</w:t>
      </w:r>
    </w:p>
    <w:p w:rsidR="00AF56B9" w:rsidRPr="004634C5" w:rsidRDefault="00AF56B9" w:rsidP="00AF56B9">
      <w:pPr>
        <w:tabs>
          <w:tab w:val="left" w:pos="1440"/>
        </w:tabs>
        <w:spacing w:line="360" w:lineRule="auto"/>
        <w:ind w:left="540"/>
        <w:jc w:val="both"/>
        <w:rPr>
          <w:rFonts w:ascii="Times New Roman" w:hAnsi="Times New Roman" w:cs="Times New Roman"/>
          <w:sz w:val="26"/>
        </w:rPr>
      </w:pPr>
      <w:r w:rsidRPr="00C14E9D">
        <w:rPr>
          <w:rFonts w:cs="Courier New"/>
        </w:rPr>
        <w:tab/>
      </w:r>
      <w:r w:rsidRPr="004634C5">
        <w:rPr>
          <w:rFonts w:ascii="Times New Roman" w:hAnsi="Times New Roman" w:cs="Times New Roman"/>
          <w:sz w:val="26"/>
        </w:rPr>
        <w:t xml:space="preserve">The first step in the system development life cycle is the preliminary investigation to determine the feasibility of the System. The purpose of the preliminary investigation is to evaluate project requests. It is not a design study nor does it includes the collection of details top describe the business system in all respect. Rather, it is collecting of information that helps committee members to evaluate the merits of the project request and make an informed judgment about the feasibility of the proposed project. </w:t>
      </w:r>
    </w:p>
    <w:p w:rsidR="00AF56B9" w:rsidRPr="004634C5" w:rsidRDefault="00AF56B9" w:rsidP="00AF56B9">
      <w:pPr>
        <w:tabs>
          <w:tab w:val="left" w:pos="1440"/>
        </w:tabs>
        <w:spacing w:line="360" w:lineRule="auto"/>
        <w:ind w:left="540"/>
        <w:jc w:val="both"/>
        <w:rPr>
          <w:rFonts w:ascii="Times New Roman" w:hAnsi="Times New Roman" w:cs="Times New Roman"/>
          <w:sz w:val="26"/>
        </w:rPr>
      </w:pPr>
      <w:r w:rsidRPr="004634C5">
        <w:rPr>
          <w:rFonts w:ascii="Times New Roman" w:hAnsi="Times New Roman" w:cs="Times New Roman"/>
          <w:sz w:val="26"/>
        </w:rPr>
        <w:tab/>
        <w:t>Here for the Financial System, I have worked on the preliminary investigation that accomplished the following objectives:-</w:t>
      </w:r>
    </w:p>
    <w:p w:rsidR="00AF56B9" w:rsidRPr="00C14E9D" w:rsidRDefault="00AF56B9" w:rsidP="00AF56B9">
      <w:pPr>
        <w:spacing w:line="360" w:lineRule="auto"/>
        <w:jc w:val="both"/>
        <w:rPr>
          <w:rFonts w:cs="Courier New"/>
        </w:rPr>
      </w:pPr>
    </w:p>
    <w:p w:rsidR="00AF56B9" w:rsidRPr="00C14E9D" w:rsidRDefault="00AF56B9" w:rsidP="00AF56B9">
      <w:pPr>
        <w:numPr>
          <w:ilvl w:val="0"/>
          <w:numId w:val="35"/>
        </w:numPr>
        <w:tabs>
          <w:tab w:val="num" w:pos="1440"/>
        </w:tabs>
        <w:spacing w:after="0" w:line="360" w:lineRule="auto"/>
        <w:jc w:val="both"/>
        <w:rPr>
          <w:rFonts w:cs="Courier New"/>
        </w:rPr>
      </w:pPr>
      <w:r w:rsidRPr="00C14E9D">
        <w:rPr>
          <w:rFonts w:cs="Courier New"/>
        </w:rPr>
        <w:t>Clarify and understand the project request.</w:t>
      </w:r>
    </w:p>
    <w:p w:rsidR="00AF56B9" w:rsidRPr="00C14E9D" w:rsidRDefault="00AF56B9" w:rsidP="00AF56B9">
      <w:pPr>
        <w:numPr>
          <w:ilvl w:val="0"/>
          <w:numId w:val="35"/>
        </w:numPr>
        <w:tabs>
          <w:tab w:val="num" w:pos="1440"/>
        </w:tabs>
        <w:spacing w:after="0" w:line="360" w:lineRule="auto"/>
        <w:jc w:val="both"/>
        <w:rPr>
          <w:rFonts w:cs="Courier New"/>
        </w:rPr>
      </w:pPr>
      <w:r w:rsidRPr="00C14E9D">
        <w:rPr>
          <w:rFonts w:cs="Courier New"/>
        </w:rPr>
        <w:t>Determine the size of the project.</w:t>
      </w:r>
    </w:p>
    <w:p w:rsidR="00AF56B9" w:rsidRPr="00C14E9D" w:rsidRDefault="00AF56B9" w:rsidP="00AF56B9">
      <w:pPr>
        <w:numPr>
          <w:ilvl w:val="0"/>
          <w:numId w:val="35"/>
        </w:numPr>
        <w:tabs>
          <w:tab w:val="num" w:pos="1440"/>
        </w:tabs>
        <w:spacing w:after="0" w:line="360" w:lineRule="auto"/>
        <w:jc w:val="both"/>
        <w:rPr>
          <w:rFonts w:cs="Courier New"/>
        </w:rPr>
      </w:pPr>
      <w:r w:rsidRPr="00C14E9D">
        <w:rPr>
          <w:rFonts w:cs="Courier New"/>
        </w:rPr>
        <w:t>Assess costs and benefits of alternative approaches.</w:t>
      </w:r>
    </w:p>
    <w:p w:rsidR="00AF56B9" w:rsidRPr="00C14E9D" w:rsidRDefault="00AF56B9" w:rsidP="00AF56B9">
      <w:pPr>
        <w:numPr>
          <w:ilvl w:val="0"/>
          <w:numId w:val="35"/>
        </w:numPr>
        <w:tabs>
          <w:tab w:val="num" w:pos="1440"/>
        </w:tabs>
        <w:spacing w:after="0" w:line="360" w:lineRule="auto"/>
        <w:ind w:left="1080" w:hanging="720"/>
        <w:jc w:val="both"/>
        <w:rPr>
          <w:rFonts w:cs="Courier New"/>
        </w:rPr>
      </w:pPr>
      <w:r w:rsidRPr="00C14E9D">
        <w:rPr>
          <w:rFonts w:cs="Courier New"/>
        </w:rPr>
        <w:t>Determine the technical and operational; feasibility of    alternative approaches.</w:t>
      </w:r>
    </w:p>
    <w:p w:rsidR="00AF56B9" w:rsidRPr="00C14E9D" w:rsidRDefault="00AF56B9" w:rsidP="00AF56B9">
      <w:pPr>
        <w:numPr>
          <w:ilvl w:val="0"/>
          <w:numId w:val="35"/>
        </w:numPr>
        <w:tabs>
          <w:tab w:val="num" w:pos="1440"/>
        </w:tabs>
        <w:spacing w:after="0" w:line="360" w:lineRule="auto"/>
        <w:ind w:left="1080" w:hanging="720"/>
        <w:jc w:val="both"/>
        <w:rPr>
          <w:rFonts w:cs="Courier New"/>
        </w:rPr>
      </w:pPr>
      <w:r w:rsidRPr="00C14E9D">
        <w:rPr>
          <w:rFonts w:cs="Courier New"/>
        </w:rPr>
        <w:t>Report the findings to management, with recommendation outlining the acceptances or rejection of the proposal.</w:t>
      </w:r>
    </w:p>
    <w:p w:rsidR="00AF56B9" w:rsidRPr="00C14E9D" w:rsidRDefault="00AF56B9" w:rsidP="00AF56B9">
      <w:pPr>
        <w:tabs>
          <w:tab w:val="left" w:pos="1440"/>
        </w:tabs>
        <w:spacing w:line="360" w:lineRule="auto"/>
        <w:ind w:left="720"/>
        <w:jc w:val="both"/>
        <w:rPr>
          <w:rFonts w:cs="Courier New"/>
        </w:rPr>
      </w:pPr>
      <w:r w:rsidRPr="00C14E9D">
        <w:rPr>
          <w:rFonts w:cs="Courier New"/>
        </w:rPr>
        <w:tab/>
        <w:t>Considering above criteria I also keep in mind that the requirements are clearly understandable when the clarification of project request is enquired. The data of the Financial System, which are collected by me during preliminary investigation, are through.</w:t>
      </w:r>
    </w:p>
    <w:p w:rsidR="00AF56B9" w:rsidRPr="00C14E9D" w:rsidRDefault="00AF56B9" w:rsidP="00AF56B9">
      <w:pPr>
        <w:tabs>
          <w:tab w:val="left" w:pos="1440"/>
        </w:tabs>
        <w:spacing w:line="360" w:lineRule="auto"/>
        <w:ind w:left="720"/>
        <w:jc w:val="both"/>
        <w:rPr>
          <w:rFonts w:cs="Courier New"/>
        </w:rPr>
      </w:pPr>
    </w:p>
    <w:p w:rsidR="00AF56B9" w:rsidRPr="00C14E9D" w:rsidRDefault="00AF56B9" w:rsidP="00AF56B9">
      <w:pPr>
        <w:numPr>
          <w:ilvl w:val="0"/>
          <w:numId w:val="36"/>
        </w:numPr>
        <w:tabs>
          <w:tab w:val="num" w:pos="1440"/>
        </w:tabs>
        <w:spacing w:after="0" w:line="360" w:lineRule="auto"/>
        <w:ind w:firstLine="0"/>
        <w:jc w:val="both"/>
        <w:rPr>
          <w:rFonts w:cs="Courier New"/>
        </w:rPr>
      </w:pPr>
      <w:r w:rsidRPr="00C14E9D">
        <w:rPr>
          <w:rFonts w:cs="Courier New"/>
        </w:rPr>
        <w:t>Reviewing organization Documents</w:t>
      </w:r>
    </w:p>
    <w:p w:rsidR="00AF56B9" w:rsidRPr="00C14E9D" w:rsidRDefault="00AF56B9" w:rsidP="00AF56B9">
      <w:pPr>
        <w:numPr>
          <w:ilvl w:val="0"/>
          <w:numId w:val="36"/>
        </w:numPr>
        <w:tabs>
          <w:tab w:val="num" w:pos="1440"/>
        </w:tabs>
        <w:spacing w:after="0" w:line="360" w:lineRule="auto"/>
        <w:ind w:firstLine="0"/>
        <w:jc w:val="both"/>
        <w:rPr>
          <w:rFonts w:cs="Courier New"/>
        </w:rPr>
      </w:pPr>
      <w:r w:rsidRPr="00C14E9D">
        <w:rPr>
          <w:rFonts w:cs="Courier New"/>
        </w:rPr>
        <w:t>Onsite observation and</w:t>
      </w:r>
    </w:p>
    <w:p w:rsidR="00AF56B9" w:rsidRPr="00C14E9D" w:rsidRDefault="00AF56B9" w:rsidP="00AF56B9">
      <w:pPr>
        <w:numPr>
          <w:ilvl w:val="0"/>
          <w:numId w:val="36"/>
        </w:numPr>
        <w:tabs>
          <w:tab w:val="num" w:pos="1440"/>
        </w:tabs>
        <w:spacing w:after="0" w:line="360" w:lineRule="auto"/>
        <w:ind w:firstLine="0"/>
        <w:jc w:val="both"/>
        <w:rPr>
          <w:rFonts w:cs="Courier New"/>
        </w:rPr>
      </w:pPr>
      <w:r w:rsidRPr="00C14E9D">
        <w:rPr>
          <w:rFonts w:cs="Courier New"/>
        </w:rPr>
        <w:t>Conducting interviews.</w:t>
      </w:r>
    </w:p>
    <w:p w:rsidR="00AF56B9" w:rsidRDefault="00AF56B9" w:rsidP="00AF56B9">
      <w:pPr>
        <w:rPr>
          <w:rFonts w:cs="Courier New"/>
          <w:b/>
          <w:bCs/>
          <w:caps/>
          <w:u w:val="single"/>
        </w:rPr>
      </w:pPr>
    </w:p>
    <w:p w:rsidR="008044F1" w:rsidRDefault="008044F1">
      <w:pPr>
        <w:rPr>
          <w:rFonts w:cs="Courier New"/>
          <w:b/>
          <w:bCs/>
          <w:caps/>
          <w:u w:val="single"/>
        </w:rPr>
      </w:pPr>
      <w:r>
        <w:rPr>
          <w:rFonts w:cs="Courier New"/>
          <w:b/>
          <w:bCs/>
          <w:caps/>
          <w:u w:val="single"/>
        </w:rPr>
        <w:br w:type="page"/>
      </w:r>
    </w:p>
    <w:p w:rsidR="00AF56B9" w:rsidRPr="00C14E9D" w:rsidRDefault="00AF56B9" w:rsidP="00AF56B9">
      <w:pPr>
        <w:jc w:val="both"/>
      </w:pPr>
    </w:p>
    <w:p w:rsidR="00AF56B9" w:rsidRPr="00C14E9D" w:rsidRDefault="00AF56B9" w:rsidP="00AF56B9">
      <w:pPr>
        <w:jc w:val="both"/>
      </w:pPr>
    </w:p>
    <w:p w:rsidR="00AF56B9" w:rsidRPr="00C14E9D" w:rsidRDefault="00AF56B9" w:rsidP="00AF56B9">
      <w:pPr>
        <w:jc w:val="both"/>
      </w:pPr>
    </w:p>
    <w:p w:rsidR="00AF56B9" w:rsidRPr="00C14E9D" w:rsidRDefault="00AF56B9" w:rsidP="00AF56B9">
      <w:pPr>
        <w:jc w:val="center"/>
      </w:pPr>
      <w:r w:rsidRPr="00C14E9D">
        <w:object w:dxaOrig="11574" w:dyaOrig="11574">
          <v:shape id="_x0000_i1035" type="#_x0000_t75" style="width:450.4pt;height:450.4pt" o:ole="">
            <v:imagedata r:id="rId9" o:title=""/>
          </v:shape>
          <o:OLEObject Type="Embed" ProgID="Visio.Drawing.6" ShapeID="_x0000_i1035" DrawAspect="Content" ObjectID="_1619376553" r:id="rId10"/>
        </w:object>
      </w:r>
    </w:p>
    <w:p w:rsidR="00AF56B9" w:rsidRPr="00C14E9D" w:rsidRDefault="00AF56B9" w:rsidP="00AF56B9">
      <w:pPr>
        <w:jc w:val="center"/>
      </w:pPr>
    </w:p>
    <w:p w:rsidR="00AF56B9" w:rsidRPr="00C14E9D" w:rsidRDefault="00AF56B9" w:rsidP="00AF56B9">
      <w:pPr>
        <w:jc w:val="center"/>
      </w:pPr>
    </w:p>
    <w:p w:rsidR="00AF56B9" w:rsidRPr="00C14E9D" w:rsidRDefault="00AF56B9" w:rsidP="00AF56B9">
      <w:pPr>
        <w:tabs>
          <w:tab w:val="left" w:pos="3000"/>
        </w:tabs>
        <w:jc w:val="center"/>
        <w:rPr>
          <w:b/>
          <w:bCs/>
          <w:u w:val="single"/>
        </w:rPr>
      </w:pPr>
      <w:r w:rsidRPr="00C14E9D">
        <w:rPr>
          <w:b/>
          <w:bCs/>
          <w:u w:val="single"/>
        </w:rPr>
        <w:t>Figure 2: Application Feasibility Criteria</w:t>
      </w:r>
    </w:p>
    <w:p w:rsidR="00AF56B9" w:rsidRPr="00C14E9D" w:rsidRDefault="00AF56B9" w:rsidP="00AF56B9">
      <w:pPr>
        <w:spacing w:line="360" w:lineRule="auto"/>
        <w:jc w:val="center"/>
      </w:pPr>
      <w:r w:rsidRPr="00C14E9D">
        <w:br w:type="page"/>
      </w:r>
    </w:p>
    <w:p w:rsidR="00AF56B9" w:rsidRDefault="00AF56B9" w:rsidP="00AF56B9">
      <w:pPr>
        <w:spacing w:line="240" w:lineRule="auto"/>
        <w:jc w:val="center"/>
        <w:rPr>
          <w:rFonts w:ascii="Times CG ATT" w:hAnsi="Times CG ATT"/>
          <w:b/>
          <w:bCs/>
          <w:emboss/>
          <w:sz w:val="52"/>
          <w:szCs w:val="52"/>
          <w:u w:val="thick"/>
        </w:rPr>
      </w:pPr>
      <w:r w:rsidRPr="0001268B">
        <w:rPr>
          <w:rFonts w:ascii="Times CG ATT" w:hAnsi="Times CG ATT"/>
          <w:bCs/>
          <w:emboss/>
          <w:sz w:val="52"/>
          <w:szCs w:val="52"/>
          <w:u w:val="thick"/>
        </w:rPr>
        <w:lastRenderedPageBreak/>
        <w:t>SOFTWARE</w:t>
      </w:r>
      <w:r w:rsidRPr="0001268B">
        <w:rPr>
          <w:rFonts w:ascii="Times CG ATT" w:hAnsi="Times CG ATT"/>
          <w:b/>
          <w:bCs/>
          <w:emboss/>
          <w:sz w:val="52"/>
          <w:szCs w:val="52"/>
          <w:u w:val="thick"/>
        </w:rPr>
        <w:t xml:space="preserve"> ENGINEERING PARADIGM</w:t>
      </w:r>
    </w:p>
    <w:p w:rsidR="00AF56B9" w:rsidRPr="0001268B" w:rsidRDefault="00AF56B9" w:rsidP="00AF56B9">
      <w:pPr>
        <w:spacing w:line="360" w:lineRule="auto"/>
        <w:jc w:val="center"/>
        <w:rPr>
          <w:rFonts w:ascii="Times CG ATT" w:hAnsi="Times CG ATT"/>
          <w:b/>
          <w:bCs/>
          <w:emboss/>
          <w:sz w:val="52"/>
          <w:szCs w:val="52"/>
          <w:u w:val="thick"/>
        </w:rPr>
      </w:pPr>
      <w:r w:rsidRPr="004634C5">
        <w:rPr>
          <w:rFonts w:ascii="Times New Roman" w:hAnsi="Times New Roman" w:cs="Times New Roman"/>
          <w:b/>
          <w:bCs/>
          <w:sz w:val="26"/>
        </w:rPr>
        <w:t xml:space="preserve">Linear Sequential Model </w:t>
      </w:r>
      <w:r w:rsidRPr="004634C5">
        <w:rPr>
          <w:rFonts w:ascii="Times New Roman" w:hAnsi="Times New Roman" w:cs="Times New Roman"/>
          <w:sz w:val="26"/>
        </w:rPr>
        <w:t>has been used in carrying out this project work.</w:t>
      </w:r>
      <w:r w:rsidRPr="004634C5">
        <w:rPr>
          <w:rFonts w:ascii="Times New Roman" w:hAnsi="Times New Roman" w:cs="Times New Roman"/>
          <w:b/>
          <w:bCs/>
          <w:sz w:val="26"/>
        </w:rPr>
        <w:t xml:space="preserve"> </w:t>
      </w:r>
      <w:r w:rsidRPr="004634C5">
        <w:rPr>
          <w:rFonts w:ascii="Times New Roman" w:hAnsi="Times New Roman" w:cs="Times New Roman"/>
          <w:sz w:val="26"/>
        </w:rPr>
        <w:t>The Linear Sequential Model is the oldest and the most widely used paradigm for Software Engineering.  Linear Sequential Model is called sometimes the Classic Life Cycle or the Waterfall Model.</w:t>
      </w:r>
    </w:p>
    <w:p w:rsidR="00AF56B9" w:rsidRPr="004634C5" w:rsidRDefault="00AF56B9" w:rsidP="00AF56B9">
      <w:pPr>
        <w:tabs>
          <w:tab w:val="left" w:pos="1440"/>
        </w:tabs>
        <w:spacing w:line="360" w:lineRule="auto"/>
        <w:jc w:val="both"/>
        <w:rPr>
          <w:rFonts w:ascii="Times New Roman" w:hAnsi="Times New Roman" w:cs="Times New Roman"/>
          <w:sz w:val="26"/>
        </w:rPr>
      </w:pPr>
      <w:r w:rsidRPr="004634C5">
        <w:rPr>
          <w:rFonts w:ascii="Times New Roman" w:hAnsi="Times New Roman" w:cs="Times New Roman"/>
          <w:sz w:val="26"/>
        </w:rPr>
        <w:tab/>
        <w:t>The Linear Sequential Model suggests a systematic, Sequential approach to software development that begins at the system level and progresses through Analysis, Design, Coding, Testing and Support.</w:t>
      </w:r>
    </w:p>
    <w:p w:rsidR="00AF56B9" w:rsidRPr="004634C5" w:rsidRDefault="00AF56B9" w:rsidP="00AF56B9">
      <w:pPr>
        <w:tabs>
          <w:tab w:val="left" w:pos="1440"/>
        </w:tabs>
        <w:spacing w:line="360" w:lineRule="auto"/>
        <w:jc w:val="both"/>
        <w:rPr>
          <w:rFonts w:ascii="Times New Roman" w:hAnsi="Times New Roman" w:cs="Times New Roman"/>
          <w:sz w:val="26"/>
        </w:rPr>
      </w:pPr>
      <w:r w:rsidRPr="004634C5">
        <w:rPr>
          <w:rFonts w:ascii="Times New Roman" w:hAnsi="Times New Roman" w:cs="Times New Roman"/>
          <w:sz w:val="26"/>
        </w:rPr>
        <w:tab/>
        <w:t>Linear Sequential Model contains the following activities: -</w:t>
      </w:r>
    </w:p>
    <w:p w:rsidR="00AF56B9" w:rsidRPr="004634C5" w:rsidRDefault="00AF56B9" w:rsidP="00AF56B9">
      <w:pPr>
        <w:pStyle w:val="Heading2"/>
        <w:rPr>
          <w:rFonts w:ascii="Times New Roman" w:hAnsi="Times New Roman" w:cs="Times New Roman"/>
          <w:color w:val="auto"/>
          <w:szCs w:val="22"/>
        </w:rPr>
      </w:pPr>
      <w:r w:rsidRPr="004634C5">
        <w:rPr>
          <w:rFonts w:ascii="Times New Roman" w:hAnsi="Times New Roman" w:cs="Times New Roman"/>
          <w:color w:val="auto"/>
          <w:szCs w:val="22"/>
        </w:rPr>
        <w:t>System / Information Engineering and Modeling</w:t>
      </w:r>
    </w:p>
    <w:p w:rsidR="00AF56B9" w:rsidRPr="004634C5" w:rsidRDefault="00AF56B9" w:rsidP="00AF56B9">
      <w:pPr>
        <w:pStyle w:val="BodyText2"/>
        <w:tabs>
          <w:tab w:val="left" w:pos="1440"/>
        </w:tabs>
        <w:rPr>
          <w:rFonts w:ascii="Times New Roman" w:hAnsi="Times New Roman" w:cs="Times New Roman"/>
          <w:sz w:val="26"/>
        </w:rPr>
      </w:pPr>
      <w:r w:rsidRPr="004634C5">
        <w:rPr>
          <w:rFonts w:ascii="Times New Roman" w:hAnsi="Times New Roman" w:cs="Times New Roman"/>
          <w:sz w:val="26"/>
        </w:rPr>
        <w:tab/>
        <w:t xml:space="preserve">Because software is always part of a larger system (or business), work begins by establishing requirements for all system elements and then allocating some subset of these requirements to software.  This system view is essential when software must interact with other elements such as hardware, people and database.  System engineering and analysis encompass requirements gathering at the system level with a small amount of top-level design and analysis.  </w:t>
      </w:r>
    </w:p>
    <w:p w:rsidR="00AF56B9" w:rsidRPr="004634C5" w:rsidRDefault="00AF56B9" w:rsidP="00AF56B9">
      <w:pPr>
        <w:pStyle w:val="BodyText2"/>
        <w:tabs>
          <w:tab w:val="left" w:pos="1440"/>
        </w:tabs>
        <w:rPr>
          <w:rFonts w:ascii="Times New Roman" w:hAnsi="Times New Roman" w:cs="Times New Roman"/>
          <w:sz w:val="26"/>
        </w:rPr>
      </w:pPr>
      <w:r w:rsidRPr="004634C5">
        <w:rPr>
          <w:rFonts w:ascii="Times New Roman" w:hAnsi="Times New Roman" w:cs="Times New Roman"/>
          <w:sz w:val="26"/>
        </w:rPr>
        <w:t>Information engineering encompasses requirements gathering at the strategic business level and at the business area level.</w:t>
      </w:r>
    </w:p>
    <w:p w:rsidR="00AF56B9" w:rsidRPr="004634C5" w:rsidRDefault="00AF56B9" w:rsidP="00AF56B9">
      <w:pPr>
        <w:pStyle w:val="Heading2"/>
        <w:jc w:val="both"/>
        <w:rPr>
          <w:rFonts w:ascii="Times New Roman" w:hAnsi="Times New Roman" w:cs="Times New Roman"/>
          <w:color w:val="auto"/>
          <w:szCs w:val="22"/>
        </w:rPr>
      </w:pPr>
      <w:r w:rsidRPr="004634C5">
        <w:rPr>
          <w:rFonts w:ascii="Times New Roman" w:hAnsi="Times New Roman" w:cs="Times New Roman"/>
          <w:color w:val="auto"/>
          <w:szCs w:val="22"/>
        </w:rPr>
        <w:t>Software Requirements Analysis</w:t>
      </w:r>
    </w:p>
    <w:p w:rsidR="00AF56B9" w:rsidRPr="004634C5" w:rsidRDefault="00AF56B9" w:rsidP="00AF56B9">
      <w:pPr>
        <w:pStyle w:val="BodyText"/>
        <w:tabs>
          <w:tab w:val="left" w:pos="1440"/>
        </w:tabs>
        <w:spacing w:line="360" w:lineRule="auto"/>
        <w:jc w:val="both"/>
        <w:rPr>
          <w:sz w:val="26"/>
          <w:szCs w:val="22"/>
        </w:rPr>
      </w:pPr>
      <w:r w:rsidRPr="004634C5">
        <w:rPr>
          <w:sz w:val="26"/>
          <w:szCs w:val="22"/>
        </w:rPr>
        <w:tab/>
      </w:r>
    </w:p>
    <w:p w:rsidR="00AF56B9" w:rsidRPr="004634C5" w:rsidRDefault="00AF56B9" w:rsidP="00AF56B9">
      <w:pPr>
        <w:pStyle w:val="BodyText"/>
        <w:tabs>
          <w:tab w:val="left" w:pos="1440"/>
        </w:tabs>
        <w:spacing w:line="360" w:lineRule="auto"/>
        <w:jc w:val="both"/>
        <w:rPr>
          <w:sz w:val="26"/>
          <w:szCs w:val="22"/>
        </w:rPr>
      </w:pPr>
      <w:r w:rsidRPr="004634C5">
        <w:rPr>
          <w:sz w:val="26"/>
          <w:szCs w:val="22"/>
        </w:rPr>
        <w:tab/>
        <w:t>The requirements gathering process is intensified and focused specifically on software.  To understand the nature of the program(s) to be built, the software engineer (“analyst”) must understand the information domain for the software, as well as required function, behavior, performance, and interface.  Requirements for both the system and the software are documented and reviewed with the customer.</w:t>
      </w:r>
    </w:p>
    <w:p w:rsidR="00AF56B9" w:rsidRPr="004634C5" w:rsidRDefault="00AF56B9" w:rsidP="00AF56B9">
      <w:pPr>
        <w:pStyle w:val="Heading2"/>
        <w:jc w:val="both"/>
        <w:rPr>
          <w:rFonts w:ascii="Times New Roman" w:hAnsi="Times New Roman" w:cs="Times New Roman"/>
          <w:color w:val="auto"/>
          <w:szCs w:val="22"/>
        </w:rPr>
      </w:pPr>
      <w:r w:rsidRPr="004634C5">
        <w:rPr>
          <w:rFonts w:ascii="Times New Roman" w:hAnsi="Times New Roman" w:cs="Times New Roman"/>
          <w:color w:val="auto"/>
          <w:szCs w:val="22"/>
        </w:rPr>
        <w:t>Design</w:t>
      </w:r>
    </w:p>
    <w:p w:rsidR="00AF56B9" w:rsidRPr="004634C5" w:rsidRDefault="00AF56B9" w:rsidP="00AF56B9">
      <w:pPr>
        <w:pStyle w:val="BodyText"/>
        <w:tabs>
          <w:tab w:val="left" w:pos="1080"/>
        </w:tabs>
        <w:spacing w:line="360" w:lineRule="auto"/>
        <w:jc w:val="both"/>
        <w:rPr>
          <w:sz w:val="26"/>
          <w:szCs w:val="22"/>
        </w:rPr>
      </w:pPr>
    </w:p>
    <w:p w:rsidR="00AF56B9" w:rsidRPr="004634C5" w:rsidRDefault="00AF56B9" w:rsidP="00AF56B9">
      <w:pPr>
        <w:pStyle w:val="BodyText"/>
        <w:tabs>
          <w:tab w:val="left" w:pos="1080"/>
        </w:tabs>
        <w:spacing w:line="360" w:lineRule="auto"/>
        <w:jc w:val="both"/>
        <w:rPr>
          <w:sz w:val="26"/>
          <w:szCs w:val="22"/>
        </w:rPr>
      </w:pPr>
      <w:r w:rsidRPr="004634C5">
        <w:rPr>
          <w:sz w:val="26"/>
          <w:szCs w:val="22"/>
        </w:rPr>
        <w:lastRenderedPageBreak/>
        <w:tab/>
        <w:t>Software design is actually a multi step process that focuses on four distinct attributes of a program data structure, software architecture, interface representations, and procedural (algorithmic) detail. The design process translates requirements into a representation of the software that can be accessed for quality before coding begins.  Like requirements, the design is documented and becomes part of the software configuration.</w:t>
      </w:r>
    </w:p>
    <w:p w:rsidR="00AF56B9" w:rsidRPr="004634C5" w:rsidRDefault="00AF56B9" w:rsidP="00AF56B9">
      <w:pPr>
        <w:pStyle w:val="Heading2"/>
        <w:jc w:val="both"/>
        <w:rPr>
          <w:rFonts w:ascii="Times New Roman" w:hAnsi="Times New Roman" w:cs="Times New Roman"/>
          <w:color w:val="auto"/>
          <w:szCs w:val="22"/>
        </w:rPr>
      </w:pPr>
      <w:r w:rsidRPr="004634C5">
        <w:rPr>
          <w:rFonts w:ascii="Times New Roman" w:hAnsi="Times New Roman" w:cs="Times New Roman"/>
          <w:color w:val="auto"/>
          <w:szCs w:val="22"/>
        </w:rPr>
        <w:t>Code Generation</w:t>
      </w:r>
    </w:p>
    <w:p w:rsidR="00AF56B9" w:rsidRPr="004634C5" w:rsidRDefault="00AF56B9" w:rsidP="00AF56B9">
      <w:pPr>
        <w:pStyle w:val="BodyText"/>
        <w:tabs>
          <w:tab w:val="left" w:pos="1440"/>
        </w:tabs>
        <w:spacing w:line="360" w:lineRule="auto"/>
        <w:jc w:val="both"/>
        <w:rPr>
          <w:b/>
          <w:bCs/>
          <w:sz w:val="26"/>
          <w:szCs w:val="22"/>
        </w:rPr>
      </w:pPr>
    </w:p>
    <w:p w:rsidR="00AF56B9" w:rsidRPr="004634C5" w:rsidRDefault="00AF56B9" w:rsidP="00AF56B9">
      <w:pPr>
        <w:pStyle w:val="BodyText"/>
        <w:tabs>
          <w:tab w:val="left" w:pos="1440"/>
        </w:tabs>
        <w:spacing w:line="360" w:lineRule="auto"/>
        <w:jc w:val="both"/>
        <w:rPr>
          <w:sz w:val="26"/>
          <w:szCs w:val="22"/>
        </w:rPr>
      </w:pPr>
      <w:r w:rsidRPr="004634C5">
        <w:rPr>
          <w:b/>
          <w:bCs/>
          <w:sz w:val="26"/>
          <w:szCs w:val="22"/>
        </w:rPr>
        <w:tab/>
      </w:r>
      <w:r w:rsidRPr="004634C5">
        <w:rPr>
          <w:sz w:val="26"/>
          <w:szCs w:val="22"/>
        </w:rPr>
        <w:t xml:space="preserve">The design must be translated into a machine-readable form. The code generation step performs this task.  If design is </w:t>
      </w:r>
    </w:p>
    <w:p w:rsidR="00AF56B9" w:rsidRPr="004634C5" w:rsidRDefault="00AF56B9" w:rsidP="00AF56B9">
      <w:pPr>
        <w:pStyle w:val="BodyText"/>
        <w:tabs>
          <w:tab w:val="left" w:pos="1440"/>
        </w:tabs>
        <w:spacing w:line="360" w:lineRule="auto"/>
        <w:jc w:val="both"/>
        <w:rPr>
          <w:sz w:val="26"/>
          <w:szCs w:val="22"/>
        </w:rPr>
      </w:pPr>
      <w:r w:rsidRPr="004634C5">
        <w:rPr>
          <w:sz w:val="26"/>
          <w:szCs w:val="22"/>
        </w:rPr>
        <w:t>performed in a detailed manner, code generation can be accomplished mechanistically.</w:t>
      </w:r>
    </w:p>
    <w:p w:rsidR="00AF56B9" w:rsidRPr="004634C5" w:rsidRDefault="00AF56B9" w:rsidP="00AF56B9">
      <w:pPr>
        <w:pStyle w:val="Heading2"/>
        <w:jc w:val="both"/>
        <w:rPr>
          <w:rFonts w:ascii="Times New Roman" w:hAnsi="Times New Roman" w:cs="Times New Roman"/>
          <w:color w:val="auto"/>
          <w:szCs w:val="22"/>
        </w:rPr>
      </w:pPr>
      <w:r w:rsidRPr="004634C5">
        <w:rPr>
          <w:rFonts w:ascii="Times New Roman" w:hAnsi="Times New Roman" w:cs="Times New Roman"/>
          <w:color w:val="auto"/>
          <w:szCs w:val="22"/>
        </w:rPr>
        <w:t>Testing</w:t>
      </w:r>
    </w:p>
    <w:p w:rsidR="00AF56B9" w:rsidRPr="004634C5" w:rsidRDefault="00AF56B9" w:rsidP="00AF56B9">
      <w:pPr>
        <w:pStyle w:val="BodyText"/>
        <w:tabs>
          <w:tab w:val="left" w:pos="1440"/>
        </w:tabs>
        <w:spacing w:line="360" w:lineRule="auto"/>
        <w:jc w:val="both"/>
        <w:rPr>
          <w:sz w:val="26"/>
          <w:szCs w:val="22"/>
        </w:rPr>
      </w:pPr>
      <w:r w:rsidRPr="004634C5">
        <w:rPr>
          <w:sz w:val="26"/>
          <w:szCs w:val="22"/>
        </w:rPr>
        <w:tab/>
      </w:r>
    </w:p>
    <w:p w:rsidR="00AF56B9" w:rsidRPr="004634C5" w:rsidRDefault="00AF56B9" w:rsidP="00AF56B9">
      <w:pPr>
        <w:pStyle w:val="BodyText"/>
        <w:tabs>
          <w:tab w:val="left" w:pos="1440"/>
        </w:tabs>
        <w:spacing w:line="360" w:lineRule="auto"/>
        <w:jc w:val="both"/>
        <w:rPr>
          <w:sz w:val="26"/>
          <w:szCs w:val="22"/>
        </w:rPr>
      </w:pPr>
      <w:r w:rsidRPr="004634C5">
        <w:rPr>
          <w:sz w:val="26"/>
          <w:szCs w:val="22"/>
        </w:rPr>
        <w:tab/>
        <w:t>Once code has been generated, program testing begins.  The testing process focuses on the logical internals of the software, ensuring that all statements have been tested and on the functional externals, that is, conducting tests to uncover errors and ensure that defined input will product actual results that agree with required results.</w:t>
      </w:r>
    </w:p>
    <w:p w:rsidR="00AF56B9" w:rsidRPr="004634C5" w:rsidRDefault="00AF56B9" w:rsidP="00AF56B9">
      <w:pPr>
        <w:pStyle w:val="Heading2"/>
        <w:jc w:val="both"/>
        <w:rPr>
          <w:rFonts w:ascii="Times New Roman" w:hAnsi="Times New Roman" w:cs="Times New Roman"/>
          <w:color w:val="auto"/>
          <w:szCs w:val="22"/>
        </w:rPr>
      </w:pPr>
      <w:r w:rsidRPr="004634C5">
        <w:rPr>
          <w:rFonts w:ascii="Times New Roman" w:hAnsi="Times New Roman" w:cs="Times New Roman"/>
          <w:color w:val="auto"/>
          <w:szCs w:val="22"/>
        </w:rPr>
        <w:t>Support</w:t>
      </w:r>
    </w:p>
    <w:p w:rsidR="00AF56B9" w:rsidRPr="004634C5" w:rsidRDefault="00AF56B9" w:rsidP="00AF56B9">
      <w:pPr>
        <w:pStyle w:val="BodyText"/>
        <w:tabs>
          <w:tab w:val="left" w:pos="1440"/>
        </w:tabs>
        <w:spacing w:line="360" w:lineRule="auto"/>
        <w:jc w:val="both"/>
        <w:rPr>
          <w:sz w:val="26"/>
          <w:szCs w:val="22"/>
        </w:rPr>
      </w:pPr>
      <w:r w:rsidRPr="004634C5">
        <w:rPr>
          <w:sz w:val="26"/>
          <w:szCs w:val="22"/>
        </w:rPr>
        <w:tab/>
      </w:r>
    </w:p>
    <w:p w:rsidR="00AF56B9" w:rsidRPr="004634C5" w:rsidRDefault="00AF56B9" w:rsidP="00AF56B9">
      <w:pPr>
        <w:pStyle w:val="BodyText"/>
        <w:tabs>
          <w:tab w:val="left" w:pos="1440"/>
        </w:tabs>
        <w:spacing w:line="360" w:lineRule="auto"/>
        <w:jc w:val="both"/>
        <w:rPr>
          <w:sz w:val="26"/>
          <w:szCs w:val="22"/>
        </w:rPr>
      </w:pPr>
      <w:r w:rsidRPr="004634C5">
        <w:rPr>
          <w:sz w:val="26"/>
          <w:szCs w:val="22"/>
        </w:rPr>
        <w:tab/>
        <w:t>Software will undoubtedly undergo change after it is delivered to the customer (a possible exception is embedded software). Change will occur because errors have been encountered, because the software must be adapted to accommodate change in its external environment (e.g., a change required because of a new operating system or peripheral device), or because the customer requires functional or performance enhancements.  Software support/ maintenance reapplies each of the preceding phases to an existing program rather than a new one.</w:t>
      </w:r>
    </w:p>
    <w:p w:rsidR="00AF56B9" w:rsidRPr="004634C5" w:rsidRDefault="00AF56B9" w:rsidP="00AF56B9">
      <w:pPr>
        <w:pStyle w:val="BodyText"/>
        <w:tabs>
          <w:tab w:val="left" w:pos="1440"/>
        </w:tabs>
        <w:rPr>
          <w:sz w:val="26"/>
          <w:szCs w:val="22"/>
        </w:rPr>
      </w:pPr>
    </w:p>
    <w:p w:rsidR="00AF56B9" w:rsidRPr="004634C5" w:rsidRDefault="00AF56B9" w:rsidP="00AF56B9">
      <w:pPr>
        <w:pStyle w:val="BodyText"/>
        <w:tabs>
          <w:tab w:val="left" w:pos="1440"/>
        </w:tabs>
        <w:rPr>
          <w:sz w:val="26"/>
          <w:szCs w:val="22"/>
        </w:rPr>
      </w:pPr>
    </w:p>
    <w:p w:rsidR="00AF56B9" w:rsidRPr="004634C5" w:rsidRDefault="00AF56B9" w:rsidP="00AF56B9">
      <w:pPr>
        <w:pStyle w:val="BodyText"/>
        <w:tabs>
          <w:tab w:val="left" w:pos="1440"/>
        </w:tabs>
        <w:rPr>
          <w:sz w:val="26"/>
          <w:szCs w:val="22"/>
        </w:rPr>
      </w:pPr>
    </w:p>
    <w:p w:rsidR="00AF56B9" w:rsidRPr="004634C5" w:rsidRDefault="00AF56B9" w:rsidP="00AF56B9">
      <w:pPr>
        <w:pStyle w:val="BodyText"/>
        <w:tabs>
          <w:tab w:val="left" w:pos="1440"/>
        </w:tabs>
        <w:rPr>
          <w:sz w:val="26"/>
          <w:szCs w:val="22"/>
        </w:rPr>
      </w:pPr>
    </w:p>
    <w:p w:rsidR="00AF56B9" w:rsidRPr="004634C5" w:rsidRDefault="00AF56B9" w:rsidP="00AF56B9">
      <w:pPr>
        <w:pStyle w:val="BodyText"/>
        <w:tabs>
          <w:tab w:val="left" w:pos="1440"/>
        </w:tabs>
        <w:rPr>
          <w:sz w:val="26"/>
          <w:szCs w:val="22"/>
        </w:rPr>
      </w:pPr>
    </w:p>
    <w:p w:rsidR="00AF56B9" w:rsidRPr="00C14E9D" w:rsidRDefault="00AF56B9" w:rsidP="00AF56B9">
      <w:pPr>
        <w:jc w:val="center"/>
      </w:pPr>
    </w:p>
    <w:p w:rsidR="00AF56B9" w:rsidRPr="00C14E9D" w:rsidRDefault="00AF56B9" w:rsidP="00AF56B9">
      <w:pPr>
        <w:jc w:val="center"/>
      </w:pPr>
    </w:p>
    <w:p w:rsidR="00AF56B9" w:rsidRPr="00C14E9D" w:rsidRDefault="00AF56B9" w:rsidP="00AF56B9">
      <w:pPr>
        <w:jc w:val="center"/>
      </w:pPr>
    </w:p>
    <w:p w:rsidR="00AF56B9" w:rsidRPr="00C14E9D" w:rsidRDefault="00AF56B9" w:rsidP="00AF56B9">
      <w:pPr>
        <w:jc w:val="center"/>
      </w:pPr>
    </w:p>
    <w:p w:rsidR="00AF56B9" w:rsidRPr="00C14E9D" w:rsidRDefault="00AF56B9" w:rsidP="00AF56B9">
      <w:pPr>
        <w:jc w:val="center"/>
      </w:pPr>
    </w:p>
    <w:p w:rsidR="00AF56B9" w:rsidRPr="00C14E9D" w:rsidRDefault="00AF56B9" w:rsidP="00AF56B9">
      <w:pPr>
        <w:jc w:val="center"/>
      </w:pPr>
    </w:p>
    <w:p w:rsidR="00AF56B9" w:rsidRPr="00C14E9D" w:rsidRDefault="00AF56B9" w:rsidP="00AF56B9">
      <w:pPr>
        <w:jc w:val="center"/>
      </w:pPr>
    </w:p>
    <w:p w:rsidR="00AF56B9" w:rsidRPr="00C14E9D" w:rsidRDefault="00AF56B9" w:rsidP="00AF56B9">
      <w:pPr>
        <w:jc w:val="center"/>
      </w:pPr>
    </w:p>
    <w:p w:rsidR="00AF56B9" w:rsidRPr="00C14E9D" w:rsidRDefault="00AF56B9" w:rsidP="00AF56B9">
      <w:pPr>
        <w:jc w:val="center"/>
      </w:pPr>
    </w:p>
    <w:p w:rsidR="00AF56B9" w:rsidRPr="00C14E9D" w:rsidRDefault="00AF56B9" w:rsidP="00AF56B9">
      <w:pPr>
        <w:jc w:val="center"/>
        <w:rPr>
          <w:b/>
          <w:bCs/>
          <w:u w:val="single"/>
        </w:rPr>
      </w:pPr>
      <w:r w:rsidRPr="00C14E9D">
        <w:t xml:space="preserve">     </w:t>
      </w:r>
      <w:r w:rsidRPr="00C14E9D">
        <w:object w:dxaOrig="11207" w:dyaOrig="2214">
          <v:shape id="_x0000_i1036" type="#_x0000_t75" style="width:450.4pt;height:118.05pt" o:ole="">
            <v:imagedata r:id="rId11" o:title=""/>
          </v:shape>
          <o:OLEObject Type="Embed" ProgID="Visio.Drawing.6" ShapeID="_x0000_i1036" DrawAspect="Content" ObjectID="_1619376554" r:id="rId12"/>
        </w:object>
      </w:r>
    </w:p>
    <w:p w:rsidR="00AF56B9" w:rsidRPr="00C14E9D" w:rsidRDefault="00AF56B9" w:rsidP="00AF56B9">
      <w:pPr>
        <w:jc w:val="center"/>
        <w:rPr>
          <w:b/>
          <w:bCs/>
          <w:u w:val="single"/>
        </w:rPr>
      </w:pPr>
    </w:p>
    <w:p w:rsidR="00AF56B9" w:rsidRPr="00C14E9D" w:rsidRDefault="00AF56B9" w:rsidP="00AF56B9">
      <w:pPr>
        <w:jc w:val="center"/>
      </w:pPr>
    </w:p>
    <w:p w:rsidR="00AF56B9" w:rsidRPr="00C14E9D" w:rsidRDefault="00AF56B9" w:rsidP="00AF56B9">
      <w:pPr>
        <w:jc w:val="center"/>
      </w:pPr>
    </w:p>
    <w:p w:rsidR="00AF56B9" w:rsidRPr="00C14E9D" w:rsidRDefault="00AF56B9" w:rsidP="00AF56B9">
      <w:pPr>
        <w:jc w:val="center"/>
      </w:pPr>
    </w:p>
    <w:p w:rsidR="00AF56B9" w:rsidRPr="00C14E9D" w:rsidRDefault="00AF56B9" w:rsidP="00AF56B9">
      <w:pPr>
        <w:jc w:val="center"/>
      </w:pPr>
    </w:p>
    <w:p w:rsidR="00AF56B9" w:rsidRPr="00C14E9D" w:rsidRDefault="00AF56B9" w:rsidP="00AF56B9">
      <w:pPr>
        <w:jc w:val="center"/>
        <w:rPr>
          <w:b/>
          <w:bCs/>
          <w:u w:val="single"/>
        </w:rPr>
      </w:pPr>
      <w:r w:rsidRPr="00C14E9D">
        <w:rPr>
          <w:b/>
          <w:bCs/>
          <w:u w:val="single"/>
        </w:rPr>
        <w:t>Figure 3: The Linear Sequential Model</w:t>
      </w:r>
    </w:p>
    <w:p w:rsidR="00AF56B9" w:rsidRPr="00C14E9D" w:rsidRDefault="00AF56B9" w:rsidP="00AF56B9">
      <w:pPr>
        <w:rPr>
          <w:b/>
          <w:bCs/>
          <w:u w:val="single"/>
        </w:rPr>
      </w:pPr>
    </w:p>
    <w:p w:rsidR="00AF56B9" w:rsidRPr="00C14E9D" w:rsidRDefault="00AF56B9" w:rsidP="00AF56B9">
      <w:pPr>
        <w:rPr>
          <w:b/>
          <w:bCs/>
          <w:u w:val="single"/>
        </w:rPr>
      </w:pPr>
    </w:p>
    <w:p w:rsidR="00AF56B9" w:rsidRDefault="00AF56B9" w:rsidP="00AF56B9">
      <w:pPr>
        <w:jc w:val="center"/>
        <w:rPr>
          <w:rFonts w:ascii="Algerian" w:hAnsi="Algerian"/>
          <w:b/>
          <w:sz w:val="48"/>
          <w:szCs w:val="48"/>
          <w:u w:val="single"/>
        </w:rPr>
      </w:pPr>
    </w:p>
    <w:p w:rsidR="00AF56B9" w:rsidRPr="0001268B" w:rsidRDefault="00AF56B9" w:rsidP="00AF56B9">
      <w:pPr>
        <w:jc w:val="center"/>
        <w:rPr>
          <w:rFonts w:ascii="Times CG ATT" w:hAnsi="Times CG ATT"/>
          <w:b/>
          <w:sz w:val="52"/>
          <w:szCs w:val="52"/>
          <w:u w:val="thick"/>
        </w:rPr>
      </w:pPr>
      <w:r>
        <w:rPr>
          <w:rFonts w:ascii="Algerian" w:hAnsi="Algerian"/>
          <w:b/>
          <w:sz w:val="48"/>
          <w:szCs w:val="48"/>
          <w:u w:val="single"/>
        </w:rPr>
        <w:br w:type="page"/>
      </w:r>
      <w:r w:rsidRPr="0001268B">
        <w:rPr>
          <w:rFonts w:ascii="Times CG ATT" w:hAnsi="Times CG ATT"/>
          <w:b/>
          <w:sz w:val="52"/>
          <w:szCs w:val="52"/>
          <w:u w:val="thick"/>
        </w:rPr>
        <w:lastRenderedPageBreak/>
        <w:t>FORMS  AND  CODING  FOR  FRONT-END</w:t>
      </w:r>
    </w:p>
    <w:p w:rsidR="00AF56B9" w:rsidRPr="006B554E" w:rsidRDefault="002B41BF" w:rsidP="00AF56B9">
      <w:pPr>
        <w:rPr>
          <w:rFonts w:ascii="Times New Roman" w:hAnsi="Times New Roman" w:cs="Times New Roman"/>
          <w:b/>
          <w:bCs/>
          <w:sz w:val="28"/>
          <w:szCs w:val="28"/>
          <w:u w:val="thick"/>
        </w:rPr>
      </w:pPr>
      <w:r>
        <w:rPr>
          <w:rFonts w:ascii="Times New Roman" w:hAnsi="Times New Roman" w:cs="Times New Roman"/>
          <w:b/>
          <w:bCs/>
          <w:noProof/>
          <w:sz w:val="28"/>
          <w:szCs w:val="28"/>
          <w:u w:val="thick"/>
        </w:rPr>
        <w:pict>
          <v:shape id="_x0000_s18659" type="#_x0000_t202" style="position:absolute;margin-left:-8.25pt;margin-top:-1.1pt;width:117.75pt;height:24.05pt;z-index:251771904;mso-width-relative:margin;mso-height-relative:margin" fillcolor="#b2b2b2 [3205]" strokecolor="#f2f2f2 [3041]" strokeweight="3pt">
            <v:shadow on="t" type="perspective" color="#585858 [1605]" opacity=".5" offset="1pt" offset2="-1pt"/>
            <v:textbox style="mso-next-textbox:#_x0000_s18659">
              <w:txbxContent>
                <w:p w:rsidR="00EB0D2F" w:rsidRPr="00BC18C0" w:rsidRDefault="00EB0D2F" w:rsidP="00AF56B9">
                  <w:pPr>
                    <w:jc w:val="center"/>
                    <w:rPr>
                      <w:rFonts w:ascii="Algerian" w:hAnsi="Algerian"/>
                      <w:b/>
                      <w:sz w:val="24"/>
                      <w:u w:val="thick"/>
                    </w:rPr>
                  </w:pPr>
                  <w:r>
                    <w:rPr>
                      <w:rFonts w:ascii="Algerian" w:hAnsi="Algerian"/>
                      <w:b/>
                      <w:sz w:val="24"/>
                      <w:u w:val="thick"/>
                    </w:rPr>
                    <w:t>LOGIN FORM</w:t>
                  </w:r>
                </w:p>
                <w:p w:rsidR="00EB0D2F" w:rsidRDefault="00EB0D2F" w:rsidP="00AF56B9"/>
              </w:txbxContent>
            </v:textbox>
          </v:shape>
        </w:pict>
      </w:r>
    </w:p>
    <w:p w:rsidR="00AF56B9" w:rsidRDefault="00AF56B9" w:rsidP="00AF56B9">
      <w:pPr>
        <w:rPr>
          <w:rFonts w:ascii="Algerian" w:hAnsi="Algerian"/>
          <w:b/>
          <w:sz w:val="28"/>
          <w:szCs w:val="28"/>
          <w:u w:val="single"/>
        </w:rPr>
      </w:pPr>
    </w:p>
    <w:p w:rsidR="00AF56B9" w:rsidRPr="00B4257A" w:rsidRDefault="00B16D92" w:rsidP="00AF56B9">
      <w:pPr>
        <w:rPr>
          <w:rFonts w:ascii="Algerian" w:hAnsi="Algerian"/>
          <w:b/>
          <w:sz w:val="28"/>
          <w:szCs w:val="28"/>
          <w:u w:val="single"/>
        </w:rPr>
      </w:pPr>
      <w:r>
        <w:rPr>
          <w:rFonts w:ascii="Algerian" w:hAnsi="Algerian"/>
          <w:b/>
          <w:noProof/>
          <w:sz w:val="28"/>
          <w:szCs w:val="28"/>
          <w:u w:val="single"/>
        </w:rPr>
        <w:drawing>
          <wp:inline distT="0" distB="0" distL="0" distR="0">
            <wp:extent cx="6179820" cy="389382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 cstate="print"/>
                    <a:srcRect/>
                    <a:stretch>
                      <a:fillRect/>
                    </a:stretch>
                  </pic:blipFill>
                  <pic:spPr bwMode="auto">
                    <a:xfrm>
                      <a:off x="0" y="0"/>
                      <a:ext cx="6179820" cy="3893820"/>
                    </a:xfrm>
                    <a:prstGeom prst="rect">
                      <a:avLst/>
                    </a:prstGeom>
                    <a:noFill/>
                    <a:ln w="9525">
                      <a:noFill/>
                      <a:miter lim="800000"/>
                      <a:headEnd/>
                      <a:tailEnd/>
                    </a:ln>
                  </pic:spPr>
                </pic:pic>
              </a:graphicData>
            </a:graphic>
          </wp:inline>
        </w:drawing>
      </w:r>
    </w:p>
    <w:p w:rsidR="00AF56B9" w:rsidRPr="00793222" w:rsidRDefault="00AF56B9" w:rsidP="00AF56B9">
      <w:pPr>
        <w:jc w:val="center"/>
        <w:rPr>
          <w:rFonts w:ascii="Times New Roman" w:hAnsi="Times New Roman" w:cs="Times New Roman"/>
          <w:sz w:val="28"/>
          <w:szCs w:val="28"/>
          <w:u w:val="single"/>
        </w:rPr>
      </w:pPr>
      <w:r>
        <w:rPr>
          <w:rFonts w:ascii="Times New Roman" w:hAnsi="Times New Roman" w:cs="Times New Roman"/>
          <w:sz w:val="28"/>
          <w:szCs w:val="28"/>
          <w:u w:val="single"/>
        </w:rPr>
        <w:t>FIGURE:1: SHOWS LOGIN FO</w:t>
      </w:r>
      <w:r w:rsidRPr="00793222">
        <w:rPr>
          <w:rFonts w:ascii="Times New Roman" w:hAnsi="Times New Roman" w:cs="Times New Roman"/>
          <w:sz w:val="28"/>
          <w:szCs w:val="28"/>
          <w:u w:val="single"/>
        </w:rPr>
        <w:t>RM</w:t>
      </w:r>
    </w:p>
    <w:p w:rsidR="00AF56B9" w:rsidRDefault="00AF56B9" w:rsidP="00AF56B9">
      <w:pPr>
        <w:tabs>
          <w:tab w:val="center" w:pos="4504"/>
        </w:tabs>
        <w:rPr>
          <w:rFonts w:ascii="Algerian" w:hAnsi="Algerian"/>
          <w:b/>
          <w:sz w:val="48"/>
          <w:szCs w:val="48"/>
          <w:u w:val="single"/>
        </w:rPr>
      </w:pPr>
      <w:r>
        <w:rPr>
          <w:rFonts w:ascii="Algerian" w:hAnsi="Algerian"/>
          <w:b/>
          <w:sz w:val="48"/>
          <w:szCs w:val="48"/>
          <w:u w:val="single"/>
        </w:rPr>
        <w:br w:type="page"/>
      </w:r>
    </w:p>
    <w:p w:rsidR="00AF56B9" w:rsidRDefault="002B41BF" w:rsidP="00AF56B9">
      <w:pPr>
        <w:spacing w:after="0"/>
        <w:rPr>
          <w:rFonts w:ascii="Times New Roman" w:hAnsi="Times New Roman" w:cs="Times New Roman"/>
          <w:sz w:val="28"/>
          <w:szCs w:val="28"/>
        </w:rPr>
      </w:pPr>
      <w:r>
        <w:rPr>
          <w:rFonts w:ascii="Times New Roman" w:hAnsi="Times New Roman" w:cs="Times New Roman"/>
          <w:noProof/>
          <w:sz w:val="28"/>
          <w:szCs w:val="28"/>
        </w:rPr>
        <w:lastRenderedPageBreak/>
        <w:pict>
          <v:shape id="_x0000_s18660" type="#_x0000_t202" style="position:absolute;margin-left:-2.25pt;margin-top:-3.75pt;width:162.75pt;height:24.05pt;z-index:251772928;mso-width-relative:margin;mso-height-relative:margin" fillcolor="#b2b2b2 [3205]" strokecolor="#f2f2f2 [3041]" strokeweight="3pt">
            <v:shadow on="t" type="perspective" color="#585858 [1605]" opacity=".5" offset="1pt" offset2="-1pt"/>
            <v:textbox style="mso-next-textbox:#_x0000_s18660">
              <w:txbxContent>
                <w:p w:rsidR="00EB0D2F" w:rsidRPr="006D2C1D" w:rsidRDefault="00EB0D2F" w:rsidP="00AF56B9">
                  <w:pPr>
                    <w:jc w:val="center"/>
                    <w:rPr>
                      <w:rFonts w:ascii="Algerian" w:hAnsi="Algerian"/>
                      <w:sz w:val="24"/>
                      <w:u w:val="thick"/>
                    </w:rPr>
                  </w:pPr>
                  <w:r w:rsidRPr="006D2C1D">
                    <w:rPr>
                      <w:rFonts w:ascii="Algerian" w:hAnsi="Algerian"/>
                      <w:sz w:val="24"/>
                      <w:u w:val="thick"/>
                    </w:rPr>
                    <w:t>CODING FOR LOGIN FORM</w:t>
                  </w:r>
                </w:p>
                <w:p w:rsidR="00EB0D2F" w:rsidRDefault="00EB0D2F" w:rsidP="00AF56B9"/>
              </w:txbxContent>
            </v:textbox>
          </v:shape>
        </w:pict>
      </w:r>
    </w:p>
    <w:p w:rsidR="00AF56B9" w:rsidRDefault="00AF56B9" w:rsidP="00AF56B9">
      <w:pPr>
        <w:spacing w:after="0"/>
        <w:rPr>
          <w:rFonts w:ascii="Times New Roman" w:hAnsi="Times New Roman" w:cs="Times New Roman"/>
          <w:sz w:val="28"/>
          <w:szCs w:val="28"/>
        </w:rPr>
      </w:pP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import java.aw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import javax.swing.*;</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import java.awt.even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class LoginWindow extends JFrame  implements ActionListener</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w:t>
      </w:r>
      <w:r w:rsidRPr="002442EC">
        <w:rPr>
          <w:rFonts w:ascii="Times New Roman" w:hAnsi="Times New Roman" w:cs="Times New Roman"/>
          <w:sz w:val="24"/>
          <w:szCs w:val="24"/>
        </w:rPr>
        <w:tab/>
      </w:r>
      <w:r w:rsidRPr="002442EC">
        <w:rPr>
          <w:rFonts w:ascii="Times New Roman" w:hAnsi="Times New Roman" w:cs="Times New Roman"/>
          <w:b/>
          <w:sz w:val="24"/>
          <w:szCs w:val="24"/>
        </w:rPr>
        <w:t>//OPEN OF CLASS</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ImagePanel panel2=new ImagePanel("");</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ImagePanel panel1=new ImagePanel("GG.jpg");</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JLabel label=new JLabel("LOGIN WINDOW");</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JLabel Ulbl=new JLabel("USERNAME");</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JLabel Plbl=new JLabel("PASSWORD");</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JTextField Utext=new JTextField(30);</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JPasswordField Ptext=new JPasswordField(30);</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JButton Sbtn=new JButton("SUBMI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JButton Cbtn=new JButton("CANCEL");</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JButton CLbtn=new JButton("CLOSE");</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LoginWindow(String s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super(s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setVisible(true);</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add(panel1);</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anel1.setLayout(null);</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anel2.setLayout(null);</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setLayout(null);</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label.setFont(new Font("Arial",Font.BOLD,20));</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label.setForeground(new Color(115,250,175));</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Ulbl.setFont(new Font("Times Roman",Font.BOLD,18));</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Utext.setFont(new Font("Times New Roman",Font.BOLD,24));</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Ulbl.setForeground(Color.red);</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lbl.setFont(new Font("Times Roman",Font.BOLD,18));</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text.setFont(new Font("Times New Roman",Font.BOLD,24));</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lbl.setForeground(Color.red);</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Sbtn.setFont(new Font("Times Roman",Font.BOLD,16));</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Cbtn.setFont(new Font("Times Roman",Font.BOLD,16));</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CLbtn.setFont(new Font("Timew Roman",Font.BOLD,16));</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anel2.setSize(500,250);</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anel1.setSize(600,500);</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anel1.add(panel2);</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anel1.add(label);</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anel2.add(Ulbl);</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anel2.add(Plbl);</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anel2.add(Utex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anel2.add(Ptex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lastRenderedPageBreak/>
        <w:t>panel2.add(Sbtn);</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anel2.add(Cbtn);</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anel2.add(CLbtn);</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label.setBounds(230,20,200,30);</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Ulbl.setBounds(90,20,110,35);</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Utext.setBounds(230,20,180,35);</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lbl.setBounds(90,85,110,35);</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text.setBounds(230,85,180,35);</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Sbtn.setBounds(70,190,100,35);</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Cbtn.setBounds(190,190,110,35);</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CLbtn.setBounds(320,190,100,35);</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Toolkit toolkit=getToolki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Dimension dim=toolkit.getScreenSize();</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int w=dim.width;</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int h=dim.heigh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setSize(w,h);</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anel1.setBounds(dim.width/2-300,dim.height/2-250,600,500);</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anel2.setBounds(65,50,500,250);</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anel2.setBorder(BorderFactory.createLineBorder(new Color(150,15,225),5));</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setDefaultCloseOperation(EXIT_ON_CLOSE);</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Sbtn.addActionListener(this);</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CLbtn.addActionListener(this);</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ublic void actionPerformed(ActionEvent ae)</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if(ae.getSource()==Sbtn)</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if(Utext.getText().equalsIgnoreCase("suman") &amp;&amp; Ptext.getText().equals("rita"))</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 xml:space="preserve">new  HOMEPAGE("HOTEL </w:t>
      </w:r>
      <w:r w:rsidR="006036B3">
        <w:rPr>
          <w:rFonts w:ascii="Times New Roman" w:hAnsi="Times New Roman" w:cs="Times New Roman"/>
          <w:sz w:val="24"/>
          <w:szCs w:val="24"/>
        </w:rPr>
        <w:t>MAMTA HOTEL</w:t>
      </w:r>
      <w:r w:rsidRPr="002442EC">
        <w:rPr>
          <w:rFonts w:ascii="Times New Roman" w:hAnsi="Times New Roman" w:cs="Times New Roman"/>
          <w:sz w:val="24"/>
          <w:szCs w:val="24"/>
        </w:rPr>
        <w:t xml:space="preserve"> Patna");</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else</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JOptionPane.showMessageDialog(this,"User Id or password is incorrec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if(ae.getSource()==CLbtn)</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dispose();</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public static void main(String arsg[])</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w:t>
      </w:r>
    </w:p>
    <w:p w:rsidR="00AF56B9"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new LoginWindow("LOGIN WINDOW");</w:t>
      </w:r>
    </w:p>
    <w:p w:rsidR="00AF56B9"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rPr>
          <w:rFonts w:ascii="Times New Roman" w:hAnsi="Times New Roman" w:cs="Times New Roman"/>
          <w:sz w:val="24"/>
          <w:szCs w:val="24"/>
        </w:rPr>
      </w:pPr>
      <w:r>
        <w:rPr>
          <w:rFonts w:ascii="Times New Roman" w:hAnsi="Times New Roman" w:cs="Times New Roman"/>
          <w:sz w:val="24"/>
          <w:szCs w:val="24"/>
        </w:rPr>
        <w:t>}</w:t>
      </w:r>
    </w:p>
    <w:p w:rsidR="00AF56B9" w:rsidRDefault="00AF56B9" w:rsidP="00AF56B9">
      <w:pPr>
        <w:spacing w:after="0"/>
        <w:rPr>
          <w:rFonts w:ascii="Times New Roman" w:hAnsi="Times New Roman" w:cs="Times New Roman"/>
          <w:b/>
          <w:sz w:val="28"/>
          <w:szCs w:val="28"/>
        </w:rPr>
      </w:pPr>
      <w:r w:rsidRPr="002442EC">
        <w:rPr>
          <w:rFonts w:ascii="Times New Roman" w:hAnsi="Times New Roman" w:cs="Times New Roman"/>
          <w:sz w:val="24"/>
          <w:szCs w:val="24"/>
        </w:rPr>
        <w:lastRenderedPageBreak/>
        <w:t xml:space="preserve">} </w:t>
      </w:r>
      <w:r w:rsidRPr="00960C8B">
        <w:rPr>
          <w:rFonts w:ascii="Times New Roman" w:hAnsi="Times New Roman" w:cs="Times New Roman"/>
          <w:b/>
          <w:sz w:val="28"/>
          <w:szCs w:val="28"/>
        </w:rPr>
        <w:t>//CLOSE OF CLASS</w:t>
      </w:r>
    </w:p>
    <w:p w:rsidR="00AF56B9" w:rsidRDefault="002B41BF" w:rsidP="00AF56B9">
      <w:pPr>
        <w:rPr>
          <w:rFonts w:ascii="Times New Roman" w:hAnsi="Times New Roman" w:cs="Times New Roman"/>
          <w:b/>
          <w:sz w:val="28"/>
          <w:szCs w:val="28"/>
        </w:rPr>
      </w:pPr>
      <w:r>
        <w:rPr>
          <w:rFonts w:ascii="Times New Roman" w:hAnsi="Times New Roman" w:cs="Times New Roman"/>
          <w:b/>
          <w:noProof/>
          <w:sz w:val="28"/>
          <w:szCs w:val="28"/>
        </w:rPr>
        <w:pict>
          <v:shape id="_x0000_s18737" type="#_x0000_t202" style="position:absolute;margin-left:-2.25pt;margin-top:14.2pt;width:123.75pt;height:24.05pt;z-index:251851776;mso-width-relative:margin;mso-height-relative:margin" fillcolor="#b2b2b2 [3205]" strokecolor="#f2f2f2 [3041]" strokeweight="3pt">
            <v:shadow on="t" type="perspective" color="#585858 [1605]" opacity=".5" offset="1pt" offset2="-1pt"/>
            <v:textbox style="mso-next-textbox:#_x0000_s18737">
              <w:txbxContent>
                <w:p w:rsidR="00EB0D2F" w:rsidRPr="006D2C1D" w:rsidRDefault="00EB0D2F" w:rsidP="00AF56B9">
                  <w:pPr>
                    <w:jc w:val="center"/>
                    <w:rPr>
                      <w:rFonts w:ascii="Algerian" w:hAnsi="Algerian"/>
                      <w:sz w:val="24"/>
                      <w:u w:val="thick"/>
                    </w:rPr>
                  </w:pPr>
                  <w:r>
                    <w:rPr>
                      <w:rFonts w:ascii="Algerian" w:hAnsi="Algerian"/>
                      <w:sz w:val="24"/>
                      <w:u w:val="thick"/>
                    </w:rPr>
                    <w:t>HOME PAGE</w:t>
                  </w:r>
                  <w:r w:rsidRPr="006D2C1D">
                    <w:rPr>
                      <w:rFonts w:ascii="Algerian" w:hAnsi="Algerian"/>
                      <w:sz w:val="24"/>
                      <w:u w:val="thick"/>
                    </w:rPr>
                    <w:t xml:space="preserve"> FORM</w:t>
                  </w:r>
                </w:p>
                <w:p w:rsidR="00EB0D2F" w:rsidRDefault="00EB0D2F" w:rsidP="00AF56B9"/>
              </w:txbxContent>
            </v:textbox>
          </v:shape>
        </w:pict>
      </w:r>
    </w:p>
    <w:p w:rsidR="00AF56B9" w:rsidRDefault="00AF56B9" w:rsidP="00AF56B9">
      <w:pPr>
        <w:rPr>
          <w:rFonts w:ascii="Times New Roman" w:hAnsi="Times New Roman" w:cs="Times New Roman"/>
          <w:b/>
          <w:sz w:val="28"/>
          <w:szCs w:val="28"/>
        </w:rPr>
      </w:pPr>
    </w:p>
    <w:p w:rsidR="00AF56B9" w:rsidRDefault="00B16D92" w:rsidP="00AF56B9">
      <w:pPr>
        <w:rPr>
          <w:rFonts w:ascii="Times New Roman" w:hAnsi="Times New Roman" w:cs="Times New Roman"/>
          <w:b/>
          <w:sz w:val="28"/>
          <w:szCs w:val="28"/>
        </w:rPr>
      </w:pPr>
      <w:r>
        <w:rPr>
          <w:rFonts w:ascii="Times New Roman" w:hAnsi="Times New Roman" w:cs="Times New Roman"/>
          <w:b/>
          <w:noProof/>
          <w:sz w:val="28"/>
          <w:szCs w:val="28"/>
        </w:rPr>
        <w:drawing>
          <wp:inline distT="0" distB="0" distL="0" distR="0">
            <wp:extent cx="6211570" cy="3941445"/>
            <wp:effectExtent l="19050" t="0" r="0" b="0"/>
            <wp:docPr id="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 cstate="print"/>
                    <a:srcRect/>
                    <a:stretch>
                      <a:fillRect/>
                    </a:stretch>
                  </pic:blipFill>
                  <pic:spPr bwMode="auto">
                    <a:xfrm>
                      <a:off x="0" y="0"/>
                      <a:ext cx="6211570" cy="3941445"/>
                    </a:xfrm>
                    <a:prstGeom prst="rect">
                      <a:avLst/>
                    </a:prstGeom>
                    <a:noFill/>
                    <a:ln w="9525">
                      <a:noFill/>
                      <a:miter lim="800000"/>
                      <a:headEnd/>
                      <a:tailEnd/>
                    </a:ln>
                  </pic:spPr>
                </pic:pic>
              </a:graphicData>
            </a:graphic>
          </wp:inline>
        </w:drawing>
      </w:r>
    </w:p>
    <w:p w:rsidR="00AF56B9" w:rsidRPr="00793222" w:rsidRDefault="00AF56B9" w:rsidP="00AF56B9">
      <w:pPr>
        <w:jc w:val="center"/>
        <w:rPr>
          <w:rFonts w:ascii="Times New Roman" w:hAnsi="Times New Roman" w:cs="Times New Roman"/>
          <w:sz w:val="28"/>
          <w:szCs w:val="28"/>
          <w:u w:val="single"/>
        </w:rPr>
      </w:pPr>
      <w:r>
        <w:rPr>
          <w:rFonts w:ascii="Times New Roman" w:hAnsi="Times New Roman" w:cs="Times New Roman"/>
          <w:sz w:val="28"/>
          <w:szCs w:val="28"/>
          <w:u w:val="single"/>
        </w:rPr>
        <w:t>FIGURE:2: SHOWS HOME PAGE FO</w:t>
      </w:r>
      <w:r w:rsidRPr="00793222">
        <w:rPr>
          <w:rFonts w:ascii="Times New Roman" w:hAnsi="Times New Roman" w:cs="Times New Roman"/>
          <w:sz w:val="28"/>
          <w:szCs w:val="28"/>
          <w:u w:val="single"/>
        </w:rPr>
        <w:t>RM</w:t>
      </w:r>
    </w:p>
    <w:p w:rsidR="00AF56B9" w:rsidRDefault="002B41BF" w:rsidP="00AF56B9">
      <w:pPr>
        <w:rPr>
          <w:rFonts w:ascii="Times New Roman" w:hAnsi="Times New Roman" w:cs="Times New Roman"/>
          <w:b/>
          <w:sz w:val="28"/>
          <w:szCs w:val="28"/>
        </w:rPr>
      </w:pPr>
      <w:r>
        <w:rPr>
          <w:rFonts w:ascii="Times New Roman" w:hAnsi="Times New Roman" w:cs="Times New Roman"/>
          <w:b/>
          <w:noProof/>
          <w:sz w:val="28"/>
          <w:szCs w:val="28"/>
        </w:rPr>
        <w:pict>
          <v:shape id="_x0000_s18738" type="#_x0000_t202" style="position:absolute;margin-left:-7.5pt;margin-top:5.5pt;width:155.25pt;height:24.05pt;z-index:251852800;mso-width-relative:margin;mso-height-relative:margin" fillcolor="#b2b2b2 [3205]" strokecolor="#f2f2f2 [3041]" strokeweight="3pt">
            <v:shadow on="t" type="perspective" color="#585858 [1605]" opacity=".5" offset="1pt" offset2="-1pt"/>
            <v:textbox style="mso-next-textbox:#_x0000_s18738">
              <w:txbxContent>
                <w:p w:rsidR="00EB0D2F" w:rsidRPr="006D2C1D" w:rsidRDefault="00EB0D2F" w:rsidP="00AF56B9">
                  <w:pPr>
                    <w:jc w:val="center"/>
                    <w:rPr>
                      <w:rFonts w:ascii="Algerian" w:hAnsi="Algerian"/>
                      <w:sz w:val="24"/>
                      <w:u w:val="thick"/>
                    </w:rPr>
                  </w:pPr>
                  <w:r>
                    <w:rPr>
                      <w:rFonts w:ascii="Algerian" w:hAnsi="Algerian"/>
                      <w:sz w:val="24"/>
                      <w:u w:val="thick"/>
                    </w:rPr>
                    <w:t>CODING FOR HOME PAGE</w:t>
                  </w:r>
                  <w:r w:rsidRPr="006D2C1D">
                    <w:rPr>
                      <w:rFonts w:ascii="Algerian" w:hAnsi="Algerian"/>
                      <w:sz w:val="24"/>
                      <w:u w:val="thick"/>
                    </w:rPr>
                    <w:t xml:space="preserve"> FORM</w:t>
                  </w:r>
                </w:p>
                <w:p w:rsidR="00EB0D2F" w:rsidRDefault="00EB0D2F" w:rsidP="00AF56B9"/>
              </w:txbxContent>
            </v:textbox>
          </v:shape>
        </w:pict>
      </w:r>
    </w:p>
    <w:p w:rsidR="00AF56B9" w:rsidRDefault="00AF56B9" w:rsidP="00AF56B9">
      <w:pPr>
        <w:spacing w:after="0" w:line="240" w:lineRule="auto"/>
        <w:rPr>
          <w:rFonts w:ascii="Times New Roman" w:hAnsi="Times New Roman" w:cs="Times New Roman"/>
          <w:b/>
          <w:sz w:val="28"/>
          <w:szCs w:val="28"/>
        </w:rPr>
      </w:pP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mport java.a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mport javax.swing.*;</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mport java.awt.even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public class HOMEPAGE extends JFrame implements ActionListener</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 jpanel1=new JPanel();</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 jpanel3=new JPanel();</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magePanel jpanel2=new ImagePanel("5.jpg");</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Label SELECT=new JLabel("SELEC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Label lbl1=new JLabel("HOTEL");</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Label lbl2=new JLabel("</w:t>
      </w:r>
      <w:r w:rsidR="006036B3">
        <w:rPr>
          <w:rFonts w:ascii="Times New Roman" w:hAnsi="Times New Roman" w:cs="Times New Roman"/>
          <w:sz w:val="24"/>
          <w:szCs w:val="24"/>
        </w:rPr>
        <w:t>MAMTA HOTEL</w:t>
      </w: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Label lbl3=new JLabel("exhibition road patna800 001 bihar INDIA");</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Label lbl4=new JLabel("tel 0612 2500535/36/37/39 fax 0612 2500539");</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Label lbl5=new JLabel("mobile +91 977147100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Label lbl6=new JLabel("info@gargeegrand.com www.gargeegrand.com");</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ComboBox BOOK=new JComboBox();</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ComboBox  VISITOR=new JComboBox();</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lastRenderedPageBreak/>
        <w:t>JComboBox STATUS=new JComboBox();</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ComboBox EMPLOY=new JComboBox();</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ComboBox FACILY=new JComboBox();</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ComboBox SEARCH=new JComboBox();</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ComboBox OTHER=new JComboBox();</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ComboBox REPORT=new JComboBox();</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ComboBox EXIT=new JComboBox();</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HOMEPAGE(String s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 xml:space="preserve">super(st); </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 p=new JPanel();</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p.setLayout(new FlowLayou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 xml:space="preserve">setVisible(true);  </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 xml:space="preserve">add(jpanel1,"West");    </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add(jpanel3);</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3.setLayout(null);</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3.add(jpanel2);</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3.add(lbl1);</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lbl1.setFont(new Font("Arial",Font.BOLD,25));</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lbl1.setForeground(Color.green);</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3.add(lbl2);</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lbl2.setFont(new Font("Viner Hand ITC",Font.BOLD,35));</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lbl2.setForeground(Color.red);</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3.add(lbl3);</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lbl3.setFont(new Font("Times New Roman",Font.BOLD,17));</w:t>
      </w:r>
    </w:p>
    <w:p w:rsidR="00AF56B9" w:rsidRPr="006D2C1D" w:rsidRDefault="00AF56B9" w:rsidP="00AF56B9">
      <w:pPr>
        <w:spacing w:after="0" w:line="240" w:lineRule="auto"/>
        <w:rPr>
          <w:rFonts w:ascii="Times New Roman" w:hAnsi="Times New Roman" w:cs="Times New Roman"/>
          <w:sz w:val="24"/>
          <w:szCs w:val="24"/>
        </w:rPr>
      </w:pP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lbl3.setFont(new Font("Times New Roman",Font.BOLD,17));</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3.add(lbl4);</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lbl4.setFont(new Font("Times New Roman",Font.BOLD,17));</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3.add(lbl5);</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lbl5.setFont(new Font("Times New Roman",Font.BOLD,17));</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3.add(lbl6);</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lbl6.setFont(new Font("Times New Roman",Font.BOLD,17));</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lbl1.setBounds(490,525,125,3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lbl2.setBounds(385,560,310,3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lbl3.setBounds(390,590,400,3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lbl4.setBounds(380,610,420,3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lbl5.setBounds(465,630,200,3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lbl6.setBounds(375,650,430,3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2.setBounds(300,20,600,60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p.add(SELEC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1.setLayout(new GridLayout(10,1,0,4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1.add(p);</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1.add(BOOK);</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1.add(VISITOR);</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1.add(STATU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1.add(EMPLOY);</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1.add(FACILY);</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1.add(OTHER);</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1.add(SEARCH);</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jpanel1.add(REPOR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lastRenderedPageBreak/>
        <w:t>jpanel1.add(EXI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BOOK.addItem("BOOKING");</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BOOK.addItem("Room/Metting Room");</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BOOK.addItem("Facility");</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VISITOR.addItem("VISITOR");</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VISITOR.addItem("Visitor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VISITOR.addItem("Bill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VISITOR.addItem("Check-In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VISITOR.addItem("Check-Out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VISITOR.addItem("Payment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STATUS.addItem("STATU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STATUS.addItem("Room");</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STATUS.addItem("Meeting Room");</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MPLOY.addItem("EMPLOYEE");</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MPLOY.addItem("Attendance");</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MPLOY.addItem("Employee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MPLOY.addItem("Desgination");</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MPLOY.addItem("Salary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FACILY.addItem("FACILITY");</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FACILY.addItem("Restauran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OTHER.addItem("OTHER");</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OTHER.addItem("Facility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SEARCH.addItem("SEARCH");</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SEARCH.addItem("Employee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SEARCH.addItem("Visitor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REPORT.addItem("REPOR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REPORT.addItem("RoomBook Repor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REPORT.addItem("Visitors Repor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REPORT.addItem("Employee Repor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XIT.addItem("EXI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Toolkit toolkit=getToolki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Dimension dim=toolkit.getScreenSize();</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nt w=dim.width;</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nt h=dim.heigh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setSize(w,h-35);</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BOOK.setBackground(Color.pink);</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VISITOR.setBackground(Color.pink);</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STATUS.setBackground(Color.pink);</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MPLOY.setBackground(Color.pink);</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SEARCH.setBackground(Color.pink);</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OTHER.setBackground(Color.pink);</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REPORT.setBackground(Color.pink);</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XIT.setBackground(Color.pink);</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FACILY.setBackground(Color.pink);</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setDefaultCloseOperation(DISPOSE_ON_CLOSE);</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BOOK.addActionListener(thi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VISITOR.addActionListener(thi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STATUS.addActionListener(thi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MPLOY.addActionListener(thi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OTHER.addActionListener(thi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FACILY.addActionListener(thi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lastRenderedPageBreak/>
        <w:t>SEARCH.addActionListener(thi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REPORT.addActionListener(thi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XIT.addActionListener(thi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public void actionPerformed(ActionEvent e)</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f(e.getSource()==BOOK)</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f(BOOK.getSelectedItem().toString().equals("Room/Metting Room"))</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Bookdets("Booking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BOOK.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lse if(BOOK.getSelectedItem().toString().equals("Facility"))</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Facility("Facility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BOOK.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lse if(e.getSource()==VISITOR)</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f(VISITOR.getSelectedItem().toString().equals("Visitor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Visitorsdets("Visitor Details");</w:t>
      </w:r>
      <w:r w:rsidRPr="006D2C1D">
        <w:rPr>
          <w:rFonts w:ascii="Times New Roman" w:hAnsi="Times New Roman" w:cs="Times New Roman"/>
          <w:sz w:val="24"/>
          <w:szCs w:val="24"/>
        </w:rPr>
        <w:tab/>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VISITOR.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lse if(VISITOR.getSelectedItem().toString().equals("Bill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Billdets("Bill Details Window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VISITOR.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lse if(VISITOR.getSelectedItem().toString().equals("Check-In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Checkindets("Check-In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VISITOR.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lse if(VISITOR.getSelectedItem().toString().equals("Check-Out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Checkoutdets("Check-Out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VISITOR.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r w:rsidRPr="006D2C1D">
        <w:rPr>
          <w:rFonts w:ascii="Times New Roman" w:hAnsi="Times New Roman" w:cs="Times New Roman"/>
          <w:sz w:val="24"/>
          <w:szCs w:val="24"/>
        </w:rPr>
        <w:tab/>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lse if(VISITOR.getSelectedItem().toString().equals("Payment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Payment("Payment Details");</w:t>
      </w:r>
    </w:p>
    <w:p w:rsidR="00AF56B9"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VISITOR.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r w:rsidRPr="006D2C1D">
        <w:rPr>
          <w:rFonts w:ascii="Times New Roman" w:hAnsi="Times New Roman" w:cs="Times New Roman"/>
          <w:sz w:val="24"/>
          <w:szCs w:val="24"/>
        </w:rPr>
        <w:tab/>
      </w:r>
    </w:p>
    <w:p w:rsidR="00AF56B9"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lse if(e.getSource()==STATU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f(STATUS.getSelectedItem().toString().equals("Room"))</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lastRenderedPageBreak/>
        <w:t>new Roomdets("Room Details");</w:t>
      </w:r>
      <w:r w:rsidRPr="006D2C1D">
        <w:rPr>
          <w:rFonts w:ascii="Times New Roman" w:hAnsi="Times New Roman" w:cs="Times New Roman"/>
          <w:sz w:val="24"/>
          <w:szCs w:val="24"/>
        </w:rPr>
        <w:tab/>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STATUS.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f(STATUS.getSelectedItem().toString().equals("Meeting Room"))</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MeetingRoomdets("Meeting Room Details");</w:t>
      </w:r>
    </w:p>
    <w:p w:rsidR="00AF56B9"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STATUS.setSelectedIndex(0);</w:t>
      </w:r>
      <w:r w:rsidRPr="006D2C1D">
        <w:rPr>
          <w:rFonts w:ascii="Times New Roman" w:hAnsi="Times New Roman" w:cs="Times New Roman"/>
          <w:sz w:val="24"/>
          <w:szCs w:val="24"/>
        </w:rPr>
        <w:tab/>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lse if(e.getSource()==EMPLOY)</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f(EMPLOY.getSelectedItem().toString().equals("Attendance"))</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Attendance("Attendance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MPLOY.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f(EMPLOY.getSelectedItem().toString().equals("Employee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EmployeeDets("Employee Details");</w:t>
      </w:r>
      <w:r w:rsidRPr="006D2C1D">
        <w:rPr>
          <w:rFonts w:ascii="Times New Roman" w:hAnsi="Times New Roman" w:cs="Times New Roman"/>
          <w:sz w:val="24"/>
          <w:szCs w:val="24"/>
        </w:rPr>
        <w:tab/>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MPLOY.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f(EMPLOY.getSelectedItem().toString().equals("Desgination"))</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Designation("Designation Details");</w:t>
      </w:r>
      <w:r w:rsidRPr="006D2C1D">
        <w:rPr>
          <w:rFonts w:ascii="Times New Roman" w:hAnsi="Times New Roman" w:cs="Times New Roman"/>
          <w:sz w:val="24"/>
          <w:szCs w:val="24"/>
        </w:rPr>
        <w:tab/>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MPLOY.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f(EMPLOY.getSelectedItem().toString().equals("Salary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Salary("Salary Details");</w:t>
      </w:r>
      <w:r w:rsidRPr="006D2C1D">
        <w:rPr>
          <w:rFonts w:ascii="Times New Roman" w:hAnsi="Times New Roman" w:cs="Times New Roman"/>
          <w:sz w:val="24"/>
          <w:szCs w:val="24"/>
        </w:rPr>
        <w:tab/>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MPLOY.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lse if(e.getSource()==FACILY)</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f(FACILY.getSelectedItem().toString().equals("Restauran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Restaurant("Facility Details");</w:t>
      </w:r>
      <w:r w:rsidRPr="006D2C1D">
        <w:rPr>
          <w:rFonts w:ascii="Times New Roman" w:hAnsi="Times New Roman" w:cs="Times New Roman"/>
          <w:sz w:val="24"/>
          <w:szCs w:val="24"/>
        </w:rPr>
        <w:tab/>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FACILY.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lse if(e.getSource()==SEARCH)</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f(SEARCH.getSelectedItem().toString().equals("Employee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EmployeeSearch("Employee Details");</w:t>
      </w:r>
      <w:r w:rsidRPr="006D2C1D">
        <w:rPr>
          <w:rFonts w:ascii="Times New Roman" w:hAnsi="Times New Roman" w:cs="Times New Roman"/>
          <w:sz w:val="24"/>
          <w:szCs w:val="24"/>
        </w:rPr>
        <w:tab/>
      </w:r>
    </w:p>
    <w:p w:rsidR="00AF56B9"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SEARCH.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f(SEARCH.getSelectedItem().toString().equals("Visitor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VisitorSearch("Visitor Details");</w:t>
      </w:r>
      <w:r w:rsidRPr="006D2C1D">
        <w:rPr>
          <w:rFonts w:ascii="Times New Roman" w:hAnsi="Times New Roman" w:cs="Times New Roman"/>
          <w:sz w:val="24"/>
          <w:szCs w:val="24"/>
        </w:rPr>
        <w:tab/>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SEARCH.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lastRenderedPageBreak/>
        <w:t>}</w:t>
      </w:r>
      <w:r w:rsidRPr="006D2C1D">
        <w:rPr>
          <w:rFonts w:ascii="Times New Roman" w:hAnsi="Times New Roman" w:cs="Times New Roman"/>
          <w:sz w:val="24"/>
          <w:szCs w:val="24"/>
        </w:rPr>
        <w:tab/>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lse if(e.getSource()==REPOR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f(REPORT.getSelectedItem().toString().equals("RoomBook Repor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r w:rsidRPr="006D2C1D">
        <w:rPr>
          <w:rFonts w:ascii="Times New Roman" w:hAnsi="Times New Roman" w:cs="Times New Roman"/>
          <w:sz w:val="24"/>
          <w:szCs w:val="24"/>
        </w:rPr>
        <w:tab/>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Report_Roombook("Room Book Repor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REPORT.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f(REPORT.getSelectedItem().toString().equals("Visitors Repor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r w:rsidRPr="006D2C1D">
        <w:rPr>
          <w:rFonts w:ascii="Times New Roman" w:hAnsi="Times New Roman" w:cs="Times New Roman"/>
          <w:sz w:val="24"/>
          <w:szCs w:val="24"/>
        </w:rPr>
        <w:tab/>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Report_Vistor("Visitor Repor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REPORT.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f(REPORT.getSelectedItem().toString().equals("Employee Repor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r w:rsidRPr="006D2C1D">
        <w:rPr>
          <w:rFonts w:ascii="Times New Roman" w:hAnsi="Times New Roman" w:cs="Times New Roman"/>
          <w:sz w:val="24"/>
          <w:szCs w:val="24"/>
        </w:rPr>
        <w:tab/>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Report_Employee("Employee  Report");</w:t>
      </w:r>
    </w:p>
    <w:p w:rsidR="00AF56B9"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REPORT.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lse if(e.getSource()==OTHER)</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 xml:space="preserve"> if(OTHER.getSelectedItem().toString().equals("Facility Detail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new FacilityDets("Facility Details");</w:t>
      </w:r>
      <w:r w:rsidRPr="006D2C1D">
        <w:rPr>
          <w:rFonts w:ascii="Times New Roman" w:hAnsi="Times New Roman" w:cs="Times New Roman"/>
          <w:sz w:val="24"/>
          <w:szCs w:val="24"/>
        </w:rPr>
        <w:tab/>
      </w:r>
    </w:p>
    <w:p w:rsidR="00AF56B9"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OTHER.setSelectedIndex(0);</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else if(e.getSource()==EXI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if(EXIT.getSelectedItem().toString().equals("EXI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dispose();</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public static void main(String args[])</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 xml:space="preserve">new HOMEPAGE("Hotel </w:t>
      </w:r>
      <w:r w:rsidR="006036B3">
        <w:rPr>
          <w:rFonts w:ascii="Times New Roman" w:hAnsi="Times New Roman" w:cs="Times New Roman"/>
          <w:sz w:val="24"/>
          <w:szCs w:val="24"/>
        </w:rPr>
        <w:t>MAMTA HOTEL</w:t>
      </w:r>
      <w:r w:rsidRPr="006D2C1D">
        <w:rPr>
          <w:rFonts w:ascii="Times New Roman" w:hAnsi="Times New Roman" w:cs="Times New Roman"/>
          <w:sz w:val="24"/>
          <w:szCs w:val="24"/>
        </w:rPr>
        <w:t xml:space="preserve"> Patna");</w:t>
      </w:r>
    </w:p>
    <w:p w:rsidR="00AF56B9" w:rsidRPr="006D2C1D"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p>
    <w:p w:rsidR="00AF56B9" w:rsidRPr="00597064" w:rsidRDefault="00AF56B9" w:rsidP="00AF56B9">
      <w:pPr>
        <w:spacing w:after="0" w:line="240" w:lineRule="auto"/>
        <w:rPr>
          <w:rFonts w:ascii="Times New Roman" w:hAnsi="Times New Roman" w:cs="Times New Roman"/>
          <w:sz w:val="24"/>
          <w:szCs w:val="24"/>
        </w:rPr>
      </w:pPr>
      <w:r w:rsidRPr="006D2C1D">
        <w:rPr>
          <w:rFonts w:ascii="Times New Roman" w:hAnsi="Times New Roman" w:cs="Times New Roman"/>
          <w:sz w:val="24"/>
          <w:szCs w:val="24"/>
        </w:rPr>
        <w:t>}</w:t>
      </w:r>
      <w:r>
        <w:rPr>
          <w:rFonts w:ascii="Times New Roman" w:hAnsi="Times New Roman" w:cs="Times New Roman"/>
          <w:b/>
          <w:sz w:val="28"/>
          <w:szCs w:val="28"/>
        </w:rPr>
        <w:br w:type="page"/>
      </w:r>
    </w:p>
    <w:p w:rsidR="00AF56B9" w:rsidRDefault="002B41BF" w:rsidP="00AF56B9">
      <w:pPr>
        <w:spacing w:after="0"/>
        <w:rPr>
          <w:rFonts w:ascii="Times New Roman" w:hAnsi="Times New Roman" w:cs="Times New Roman"/>
          <w:b/>
          <w:sz w:val="28"/>
          <w:szCs w:val="28"/>
        </w:rPr>
      </w:pPr>
      <w:r>
        <w:rPr>
          <w:rFonts w:ascii="Times New Roman" w:hAnsi="Times New Roman" w:cs="Times New Roman"/>
          <w:b/>
          <w:noProof/>
          <w:sz w:val="28"/>
          <w:szCs w:val="28"/>
        </w:rPr>
        <w:lastRenderedPageBreak/>
        <w:pict>
          <v:shape id="_x0000_s18661" type="#_x0000_t202" style="position:absolute;margin-left:-3.75pt;margin-top:5.45pt;width:282.75pt;height:24.05pt;z-index:251773952;mso-width-relative:margin;mso-height-relative:margin" fillcolor="#b2b2b2 [3205]" strokecolor="#f2f2f2 [3041]" strokeweight="3pt">
            <v:shadow on="t" type="perspective" color="#585858 [1605]" opacity=".5" offset="1pt" offset2="-1pt"/>
            <v:textbox style="mso-next-textbox:#_x0000_s18661">
              <w:txbxContent>
                <w:p w:rsidR="00EB0D2F" w:rsidRPr="00BC18C0" w:rsidRDefault="00EB0D2F" w:rsidP="00AF56B9">
                  <w:pPr>
                    <w:jc w:val="center"/>
                    <w:rPr>
                      <w:rFonts w:ascii="Algerian" w:hAnsi="Algerian"/>
                      <w:b/>
                      <w:sz w:val="24"/>
                      <w:u w:val="thick"/>
                    </w:rPr>
                  </w:pPr>
                  <w:r>
                    <w:rPr>
                      <w:rFonts w:ascii="Algerian" w:hAnsi="Algerian"/>
                      <w:b/>
                      <w:sz w:val="24"/>
                      <w:u w:val="thick"/>
                    </w:rPr>
                    <w:t xml:space="preserve">FORM FOR ROOM/MEETINGROOM BOOKING </w:t>
                  </w:r>
                </w:p>
                <w:p w:rsidR="00EB0D2F" w:rsidRDefault="00EB0D2F" w:rsidP="00AF56B9"/>
              </w:txbxContent>
            </v:textbox>
          </v:shape>
        </w:pict>
      </w:r>
    </w:p>
    <w:p w:rsidR="00AF56B9" w:rsidRDefault="00AF56B9" w:rsidP="00AF56B9">
      <w:pPr>
        <w:rPr>
          <w:rFonts w:ascii="Times New Roman" w:hAnsi="Times New Roman" w:cs="Times New Roman"/>
          <w:b/>
          <w:sz w:val="28"/>
          <w:szCs w:val="28"/>
        </w:rPr>
      </w:pPr>
    </w:p>
    <w:p w:rsidR="00AF56B9" w:rsidRDefault="00AF56B9" w:rsidP="00AF56B9">
      <w:pPr>
        <w:jc w:val="center"/>
        <w:rPr>
          <w:rFonts w:ascii="Times New Roman" w:hAnsi="Times New Roman" w:cs="Times New Roman"/>
          <w:b/>
          <w:sz w:val="28"/>
          <w:szCs w:val="28"/>
        </w:rPr>
      </w:pPr>
      <w:r w:rsidRPr="00AF27E8">
        <w:rPr>
          <w:rFonts w:ascii="Times New Roman" w:hAnsi="Times New Roman" w:cs="Times New Roman"/>
          <w:b/>
          <w:noProof/>
          <w:sz w:val="28"/>
          <w:szCs w:val="28"/>
        </w:rPr>
        <w:drawing>
          <wp:inline distT="0" distB="0" distL="0" distR="0">
            <wp:extent cx="6190615" cy="4267200"/>
            <wp:effectExtent l="19050" t="0" r="635" b="0"/>
            <wp:docPr id="2"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 cstate="print"/>
                    <a:srcRect/>
                    <a:stretch>
                      <a:fillRect/>
                    </a:stretch>
                  </pic:blipFill>
                  <pic:spPr bwMode="auto">
                    <a:xfrm>
                      <a:off x="0" y="0"/>
                      <a:ext cx="6190615" cy="4267200"/>
                    </a:xfrm>
                    <a:prstGeom prst="rect">
                      <a:avLst/>
                    </a:prstGeom>
                    <a:noFill/>
                    <a:ln w="9525">
                      <a:noFill/>
                      <a:miter lim="800000"/>
                      <a:headEnd/>
                      <a:tailEnd/>
                    </a:ln>
                  </pic:spPr>
                </pic:pic>
              </a:graphicData>
            </a:graphic>
          </wp:inline>
        </w:drawing>
      </w:r>
    </w:p>
    <w:p w:rsidR="00AF56B9" w:rsidRPr="00793222" w:rsidRDefault="00AF56B9" w:rsidP="00AF56B9">
      <w:pPr>
        <w:jc w:val="center"/>
        <w:rPr>
          <w:rFonts w:ascii="Times New Roman" w:hAnsi="Times New Roman" w:cs="Times New Roman"/>
          <w:sz w:val="28"/>
          <w:szCs w:val="28"/>
          <w:u w:val="single"/>
        </w:rPr>
      </w:pPr>
      <w:r>
        <w:rPr>
          <w:rFonts w:ascii="Times New Roman" w:hAnsi="Times New Roman" w:cs="Times New Roman"/>
          <w:sz w:val="28"/>
          <w:szCs w:val="28"/>
          <w:u w:val="single"/>
        </w:rPr>
        <w:t>FIGURE:3: SHOWS ROOM BOOKING FO</w:t>
      </w:r>
      <w:r w:rsidRPr="00793222">
        <w:rPr>
          <w:rFonts w:ascii="Times New Roman" w:hAnsi="Times New Roman" w:cs="Times New Roman"/>
          <w:sz w:val="28"/>
          <w:szCs w:val="28"/>
          <w:u w:val="single"/>
        </w:rPr>
        <w:t>RM</w:t>
      </w:r>
    </w:p>
    <w:p w:rsidR="00AF56B9" w:rsidRPr="002442EC" w:rsidRDefault="002B41BF" w:rsidP="00AF56B9">
      <w:pPr>
        <w:rPr>
          <w:rFonts w:ascii="Times New Roman" w:hAnsi="Times New Roman" w:cs="Times New Roman"/>
          <w:b/>
          <w:sz w:val="28"/>
          <w:szCs w:val="28"/>
        </w:rPr>
      </w:pPr>
      <w:r>
        <w:rPr>
          <w:rFonts w:ascii="Times New Roman" w:hAnsi="Times New Roman" w:cs="Times New Roman"/>
          <w:b/>
          <w:noProof/>
          <w:sz w:val="28"/>
          <w:szCs w:val="28"/>
        </w:rPr>
        <w:pict>
          <v:shape id="_x0000_s18662" type="#_x0000_t202" style="position:absolute;margin-left:-3.75pt;margin-top:3.05pt;width:287.25pt;height:24.05pt;z-index:251774976;mso-width-relative:margin;mso-height-relative:margin" fillcolor="#b2b2b2 [3205]" strokecolor="#f2f2f2 [3041]" strokeweight="3pt">
            <v:shadow on="t" type="perspective" color="#585858 [1605]" opacity=".5" offset="1pt" offset2="-1pt"/>
            <v:textbox style="mso-next-textbox:#_x0000_s18662">
              <w:txbxContent>
                <w:p w:rsidR="00EB0D2F" w:rsidRPr="00BC18C0" w:rsidRDefault="00EB0D2F" w:rsidP="00AF56B9">
                  <w:pPr>
                    <w:jc w:val="center"/>
                    <w:rPr>
                      <w:rFonts w:ascii="Algerian" w:hAnsi="Algerian"/>
                      <w:b/>
                      <w:sz w:val="24"/>
                      <w:u w:val="thick"/>
                    </w:rPr>
                  </w:pPr>
                  <w:r>
                    <w:rPr>
                      <w:rFonts w:ascii="Algerian" w:hAnsi="Algerian"/>
                      <w:b/>
                      <w:sz w:val="24"/>
                      <w:u w:val="thick"/>
                    </w:rPr>
                    <w:t>CODING FOR ROOM/MEETINGROOM BOOKING FORM</w:t>
                  </w:r>
                </w:p>
                <w:p w:rsidR="00EB0D2F" w:rsidRDefault="00EB0D2F" w:rsidP="00AF56B9"/>
              </w:txbxContent>
            </v:textbox>
          </v:shape>
        </w:pict>
      </w:r>
    </w:p>
    <w:p w:rsidR="00AF56B9" w:rsidRDefault="00AF56B9" w:rsidP="00AF56B9">
      <w:pPr>
        <w:spacing w:after="0" w:line="240" w:lineRule="auto"/>
        <w:rPr>
          <w:rFonts w:ascii="Times New Roman" w:hAnsi="Times New Roman" w:cs="Times New Roman"/>
          <w:sz w:val="28"/>
          <w:szCs w:val="28"/>
        </w:rPr>
      </w:pP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mport java.a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mport javax.sw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mport java.awt.even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mport java.sq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lass Bookdets extends JFrame implements ActionListener</w:t>
      </w:r>
    </w:p>
    <w:p w:rsidR="00AF56B9" w:rsidRPr="002442EC" w:rsidRDefault="00AF56B9" w:rsidP="00AF56B9">
      <w:pPr>
        <w:spacing w:after="0"/>
        <w:rPr>
          <w:rFonts w:ascii="Times New Roman" w:hAnsi="Times New Roman" w:cs="Times New Roman"/>
          <w:sz w:val="24"/>
          <w:szCs w:val="24"/>
        </w:rPr>
      </w:pPr>
      <w:r w:rsidRPr="002442EC">
        <w:rPr>
          <w:rFonts w:ascii="Times New Roman" w:hAnsi="Times New Roman" w:cs="Times New Roman"/>
          <w:sz w:val="24"/>
          <w:szCs w:val="24"/>
        </w:rPr>
        <w:t>{</w:t>
      </w:r>
      <w:r>
        <w:rPr>
          <w:rFonts w:ascii="Times New Roman" w:hAnsi="Times New Roman" w:cs="Times New Roman"/>
          <w:sz w:val="24"/>
          <w:szCs w:val="24"/>
        </w:rPr>
        <w:tab/>
      </w:r>
      <w:r w:rsidRPr="002442EC">
        <w:rPr>
          <w:rFonts w:ascii="Times New Roman" w:hAnsi="Times New Roman" w:cs="Times New Roman"/>
          <w:b/>
          <w:sz w:val="24"/>
          <w:szCs w:val="24"/>
        </w:rPr>
        <w:t>//OPEN OF CLAS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 jpanel1=new JPane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 jpanel2=new JPane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 jpanel3=new JPane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 jpanel4=new JPane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jlabel=new JLabel("BOOKING DETAIL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Rlbl=new JLabel("ROOM BOOK");</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RadioButton RB1=new JRadioButton("YES",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ButtonGroup BG1=new ButtonGroup();</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Albl=new JLabel("ALLOCATE NO.");</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static JTextField Atext=new JTextField(1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ADlbl=new JLabel("ALLOCATE DAT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lastRenderedPageBreak/>
        <w:t>JLabel AD=new JLabel("DD/MM/YYY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TextField ADtext=new JTextField(1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FDlbl=new JLabel("FOR DAT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FD=new JLabel("DD/MM/YYY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TextField FDtext=new JTextField(1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NOD1lbl=new JLabel("NO OF DAY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TextField NOD1text=new JTextField(2);</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RTlbl=new JLabel("ROOM TYP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ComboBox RT=new JComboBox();</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RMlbl=new JLabel("ROOM MOD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ComboBox RM=new JComboBox();</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RNlbl=new JLabel("ROOM NO");</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ComboBox RN=new JComboBox();</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NORlbl=new JLabel("NO OF ROO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TextField NORtext=new JTextField(2);</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CNlbl=new JLabel("CONTACT NO");</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TextField CNtext=new JTextField(12);</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BTlbl=new JLabel("BOOK TYP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ComboBox BT=new JComboBox();</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MRBlbl=new JLabel("MEETING ROO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RadioButton MRB1=new JRadioButton("YES",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MFODlbl=new JLabel("FOR DAT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MFOD=new JLabel("DD/MM/YYY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TextField MFODtext=new JTextField(1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NOD2lbl=new JLabel("NO OF DAY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TextField NOD2text=new JTextField(2);</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lbl=new JLabel("_________________________________________________________________________________________________________________________________");</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FRlbl=new JLabel("FRO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TextField FRtext=new JTextField(8);</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ComboBox FR=new JComboBox();</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TOlbl=new JLabel("TO");</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TextField TOtext=new JTextField(8);</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ComboBox TO=new JComboBox();</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MRTlbl=new JLabel("MEETING ROOM TYP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ComboBox MRT=new JComboBox();</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NOPlbl=new JLabel("NO OF PERSON");</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TextField NOPtext=new JTextField(2);</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TBlbl=new JLabel("TOTAL TYP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ComboBox TB=new JComboBox();</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TRlbl=new JLabel("TOTAL ROO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TextField TRtext=new JTextField(2);</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 TNOBlbl=new JLabel("TOTAL BOOK");</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TextField TNOBtext=new JTextField(2);</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Button jbtn3=new JButton("AD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Button jbtn4=new JButton("SEARCH");</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Button jbtn5=new JButton("DELET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Button jbtn6=new JButton("UPDAT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Bookdets(String s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lastRenderedPageBreak/>
        <w:t>super(s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add(jpanel1);</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1.setLayout(nul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setLayout(nul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1.add(jpanel2);</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jpanel3);</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3.setBounds(70,430,360,13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3.setBorder(BorderFactory.createTitledBorder("My Pane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3.setBackground(new Color(225,125,2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3.setLayout(nul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jpanel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4.setBorder(BorderFactory.createTitledBorder("My Pane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4.setBackground(new Color(225,125,2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4.setLayout(nul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4.setBounds(470,430,360,13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setSize(900,62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setBackground(new Color(115,135,20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jlabe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setFont(new Font("ARIAL",Font.BOLD,2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setForeground(new Color(115,225,17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R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RB1);</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B1.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A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A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A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Atext.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AD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A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AD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AD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ADtext.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FD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F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D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FD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Dtext.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NOD1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D1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NOD1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D1text.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RT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T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R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T.addItem("Suit Premiu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T.addItem("Club Suit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T.addItem("Premium Delux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T.addItem("Club Delux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T.addItem("Standard Delux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lastRenderedPageBreak/>
        <w:t>RT.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RM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M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R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M.addItem("Singl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M.addItem("Doubl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M.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RN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N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RN);</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N.addItem("1");</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N.addItem("2");</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N.addItem("3");</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N.addItem("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N.addItem("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N.addItem("6");</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N.addItem("7");</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N.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NOR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R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NOR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Rtext.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3.add(CN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N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3.add(CN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Ntext.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3.add(BT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BT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3.add(B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BT.addItem("Direc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BT.addItem("By Cal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BT.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MRB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B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MRB1);</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B1.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MFOD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MFO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FOD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MFOD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FODtext.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NOD2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D2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NOD2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D2text.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FR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R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FR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Rtext.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FR);</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lastRenderedPageBreak/>
        <w:t>FR.addItem("A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R.addItem("P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R.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TO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O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TO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Otext.setFont(new Font("TIMES NEW ROMAN",Font.PLAIN,14));</w:t>
      </w:r>
      <w:r w:rsidRPr="002442EC">
        <w:rPr>
          <w:rFonts w:ascii="Times New Roman" w:hAnsi="Times New Roman" w:cs="Times New Roman"/>
          <w:sz w:val="24"/>
          <w:szCs w:val="24"/>
        </w:rPr>
        <w:tab/>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TO);</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O.addItem("A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O.addItem("P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O.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MRT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T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MR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T.addItem("Galax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T.addItem("Ganga");</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T.addItem("Gauta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T.addItem("Gaur");</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T.addItem("Gosthi");</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T.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NOP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P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NOP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Ptext.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4.add(TB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B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4.add(TB);</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B.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4.add(TR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R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4.add(TR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Rtext.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4.add(TNOB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NOBlbl.setFont(new Font("TIMES NEW ROMAN",Font.BOLD,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4.add(TNOB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NOBtext.setFont(new Font("TIMES NEW ROMAN",Font.PLAIN,1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jbtn3);</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btn3.setFont(new Font("TIMES NEW ROMAN",Font.BOLD,16));</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jbtn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btn4.setFont(new Font("TIMES NEW ROMAN",Font.BOLD,16));</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jbtn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btn5.setFont(new Font("TIMES NEW ROMAN",Font.BOLD,16));</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add(jbtn6);</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btn6.setFont(new Font("TIMES NEW ROMAN",Font.BOLD,16));</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label.setBounds(355,20,200,3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lbl.setBounds(70,115,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B1.setBounds(230,115,2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Albl.setBounds(70,75,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Atext.setBounds(230,75,2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ADlbl.setBounds(470,75,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ADtext.setBounds(630,75,1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lastRenderedPageBreak/>
        <w:t>AD.setBounds(755,75,1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Dlbl.setBounds(70,155,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Dtext.setBounds(230,155,1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D.setBounds(355,155,1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D1lbl.setBounds(70,195,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D1text.setBounds(230,195,2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Tlbl.setBounds(70,235,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T.setBounds(230,235,2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Mlbl.setBounds(70,275,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M.setBounds(230,275,2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Nlbl.setBounds(70,315,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N.setBounds(230,315,2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Rlbl.setBounds(70,355,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Rtext.setBounds(230,355,2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Nlbl.setBounds(80,10,200,2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Ntext.setBounds(80,30,200,2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BTlbl.setBounds(80,60,200,2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BT.setBounds(80,90,2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Blbl.setBounds(470,115,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B1.setBounds(630,115,2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FODlbl.setBounds(470,155,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FODtext.setBounds(630,155,1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FOD.setBounds(755,155,1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D2lbl.setBounds(470,355,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D2text.setBounds(630,355,2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lbl.setBounds(70,405,76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Rlbl.setBounds(470,195,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Rtext.setBounds(630,195,1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R.setBounds(730,195,1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Olbl.setBounds(470,235,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Otext.setBounds(630,235,1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O.setBounds(730,235,1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Tlbl.setBounds(470,275,15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T.setBounds(630,275,2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Plbl.setBounds(470,315,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Ptext.setBounds(630,315,20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Blbl.setBounds(40,20,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B.setBounds(170,20,15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Rlbl.setBounds(40,55,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Rtext.setBounds(170,55,15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NOBlbl.setBounds(40,90,13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NOBtext.setBounds(170,90,15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btn3.setBounds(70,580,17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btn4.setBounds(265,580,17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btn5.setBounds(460,580,17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btn6.setBounds(655,580,170,2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oolkit toolkit=getToolki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Dimension dim=toolkit.getScreenSiz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nt h=dim.heigh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nt w=dim.width;</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setSize(w,h);</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lastRenderedPageBreak/>
        <w:t>jpanel2.setBounds(dim.width/2-450,dim.height/2-310,900,62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panel2.setBorder(BorderFactory.createLineBorder(new Color(225,125,150),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BG1.add(RB1);</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BG1.add(MRB1);</w:t>
      </w:r>
    </w:p>
    <w:p w:rsidR="00AF56B9" w:rsidRPr="002442EC" w:rsidRDefault="00AF56B9" w:rsidP="00AF56B9">
      <w:pPr>
        <w:spacing w:after="0" w:line="240" w:lineRule="auto"/>
        <w:rPr>
          <w:rFonts w:ascii="Times New Roman" w:hAnsi="Times New Roman" w:cs="Times New Roman"/>
          <w:sz w:val="24"/>
          <w:szCs w:val="24"/>
        </w:rPr>
      </w:pP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set visibility 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FD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FDtext.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D1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D1text.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RT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RT.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RM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RM.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RN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RN.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R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Rtext.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CNlbl.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CNtext.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BTlbl.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BT.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MFOD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MFODtext.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D2lbl.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D2text.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FR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FRtext.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FR.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Olbl.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Otext.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O.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MRT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MRT.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Plbl.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Ptext.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Blbl.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B.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Rlbl.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Rtext.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NOBlbl.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NOBtext.setVisible(true);</w:t>
      </w:r>
    </w:p>
    <w:p w:rsidR="00AF56B9" w:rsidRPr="002442EC" w:rsidRDefault="00AF56B9" w:rsidP="00AF56B9">
      <w:pPr>
        <w:spacing w:after="0" w:line="240" w:lineRule="auto"/>
        <w:rPr>
          <w:rFonts w:ascii="Times New Roman" w:hAnsi="Times New Roman" w:cs="Times New Roman"/>
          <w:sz w:val="24"/>
          <w:szCs w:val="24"/>
        </w:rPr>
      </w:pP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Registration of RadioButton with ActionListener</w:t>
      </w:r>
    </w:p>
    <w:p w:rsidR="00AF56B9" w:rsidRPr="002442EC" w:rsidRDefault="00AF56B9" w:rsidP="00AF56B9">
      <w:pPr>
        <w:spacing w:after="0" w:line="240" w:lineRule="auto"/>
        <w:rPr>
          <w:rFonts w:ascii="Times New Roman" w:hAnsi="Times New Roman" w:cs="Times New Roman"/>
          <w:sz w:val="24"/>
          <w:szCs w:val="24"/>
        </w:rPr>
      </w:pP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B1.addActionListener(thi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B1.addActionListener(thi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btn3.addActionListener(thi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btn4.addActionListener(thi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btn5.addActionListener(thi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btn6.addActionListener(thi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lastRenderedPageBreak/>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ublic static void main(String arg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ew Bookdets("Booking Detail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ublic void actionPerformed(ActionEvent 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f(e.getSource()==RB1)</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Dlbl.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Dtext.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Rlbl.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Rtext.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CNtext.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BTlbl.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FOD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MFODtext.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D2lbl.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D2text.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FR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FRtext.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FR.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Olbl.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Otext.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O.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MRT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MRT.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Plbl.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Ptext.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Blbl.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B.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Rlbl.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Rtext.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NOBlbl.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NOBtext.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D.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else if(e.getSource()==MRB1)</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D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FDtext.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D1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D1text.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RT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RT.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RM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RM.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RN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RN.setVisible(false);</w:t>
      </w:r>
    </w:p>
    <w:p w:rsidR="00AF56B9" w:rsidRPr="002442EC" w:rsidRDefault="00AF56B9" w:rsidP="00AF56B9">
      <w:pPr>
        <w:tabs>
          <w:tab w:val="left" w:pos="720"/>
          <w:tab w:val="left" w:pos="1440"/>
          <w:tab w:val="left" w:pos="2160"/>
          <w:tab w:val="left" w:pos="2880"/>
          <w:tab w:val="left" w:pos="3600"/>
          <w:tab w:val="left" w:pos="4320"/>
          <w:tab w:val="center" w:pos="4874"/>
        </w:tabs>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R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Rtext.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lastRenderedPageBreak/>
        <w:t xml:space="preserve">CNtext.setVisible(fals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BTlbl.setVisible(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FODlbl.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MFODtext.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D2lbl.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D2text.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FRlbl.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FRtext.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FR.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Olbl.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Otext.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O.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MRTlbl.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MRT.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Plbl.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NOPtext.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Blbl.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B.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Rlbl.setVisible(true);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Rtext.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NOBlbl.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 TNOBtext.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FOD.setVisible(tru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 xml:space="preserve">else if(e.getSource()==jbtn3)     </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f(RB1.isSelecte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r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lass.forName("sun.jdbc.odbc.JdbcOdbcDriver");</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onnection con=DriverManager.getConnection("Jdbc:Odbc:myname","syste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oracl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reparedStatement ps=con.prepareStatement("insert into Roombook value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1,A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2,"Ye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3,FD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4,NOD1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5,RT.getSelectedItem().toStr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6,RM.getSelectedItem().toStr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7,RN.getSelectedItem().toStr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8,NOR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9,CN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10,BT.getSelectedItem().toStr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11,AD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nt R=ps.executeUpdat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f(R&gt;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OptionPane.showMessageDialog(this,"Date Iserted Successfull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B1.setSelected(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Dtext.s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lastRenderedPageBreak/>
        <w:t>NOD1text.s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T.setSelectedIndex(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M.setSelectedIndex(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N.setSelectedIndex(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Rtext.s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e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OptionPane.showMessageDialog(this,"Date Not Inserte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atch(Exception 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System.out.println(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else if(MRB1.isSelecte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r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lass.forName("sun.jdbc.odbc.JdbcOdbcDriver");</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onnection con=DriverManager.getConnection("Jdbc:Odbc:myname","syste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oracl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reparedStatement ps=con.prepareStatement("insert into Meetingbook value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1,"Ye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2,MFOD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3,(FRtext.getText()+" "+FR.getSelectedItem().toStr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4,(TOtext.getText()+" "+TO.getSelectedItem().toStr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5,MRT.getSelectedItem().toStr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6,NOP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7,NOD2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8,A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9,CN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10,BT.getSelectedItem().toStr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11,AD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nt R=ps.executeUpdat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f(R&gt;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OptionPane.showMessageDialog(this,"Data Iserted Successfull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B1.setSelected(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FODtext.s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Rtext.s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R.setSelectedIndex(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Otext.s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O.setSelectedIndex(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T.setSelectedIndex(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Ptext.s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D2text.s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E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lastRenderedPageBreak/>
        <w:t>JOptionPane.showMessageDialog(this,"Data Not Inserte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atch(Exception 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System.out.println(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else if(e.getSource()==jbtn4)</w:t>
      </w:r>
      <w:r w:rsidRPr="002442EC">
        <w:rPr>
          <w:rFonts w:ascii="Times New Roman" w:hAnsi="Times New Roman" w:cs="Times New Roman"/>
          <w:sz w:val="24"/>
          <w:szCs w:val="24"/>
        </w:rPr>
        <w:tab/>
      </w:r>
      <w:r w:rsidRPr="002442EC">
        <w:rPr>
          <w:rFonts w:ascii="Times New Roman" w:hAnsi="Times New Roman" w:cs="Times New Roman"/>
          <w:sz w:val="24"/>
          <w:szCs w:val="24"/>
        </w:rPr>
        <w:tab/>
      </w:r>
      <w:r w:rsidRPr="002442EC">
        <w:rPr>
          <w:rFonts w:ascii="Times New Roman" w:hAnsi="Times New Roman" w:cs="Times New Roman"/>
          <w:sz w:val="24"/>
          <w:szCs w:val="24"/>
        </w:rPr>
        <w:tab/>
        <w:t>/*Data Searching Cod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f(RB1.isSelecte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r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lass.forName("sun.jdbc.odbc.JdbcOdbcDriver");</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onnection con=DriverManager.getConnection("Jdbc:Odbc:myname","syste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oracl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reparedStatement ps=con.prepareStatement("Select * from Roombook where an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1,A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esultSet rs=ps.executeQuer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f(rs.n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r w:rsidRPr="002442EC">
        <w:rPr>
          <w:rFonts w:ascii="Times New Roman" w:hAnsi="Times New Roman" w:cs="Times New Roman"/>
          <w:sz w:val="24"/>
          <w:szCs w:val="24"/>
        </w:rPr>
        <w:tab/>
      </w:r>
      <w:r w:rsidRPr="002442EC">
        <w:rPr>
          <w:rFonts w:ascii="Times New Roman" w:hAnsi="Times New Roman" w:cs="Times New Roman"/>
          <w:sz w:val="24"/>
          <w:szCs w:val="24"/>
        </w:rPr>
        <w:tab/>
      </w:r>
      <w:r w:rsidRPr="002442EC">
        <w:rPr>
          <w:rFonts w:ascii="Times New Roman" w:hAnsi="Times New Roman" w:cs="Times New Roman"/>
          <w:sz w:val="24"/>
          <w:szCs w:val="24"/>
        </w:rPr>
        <w:tab/>
      </w:r>
      <w:r w:rsidRPr="002442EC">
        <w:rPr>
          <w:rFonts w:ascii="Times New Roman" w:hAnsi="Times New Roman" w:cs="Times New Roman"/>
          <w:sz w:val="24"/>
          <w:szCs w:val="24"/>
        </w:rPr>
        <w:tab/>
      </w:r>
      <w:r w:rsidRPr="002442EC">
        <w:rPr>
          <w:rFonts w:ascii="Times New Roman" w:hAnsi="Times New Roman" w:cs="Times New Roman"/>
          <w:sz w:val="24"/>
          <w:szCs w:val="24"/>
        </w:rPr>
        <w:tab/>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OptionPane.showMessageDialog(this,"Data foun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Dtext.setText(rs.getString(3));</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D1text.setText(rs.getString(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T.setSelectedItem(rs.getString(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M.setSelectedItem(rs.getString(6));</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N.setSelectedItem(rs.getString(7));</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Rtext.setText(rs.getString(8));</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Ntext.setText(rs.getString(9));</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BT.setSelectedItem(rs.getString(1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ADtext.setText(rs.getString(11));</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e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OptionPane.showMessageDialog(this,"Data Not foun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atch(Exception 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System.out.println(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else if(MRB1.isSelecte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r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lass.forName("sun.jdbc.odbc.JdbcOdbcDriver");</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onnection con=DriverManager.getConnection("Jdbc:Odbc:myname","syste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oracl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reparedStatement ps=con.prepareStatement("Select * from meetingbook where an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lastRenderedPageBreak/>
        <w:t>ps.setString(1,A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esultSet rs=ps.executeQuer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f(rs.n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r w:rsidRPr="002442EC">
        <w:rPr>
          <w:rFonts w:ascii="Times New Roman" w:hAnsi="Times New Roman" w:cs="Times New Roman"/>
          <w:sz w:val="24"/>
          <w:szCs w:val="24"/>
        </w:rPr>
        <w:tab/>
      </w:r>
      <w:r w:rsidRPr="002442EC">
        <w:rPr>
          <w:rFonts w:ascii="Times New Roman" w:hAnsi="Times New Roman" w:cs="Times New Roman"/>
          <w:sz w:val="24"/>
          <w:szCs w:val="24"/>
        </w:rPr>
        <w:tab/>
      </w:r>
      <w:r w:rsidRPr="002442EC">
        <w:rPr>
          <w:rFonts w:ascii="Times New Roman" w:hAnsi="Times New Roman" w:cs="Times New Roman"/>
          <w:sz w:val="24"/>
          <w:szCs w:val="24"/>
        </w:rPr>
        <w:tab/>
      </w:r>
      <w:r w:rsidRPr="002442EC">
        <w:rPr>
          <w:rFonts w:ascii="Times New Roman" w:hAnsi="Times New Roman" w:cs="Times New Roman"/>
          <w:sz w:val="24"/>
          <w:szCs w:val="24"/>
        </w:rPr>
        <w:tab/>
      </w:r>
      <w:r w:rsidRPr="002442EC">
        <w:rPr>
          <w:rFonts w:ascii="Times New Roman" w:hAnsi="Times New Roman" w:cs="Times New Roman"/>
          <w:sz w:val="24"/>
          <w:szCs w:val="24"/>
        </w:rPr>
        <w:tab/>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OptionPane.showMessageDialog(this,"Data found...");</w:t>
      </w:r>
      <w:r w:rsidRPr="002442EC">
        <w:rPr>
          <w:rFonts w:ascii="Times New Roman" w:hAnsi="Times New Roman" w:cs="Times New Roman"/>
          <w:sz w:val="24"/>
          <w:szCs w:val="24"/>
        </w:rPr>
        <w:tab/>
      </w:r>
      <w:r w:rsidRPr="002442EC">
        <w:rPr>
          <w:rFonts w:ascii="Times New Roman" w:hAnsi="Times New Roman" w:cs="Times New Roman"/>
          <w:sz w:val="24"/>
          <w:szCs w:val="24"/>
        </w:rPr>
        <w:tab/>
      </w:r>
      <w:r w:rsidRPr="002442EC">
        <w:rPr>
          <w:rFonts w:ascii="Times New Roman" w:hAnsi="Times New Roman" w:cs="Times New Roman"/>
          <w:sz w:val="24"/>
          <w:szCs w:val="24"/>
        </w:rPr>
        <w:tab/>
      </w:r>
      <w:r w:rsidRPr="002442EC">
        <w:rPr>
          <w:rFonts w:ascii="Times New Roman" w:hAnsi="Times New Roman" w:cs="Times New Roman"/>
          <w:sz w:val="24"/>
          <w:szCs w:val="24"/>
        </w:rPr>
        <w:tab/>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FODtext.setText(rs.getString(3));</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String dt=rs.getString(4);</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Rtext.setText(dt.substring(0,dt.length()2));</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R.setSelectedItem(dt.substring(dt.length()-2));</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dt=rs.getString(5);</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Otext.setText(dt.substring(0,dt.length()2));</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O.setSelectedItem(dt.substring(dt.length()-2));</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T.setSelectedItem(rs.getString(6));</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Ptext.setText(rs.getString(7));</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D2text.setText(rs.getString(8));</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Ntext.setText(rs.getString(9));</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BT.setSelectedItem(rs.getString(1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ADtext.setText(rs.getString(11));</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e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OptionPane.showMessageDialog(this,"Data Not foun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atch(Exception 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System.out.println(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else if(e.getSource()==jbtn6)</w:t>
      </w:r>
      <w:r w:rsidRPr="002442EC">
        <w:rPr>
          <w:rFonts w:ascii="Times New Roman" w:hAnsi="Times New Roman" w:cs="Times New Roman"/>
          <w:sz w:val="24"/>
          <w:szCs w:val="24"/>
        </w:rPr>
        <w:tab/>
      </w:r>
      <w:r w:rsidRPr="002442EC">
        <w:rPr>
          <w:rFonts w:ascii="Times New Roman" w:hAnsi="Times New Roman" w:cs="Times New Roman"/>
          <w:sz w:val="24"/>
          <w:szCs w:val="24"/>
        </w:rPr>
        <w:tab/>
      </w:r>
      <w:r w:rsidRPr="002442EC">
        <w:rPr>
          <w:rFonts w:ascii="Times New Roman" w:hAnsi="Times New Roman" w:cs="Times New Roman"/>
          <w:sz w:val="24"/>
          <w:szCs w:val="24"/>
        </w:rPr>
        <w:tab/>
        <w:t>/*Updating Cod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f(RB1.isSelecte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r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lass.forName("sun.jdbc.odbc.JdbcOdbcDriver");</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onnection con=DriverManager.getConnection("Jdbc:Odbc:myname","syste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oracl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reparedStatement ps=con.prepareStatement("update roombook set anlbl=?,rblbl=?,FDlbl=?,NODlbl=?,RTlbl=?,RMlbl=?,RNlbl=?,NORlbl=?,CNlbl=?,BTlbl=?,ADlbl=?  where an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1,A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2,"ye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3,FD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4,NOD1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5,RT.getSelectedItem().toStr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6,RM.getSelectedItem().toStr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7,RN.getSelectedItem().toStr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8,NOR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9,CN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lastRenderedPageBreak/>
        <w:t>ps.setString(10,BT.getSelectedItem().toStr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11,AD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12,A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nt R=ps.executeUpdat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f(R&gt;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OptionPane.showMessageDialog(this,"Data updated Successfull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B1.setSelected(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Dtext.s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D1text.s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T.setSelectedIndex(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M.setSelectedIndex(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RN.setSelectedIndex(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Rtext.s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e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OptionPane.showMessageDialog(this,"Data Not Update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atch(Exception 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System.out.println(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else if(MRB1.isSelecte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r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lass.forName("sun.jdbc.odbc.JdbcOdbcDriver");</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onnection con=DriverManager.getConnection("Jdbc:Odbc:myname","syste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oracl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reparedStatement ps=con.prepareStatement("update meetingbook set MRlbl=?,FDlbl=?,Flbl=?,Tlbl=?,MRTlbl=?,NOPlbl=?,NODlbl=?,ANLBL=?,CNlbl=?,BTlbl=?,ADlbl=? where AN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1,"Ye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2,MFOD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3,(FRtext.getText()+" "+FR.getSelectedItem().toStr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4,(TOtext.getText()+" "+TO.getSelectedItem().toStr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5,MRT.getSelectedItem().toStr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6,NOP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7,NOD2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8,A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9,CN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10,BT.getSelectedItem().toStr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11,AD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12,A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nt R=ps.executeUpdat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f(R&gt;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OptionPane.showMessageDialog(this,"Updated Successfull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lastRenderedPageBreak/>
        <w:t>MRB1.setSelected(fa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FODtext.s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Rtext.s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FR.setSelectedIndex(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Otext.s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O.setSelectedIndex(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MRT.setSelectedIndex(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Ptext.s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NOD2text.s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e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OptionPane.showMessageDialog(this,"Updated Not Successfull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atch(Exception 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System.out.println(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else if(e.getSource()==jbtn5)</w:t>
      </w:r>
      <w:r w:rsidRPr="002442EC">
        <w:rPr>
          <w:rFonts w:ascii="Times New Roman" w:hAnsi="Times New Roman" w:cs="Times New Roman"/>
          <w:sz w:val="24"/>
          <w:szCs w:val="24"/>
        </w:rPr>
        <w:tab/>
      </w:r>
      <w:r w:rsidRPr="002442EC">
        <w:rPr>
          <w:rFonts w:ascii="Times New Roman" w:hAnsi="Times New Roman" w:cs="Times New Roman"/>
          <w:sz w:val="24"/>
          <w:szCs w:val="24"/>
        </w:rPr>
        <w:tab/>
      </w:r>
      <w:r w:rsidRPr="002442EC">
        <w:rPr>
          <w:rFonts w:ascii="Times New Roman" w:hAnsi="Times New Roman" w:cs="Times New Roman"/>
          <w:sz w:val="24"/>
          <w:szCs w:val="24"/>
        </w:rPr>
        <w:tab/>
        <w:t>/*Delete Coding.......*/</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f(RB1.isSelecte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r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System.out.println("Delete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lass.forName("sun.jdbc.odbc.JdbcOdbcDriver");</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onnection con=DriverManager.getConnection("Jdbc:Odbc:myname","system",</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oracl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reparedStatement ps=con.prepareStatement("delete from roombook where anlbl=?");</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1,A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nt R=ps.executeUpdat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f(R&gt;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OptionPane.showMessageDialog(this,"Data Deleted Successfull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e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OptionPane.showMessageDialog(this,"Data not Delete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atch(Exception 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System.out.println(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else if(MRB1.isSelected())</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tr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lastRenderedPageBreak/>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lass.forName("sun.jdbc.odbc.JdbcOdbcDriver");</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onnection con=DriverManager.getConnection("Jdbc:Odbc:mynam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system","oracl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reparedStatement ps=con.prepareStatement("delete from  meetingbook  where AL_NO=?");</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ps.setString(1,Atext.getTex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nt R=ps.executeUpdat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if(R&gt;0)</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OptionPane.showMessageDialog(this,"Data Deleted Successfull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else</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JOptionPane.showMessageDialog(this,"Data Not  Deleted Successfully...");</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catch(Exception 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System.out.println(S);</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r w:rsidRPr="002442EC">
        <w:rPr>
          <w:rFonts w:ascii="Times New Roman" w:hAnsi="Times New Roman" w:cs="Times New Roman"/>
          <w:sz w:val="24"/>
          <w:szCs w:val="24"/>
        </w:rPr>
        <w:tab/>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2442EC" w:rsidRDefault="00AF56B9" w:rsidP="00AF56B9">
      <w:pPr>
        <w:spacing w:after="0" w:line="240" w:lineRule="auto"/>
        <w:rPr>
          <w:rFonts w:ascii="Times New Roman" w:hAnsi="Times New Roman" w:cs="Times New Roman"/>
          <w:sz w:val="24"/>
          <w:szCs w:val="24"/>
        </w:rPr>
      </w:pPr>
      <w:r w:rsidRPr="002442EC">
        <w:rPr>
          <w:rFonts w:ascii="Times New Roman" w:hAnsi="Times New Roman" w:cs="Times New Roman"/>
          <w:sz w:val="24"/>
          <w:szCs w:val="24"/>
        </w:rPr>
        <w:t>}</w:t>
      </w:r>
    </w:p>
    <w:p w:rsidR="00AF56B9" w:rsidRPr="009E6784" w:rsidRDefault="00AF56B9" w:rsidP="00AF56B9">
      <w:pPr>
        <w:spacing w:after="0" w:line="240" w:lineRule="auto"/>
        <w:rPr>
          <w:rFonts w:ascii="Times New Roman" w:hAnsi="Times New Roman" w:cs="Times New Roman"/>
          <w:sz w:val="28"/>
          <w:szCs w:val="28"/>
        </w:rPr>
      </w:pPr>
      <w:r w:rsidRPr="002442EC">
        <w:rPr>
          <w:rFonts w:ascii="Times New Roman" w:hAnsi="Times New Roman" w:cs="Times New Roman"/>
          <w:sz w:val="24"/>
          <w:szCs w:val="24"/>
        </w:rPr>
        <w:t>}</w:t>
      </w:r>
      <w:r w:rsidRPr="00960C8B">
        <w:rPr>
          <w:rFonts w:ascii="Times New Roman" w:hAnsi="Times New Roman" w:cs="Times New Roman"/>
          <w:b/>
          <w:sz w:val="28"/>
          <w:szCs w:val="28"/>
        </w:rPr>
        <w:t>//CLOSE OF CLASS</w:t>
      </w:r>
    </w:p>
    <w:p w:rsidR="00AF56B9" w:rsidRDefault="00AF56B9" w:rsidP="00AF56B9">
      <w:pPr>
        <w:spacing w:line="360" w:lineRule="auto"/>
        <w:jc w:val="center"/>
        <w:rPr>
          <w:rFonts w:ascii="Harrington" w:hAnsi="Harrington"/>
          <w:b/>
          <w:sz w:val="60"/>
          <w:szCs w:val="72"/>
          <w:u w:val="thick"/>
        </w:rPr>
      </w:pPr>
    </w:p>
    <w:p w:rsidR="00AF56B9" w:rsidRDefault="00AF56B9" w:rsidP="00AF56B9">
      <w:pPr>
        <w:spacing w:line="360" w:lineRule="auto"/>
        <w:rPr>
          <w:rFonts w:ascii="Times New Roman" w:hAnsi="Times New Roman" w:cs="Times New Roman"/>
          <w:b/>
          <w:sz w:val="28"/>
          <w:szCs w:val="28"/>
          <w:u w:val="thick"/>
        </w:rPr>
      </w:pPr>
    </w:p>
    <w:p w:rsidR="00AF56B9" w:rsidRDefault="00AF56B9" w:rsidP="00AF56B9">
      <w:pPr>
        <w:spacing w:line="360" w:lineRule="auto"/>
        <w:rPr>
          <w:rFonts w:ascii="Times New Roman" w:hAnsi="Times New Roman" w:cs="Times New Roman"/>
          <w:b/>
          <w:sz w:val="28"/>
          <w:szCs w:val="28"/>
          <w:u w:val="thick"/>
        </w:rPr>
      </w:pPr>
    </w:p>
    <w:p w:rsidR="00AF56B9" w:rsidRDefault="00AF56B9" w:rsidP="00AF56B9">
      <w:pPr>
        <w:spacing w:line="360" w:lineRule="auto"/>
        <w:rPr>
          <w:rFonts w:ascii="Times New Roman" w:hAnsi="Times New Roman" w:cs="Times New Roman"/>
          <w:b/>
          <w:sz w:val="28"/>
          <w:szCs w:val="28"/>
          <w:u w:val="thick"/>
        </w:rPr>
      </w:pPr>
    </w:p>
    <w:p w:rsidR="00B16D92" w:rsidRDefault="00B16D92">
      <w:pPr>
        <w:rPr>
          <w:rFonts w:ascii="Times New Roman" w:hAnsi="Times New Roman" w:cs="Times New Roman"/>
          <w:b/>
          <w:sz w:val="28"/>
          <w:szCs w:val="28"/>
          <w:u w:val="thick"/>
        </w:rPr>
      </w:pPr>
      <w:r>
        <w:rPr>
          <w:rFonts w:ascii="Times New Roman" w:hAnsi="Times New Roman" w:cs="Times New Roman"/>
          <w:b/>
          <w:sz w:val="28"/>
          <w:szCs w:val="28"/>
          <w:u w:val="thick"/>
        </w:rPr>
        <w:br w:type="page"/>
      </w:r>
    </w:p>
    <w:p w:rsidR="00AF56B9" w:rsidRDefault="002B41BF" w:rsidP="00AF56B9">
      <w:pPr>
        <w:spacing w:line="360" w:lineRule="auto"/>
        <w:rPr>
          <w:rFonts w:ascii="Times New Roman" w:hAnsi="Times New Roman" w:cs="Times New Roman"/>
          <w:b/>
          <w:sz w:val="28"/>
          <w:szCs w:val="28"/>
          <w:u w:val="thick"/>
        </w:rPr>
      </w:pPr>
      <w:r>
        <w:rPr>
          <w:rFonts w:ascii="Times New Roman" w:hAnsi="Times New Roman" w:cs="Times New Roman"/>
          <w:b/>
          <w:noProof/>
          <w:sz w:val="28"/>
          <w:szCs w:val="28"/>
          <w:u w:val="thick"/>
        </w:rPr>
        <w:lastRenderedPageBreak/>
        <w:pict>
          <v:shape id="_x0000_s18663" type="#_x0000_t202" style="position:absolute;margin-left:-9.75pt;margin-top:3.3pt;width:299.25pt;height:24.05pt;z-index:251776000;mso-width-relative:margin;mso-height-relative:margin" fillcolor="#b2b2b2 [3205]" strokecolor="#f2f2f2 [3041]" strokeweight="3pt">
            <v:shadow on="t" type="perspective" color="#585858 [1605]" opacity=".5" offset="1pt" offset2="-1pt"/>
            <v:textbox style="mso-next-textbox:#_x0000_s18663">
              <w:txbxContent>
                <w:p w:rsidR="00EB0D2F" w:rsidRPr="00BC18C0" w:rsidRDefault="00EB0D2F" w:rsidP="00AF56B9">
                  <w:pPr>
                    <w:rPr>
                      <w:rFonts w:ascii="Algerian" w:hAnsi="Algerian"/>
                      <w:b/>
                      <w:sz w:val="24"/>
                      <w:u w:val="thick"/>
                    </w:rPr>
                  </w:pPr>
                  <w:r>
                    <w:rPr>
                      <w:rFonts w:ascii="Algerian" w:hAnsi="Algerian"/>
                      <w:b/>
                      <w:sz w:val="24"/>
                      <w:u w:val="thick"/>
                    </w:rPr>
                    <w:t>FORM FOR SELECT CUSTOMER FOR BOOK  FACILITY</w:t>
                  </w:r>
                </w:p>
                <w:p w:rsidR="00EB0D2F" w:rsidRDefault="00EB0D2F" w:rsidP="00AF56B9"/>
              </w:txbxContent>
            </v:textbox>
          </v:shape>
        </w:pict>
      </w:r>
    </w:p>
    <w:p w:rsidR="00AF56B9" w:rsidRDefault="00AF56B9" w:rsidP="00AF56B9">
      <w:pPr>
        <w:spacing w:line="360" w:lineRule="auto"/>
        <w:rPr>
          <w:rFonts w:ascii="Times New Roman" w:hAnsi="Times New Roman" w:cs="Times New Roman"/>
          <w:b/>
          <w:sz w:val="28"/>
          <w:szCs w:val="28"/>
          <w:u w:val="thick"/>
        </w:rPr>
      </w:pPr>
    </w:p>
    <w:p w:rsidR="00AF56B9" w:rsidRPr="009042EF" w:rsidRDefault="00AF56B9" w:rsidP="00AF56B9">
      <w:pPr>
        <w:spacing w:line="360" w:lineRule="auto"/>
        <w:rPr>
          <w:rFonts w:ascii="Times New Roman" w:hAnsi="Times New Roman" w:cs="Times New Roman"/>
          <w:b/>
          <w:sz w:val="28"/>
          <w:szCs w:val="28"/>
          <w:u w:val="thick"/>
        </w:rPr>
      </w:pPr>
      <w:r>
        <w:rPr>
          <w:rFonts w:ascii="Times New Roman" w:hAnsi="Times New Roman" w:cs="Times New Roman"/>
          <w:b/>
          <w:noProof/>
          <w:sz w:val="28"/>
          <w:szCs w:val="28"/>
          <w:u w:val="thick"/>
        </w:rPr>
        <w:drawing>
          <wp:inline distT="0" distB="0" distL="0" distR="0">
            <wp:extent cx="6190615" cy="3905250"/>
            <wp:effectExtent l="19050" t="0" r="63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6" cstate="print"/>
                    <a:srcRect/>
                    <a:stretch>
                      <a:fillRect/>
                    </a:stretch>
                  </pic:blipFill>
                  <pic:spPr bwMode="auto">
                    <a:xfrm>
                      <a:off x="0" y="0"/>
                      <a:ext cx="6190615" cy="3905250"/>
                    </a:xfrm>
                    <a:prstGeom prst="rect">
                      <a:avLst/>
                    </a:prstGeom>
                    <a:noFill/>
                    <a:ln w="9525">
                      <a:noFill/>
                      <a:miter lim="800000"/>
                      <a:headEnd/>
                      <a:tailEnd/>
                    </a:ln>
                  </pic:spPr>
                </pic:pic>
              </a:graphicData>
            </a:graphic>
          </wp:inline>
        </w:drawing>
      </w:r>
    </w:p>
    <w:p w:rsidR="00AF56B9" w:rsidRPr="00793222" w:rsidRDefault="002B41BF" w:rsidP="00AF56B9">
      <w:pPr>
        <w:jc w:val="center"/>
        <w:rPr>
          <w:rFonts w:ascii="Times New Roman" w:hAnsi="Times New Roman" w:cs="Times New Roman"/>
          <w:sz w:val="28"/>
          <w:szCs w:val="28"/>
          <w:u w:val="single"/>
        </w:rPr>
      </w:pPr>
      <w:r w:rsidRPr="002B41BF">
        <w:rPr>
          <w:rFonts w:ascii="Times New Roman" w:hAnsi="Times New Roman" w:cs="Times New Roman"/>
          <w:b/>
          <w:noProof/>
          <w:sz w:val="28"/>
          <w:szCs w:val="28"/>
          <w:u w:val="thick"/>
        </w:rPr>
        <w:pict>
          <v:shape id="_x0000_s18664" type="#_x0000_t202" style="position:absolute;left:0;text-align:left;margin-left:-1.5pt;margin-top:26.3pt;width:315pt;height:24.05pt;z-index:251777024;mso-width-relative:margin;mso-height-relative:margin" fillcolor="#b2b2b2 [3205]" strokecolor="#f2f2f2 [3041]" strokeweight="3pt">
            <v:shadow on="t" type="perspective" color="#585858 [1605]" opacity=".5" offset="1pt" offset2="-1pt"/>
            <v:textbox style="mso-next-textbox:#_x0000_s18664">
              <w:txbxContent>
                <w:p w:rsidR="00EB0D2F" w:rsidRPr="00BC18C0" w:rsidRDefault="00EB0D2F" w:rsidP="00AF56B9">
                  <w:pPr>
                    <w:rPr>
                      <w:rFonts w:ascii="Algerian" w:hAnsi="Algerian"/>
                      <w:b/>
                      <w:sz w:val="24"/>
                      <w:u w:val="thick"/>
                    </w:rPr>
                  </w:pPr>
                  <w:r>
                    <w:rPr>
                      <w:rFonts w:ascii="Algerian" w:hAnsi="Algerian"/>
                      <w:b/>
                      <w:sz w:val="24"/>
                      <w:u w:val="thick"/>
                    </w:rPr>
                    <w:t>CODING  FOR SELECT CUSTOMER FOR BOOK  FACILITY</w:t>
                  </w:r>
                </w:p>
                <w:p w:rsidR="00EB0D2F" w:rsidRDefault="00EB0D2F" w:rsidP="00AF56B9"/>
              </w:txbxContent>
            </v:textbox>
          </v:shape>
        </w:pict>
      </w:r>
      <w:r w:rsidR="00AF56B9">
        <w:rPr>
          <w:rFonts w:ascii="Times New Roman" w:hAnsi="Times New Roman" w:cs="Times New Roman"/>
          <w:sz w:val="28"/>
          <w:szCs w:val="28"/>
          <w:u w:val="single"/>
        </w:rPr>
        <w:t>FIGURE:4: SHOWS SELECT CUSTOMER  FO</w:t>
      </w:r>
      <w:r w:rsidR="00AF56B9" w:rsidRPr="00793222">
        <w:rPr>
          <w:rFonts w:ascii="Times New Roman" w:hAnsi="Times New Roman" w:cs="Times New Roman"/>
          <w:sz w:val="28"/>
          <w:szCs w:val="28"/>
          <w:u w:val="single"/>
        </w:rPr>
        <w:t>RM</w:t>
      </w:r>
    </w:p>
    <w:p w:rsidR="00AF56B9" w:rsidRDefault="00AF56B9" w:rsidP="00AF56B9">
      <w:pPr>
        <w:spacing w:after="0" w:line="240" w:lineRule="auto"/>
        <w:rPr>
          <w:rFonts w:ascii="Times New Roman" w:hAnsi="Times New Roman" w:cs="Times New Roman"/>
          <w:b/>
          <w:sz w:val="28"/>
          <w:szCs w:val="28"/>
          <w:u w:val="thick"/>
        </w:rPr>
      </w:pPr>
    </w:p>
    <w:p w:rsidR="00AF56B9" w:rsidRDefault="00AF56B9" w:rsidP="00AF56B9">
      <w:pPr>
        <w:spacing w:after="0" w:line="240" w:lineRule="auto"/>
        <w:rPr>
          <w:rFonts w:ascii="Times New Roman" w:hAnsi="Times New Roman" w:cs="Times New Roman"/>
          <w:b/>
          <w:sz w:val="28"/>
          <w:szCs w:val="28"/>
          <w:u w:val="thick"/>
        </w:rPr>
      </w:pP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import java.aw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import javax.swing.*;</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import java.awt.even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class Facility extends JFrame implements ActionListener</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Panel jpanel1=new JPanel();</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Panel jpanel2=new JPanel();</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Label jlabel=new JLabel("COUSTMER TYPE");</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Label SClbl=new JLabel("SELECT COUSTMER");</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ComboBox SC=new JComboBox();</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Button jbtn1=new JButton("SUBMI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Button jbtn2=new JButton("CLOSE");</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Facility(String s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super (s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setVisible(true);</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add(jpanel1);</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panel1.setLayout(null);</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lastRenderedPageBreak/>
        <w:t>jpanel2.setLayout(null);</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panel1.add(jpanel2);</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panel2.setSize(500,500);</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panel2.setBackground(new Color(115,135,200));</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panel2.add(jlabel);</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label.setFont(new Font("ARIAL",Font.BOLD,20));</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label.setForeground(new Color(115,225,175));</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panel2.add(SClbl);</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SClbl.setFont(new Font("TIMES NEW ROMAN",Font.BOLD,14));</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panel2.add(SC);</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SC.addItem("Visitor");</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SC.addItem("New Coustmer");</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SC.setFont(new Font("TIMES NEW ROMAN",Font.PLAIN,14));</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panel2.add(jbtn1);</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btn1.setFont(new Font("TIMES NEW ROMAN",Font.BOLD,16));</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panel2.add(jbtn2);</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btn2.setFont(new Font("TIMES NEW ROMAN",Font.BOLD,16));</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label.setBounds(160,20,250,35);</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SClbl.setBounds(70,115,160,25);</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SC.setBounds(230,115,200,25);</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btn1.setBounds(125,425,120,30);</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btn2.setBounds(275,425,120,30);</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Toolkit toolkit=getToolki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Dimension dim=toolkit.getScreenSize();</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int w=dim.width;</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int h=dim.heigh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setSize(w,h);</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panel2.setBounds(dim.width/2-250,dim.height/2-250,500,500);</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panel2.setBorder(BorderFactory.createLineBorder(new Color(225,125,150),5));</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btn1.addActionListener(this);</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jbtn2.addActionListener(this);</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public void actionPerformed(ActionEvent e)</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if(e.getSource()==jbtn1)</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if(SC.getSelectedItem().toString().equals("Visitor"))</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new FacilityBookDets("Visitor Facility Book Details");</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else if(SC.getSelectedItem().toString().equals("New Coustmer"))</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new FacilityBookDetsCus("Coustumer Facility Book Details");</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else if(e.getSource()==jbtn2)</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dispose();</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public static void main(String args[])</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lastRenderedPageBreak/>
        <w:t>{</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new Facility("Facility Booking Windows");</w:t>
      </w:r>
    </w:p>
    <w:p w:rsidR="00AF56B9" w:rsidRPr="009042EF"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9042EF">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665" type="#_x0000_t202" style="position:absolute;margin-left:1.5pt;margin-top:.5pt;width:213.75pt;height:24.05pt;z-index:251778048;mso-width-relative:margin;mso-height-relative:margin" fillcolor="#b2b2b2 [3205]" strokecolor="#f2f2f2 [3041]" strokeweight="3pt">
            <v:shadow on="t" type="perspective" color="#585858 [1605]" opacity=".5" offset="1pt" offset2="-1pt"/>
            <v:textbox style="mso-next-textbox:#_x0000_s18665">
              <w:txbxContent>
                <w:p w:rsidR="00EB0D2F" w:rsidRPr="00BC18C0" w:rsidRDefault="00EB0D2F" w:rsidP="00AF56B9">
                  <w:pPr>
                    <w:rPr>
                      <w:rFonts w:ascii="Algerian" w:hAnsi="Algerian"/>
                      <w:b/>
                      <w:sz w:val="24"/>
                      <w:u w:val="thick"/>
                    </w:rPr>
                  </w:pPr>
                  <w:r>
                    <w:rPr>
                      <w:rFonts w:ascii="Algerian" w:hAnsi="Algerian"/>
                      <w:b/>
                      <w:sz w:val="24"/>
                      <w:u w:val="thick"/>
                    </w:rPr>
                    <w:t>FORM BOOK  FACILITY for visitor</w:t>
                  </w:r>
                </w:p>
                <w:p w:rsidR="00EB0D2F" w:rsidRDefault="00EB0D2F" w:rsidP="00AF56B9"/>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Pr="009042EF" w:rsidRDefault="00AF56B9" w:rsidP="00AF56B9">
      <w:pPr>
        <w:spacing w:after="0" w:line="240" w:lineRule="auto"/>
        <w:rPr>
          <w:rFonts w:ascii="Times New Roman" w:hAnsi="Times New Roman" w:cs="Times New Roman"/>
          <w:b/>
          <w:sz w:val="28"/>
          <w:szCs w:val="28"/>
          <w:u w:val="thick"/>
        </w:rPr>
      </w:pPr>
      <w:r>
        <w:rPr>
          <w:rFonts w:ascii="Times New Roman" w:hAnsi="Times New Roman" w:cs="Times New Roman"/>
          <w:b/>
          <w:noProof/>
          <w:sz w:val="28"/>
          <w:szCs w:val="28"/>
          <w:u w:val="thick"/>
        </w:rPr>
        <w:drawing>
          <wp:inline distT="0" distB="0" distL="0" distR="0">
            <wp:extent cx="6438265" cy="4067175"/>
            <wp:effectExtent l="19050" t="0" r="635"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7" cstate="print"/>
                    <a:srcRect/>
                    <a:stretch>
                      <a:fillRect/>
                    </a:stretch>
                  </pic:blipFill>
                  <pic:spPr bwMode="auto">
                    <a:xfrm>
                      <a:off x="0" y="0"/>
                      <a:ext cx="6438265" cy="4067175"/>
                    </a:xfrm>
                    <a:prstGeom prst="rect">
                      <a:avLst/>
                    </a:prstGeom>
                    <a:noFill/>
                    <a:ln w="9525">
                      <a:noFill/>
                      <a:miter lim="800000"/>
                      <a:headEnd/>
                      <a:tailEnd/>
                    </a:ln>
                  </pic:spPr>
                </pic:pic>
              </a:graphicData>
            </a:graphic>
          </wp:inline>
        </w:drawing>
      </w:r>
    </w:p>
    <w:p w:rsidR="00AF56B9" w:rsidRPr="00793222" w:rsidRDefault="002B41BF" w:rsidP="00AF56B9">
      <w:pPr>
        <w:jc w:val="center"/>
        <w:rPr>
          <w:rFonts w:ascii="Times New Roman" w:hAnsi="Times New Roman" w:cs="Times New Roman"/>
          <w:sz w:val="28"/>
          <w:szCs w:val="28"/>
          <w:u w:val="single"/>
        </w:rPr>
      </w:pPr>
      <w:r w:rsidRPr="002B41BF">
        <w:rPr>
          <w:rFonts w:ascii="Times New Roman" w:hAnsi="Times New Roman" w:cs="Times New Roman"/>
          <w:b/>
          <w:noProof/>
          <w:sz w:val="28"/>
          <w:szCs w:val="28"/>
          <w:u w:val="thick"/>
        </w:rPr>
        <w:pict>
          <v:shape id="_x0000_s18666" type="#_x0000_t202" style="position:absolute;left:0;text-align:left;margin-left:-4.5pt;margin-top:22.55pt;width:228.75pt;height:24.05pt;z-index:251779072;mso-width-relative:margin;mso-height-relative:margin" fillcolor="#b2b2b2 [3205]" strokecolor="#f2f2f2 [3041]" strokeweight="3pt">
            <v:shadow on="t" type="perspective" color="#585858 [1605]" opacity=".5" offset="1pt" offset2="-1pt"/>
            <v:textbox style="mso-next-textbox:#_x0000_s18666">
              <w:txbxContent>
                <w:p w:rsidR="00EB0D2F" w:rsidRPr="00BC18C0" w:rsidRDefault="00EB0D2F" w:rsidP="00AF56B9">
                  <w:pPr>
                    <w:rPr>
                      <w:rFonts w:ascii="Algerian" w:hAnsi="Algerian"/>
                      <w:b/>
                      <w:sz w:val="24"/>
                      <w:u w:val="thick"/>
                    </w:rPr>
                  </w:pPr>
                  <w:r>
                    <w:rPr>
                      <w:rFonts w:ascii="Algerian" w:hAnsi="Algerian"/>
                      <w:b/>
                      <w:sz w:val="24"/>
                      <w:u w:val="thick"/>
                    </w:rPr>
                    <w:t>CODING  BOOK  FACILITY for visitor</w:t>
                  </w:r>
                </w:p>
                <w:p w:rsidR="00EB0D2F" w:rsidRDefault="00EB0D2F" w:rsidP="00AF56B9"/>
              </w:txbxContent>
            </v:textbox>
          </v:shape>
        </w:pict>
      </w:r>
      <w:r w:rsidR="00AF56B9">
        <w:rPr>
          <w:rFonts w:ascii="Times New Roman" w:hAnsi="Times New Roman" w:cs="Times New Roman"/>
          <w:sz w:val="28"/>
          <w:szCs w:val="28"/>
          <w:u w:val="single"/>
        </w:rPr>
        <w:t>FIGURE:5: SHOWS BOOK FACILITY VISITOR  FO</w:t>
      </w:r>
      <w:r w:rsidR="00AF56B9" w:rsidRPr="00793222">
        <w:rPr>
          <w:rFonts w:ascii="Times New Roman" w:hAnsi="Times New Roman" w:cs="Times New Roman"/>
          <w:sz w:val="28"/>
          <w:szCs w:val="28"/>
          <w:u w:val="single"/>
        </w:rPr>
        <w:t>RM</w:t>
      </w:r>
    </w:p>
    <w:p w:rsidR="00AF56B9" w:rsidRDefault="00AF56B9" w:rsidP="00AF56B9">
      <w:pPr>
        <w:spacing w:line="360" w:lineRule="auto"/>
        <w:rPr>
          <w:rFonts w:ascii="Times New Roman" w:hAnsi="Times New Roman" w:cs="Times New Roman"/>
          <w:sz w:val="28"/>
          <w:szCs w:val="28"/>
        </w:rPr>
      </w:pP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import java.a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import javax.swing.*;</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import java.awt.even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import java.sql.*;</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lass FacilityBookDets extends JFrame implements ActionListener</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static String st="";</w:t>
      </w:r>
    </w:p>
    <w:p w:rsidR="00AF56B9" w:rsidRPr="00646C90" w:rsidRDefault="00AF56B9" w:rsidP="00AF56B9">
      <w:pPr>
        <w:spacing w:after="0" w:line="240" w:lineRule="auto"/>
        <w:rPr>
          <w:rFonts w:ascii="Times New Roman" w:hAnsi="Times New Roman" w:cs="Times New Roman"/>
          <w:sz w:val="24"/>
          <w:szCs w:val="24"/>
        </w:rPr>
      </w:pP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 jpanel1=new JPanel();</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 jpanel2=new JPanel();</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Label jlabel=new JLabel("FACILITY BOOK");</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Label VIlbl=new JLabel("VISITOR ID");</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TextField VItext=new JTextField(1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Label VNlbl=new JLabel("VISITOR NAM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TextField VNtext=new JTextField(2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lastRenderedPageBreak/>
        <w:t>JLabel FClbl=new JLabel("FACILITY TYP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ComboBox FC=new JComboBox();</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Label DUlbl=new JLabel("DURATION");</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ComboBox DU=new JComboBox();</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Label CHlbl=new JLabel("CHARG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TextField CHtext=new JTextField("0",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utton jbtn1=new JButton("ADD");</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Label TBFlbl=new JLabel("BOOK FACILITY");</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ComboBox TBF=new JComboBox();</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Label TClbl=new JLabel("TOTAL CHARG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TextField TCtext=new JTextField("0",6);</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utton jbtn2=new JButton("SEARCH");</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utton jbtn3=new JButton("UPDAT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utton jbtn4=new JButton("DELET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utton jbtn5=new JButton("CLOS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FacilityBookDets(String s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super (s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setVisible(tru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add(jpanel1);</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1.setLayout(null);</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setLayout(null);</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1.add(jpanel2);</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setSize(500,50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setBackground(new Color(115,135,20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jlabel);</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label.setFont(new Font("ARIAl",Font.BOLD,2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label.setForeground(new Color(115,225,17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VIlbl);</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VIlbl.setFont(new Font("TIMES NEW ROMAN",Font.BOLD,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VItex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VItext.setFont(new Font("TIMES NEW ROMAN",Font.PLAIN,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VNlbl);</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VNlbl.setFont(new Font("TIMES NEW ROMAN",Font.BOLD,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VNtex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VNtext.setFont(new Font("TIMES NEW ROMAN",Font.PLAIN,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FClbl);</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FClbl.setFont(new Font("TIMES NEW ROMAN",Font.BOLD,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FC);</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FC.addItem("Selec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FC.addItem("Swimming Pool");</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FC.addItem("Steam Bath");</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FC.addItem("Sauna Bath");</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FC.setFont(new Font("TIMES NEW ROMAN",Font.PLAIN,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DUlbl);</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DUlbl.setFont(new Font("TIMES NEW ROMAN",Font.BOLD,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DU);</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DU.addItem("Selec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DU.addItem("1 Hour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DU.addItem("2 Hour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DU.addItem("3 Hour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lastRenderedPageBreak/>
        <w:t>DU.setFont(new Font("TIMES NEW ROMAN",Font.PLAIN,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CHlbl);</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Hlbl.setFont(new Font("TIMES NEW ROMAN",Font.BOLD,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CHtex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Htext.setFont(new Font("TIMES NEW ROMAN",Font.PLAIN,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TBFlbl);</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BFlbl.setFont(new Font("TIMES NEW ROMAN",Font.BOLD,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TBF);</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BF.setFont(new Font("TIMES NEW ROMAN",Font.PLAIN,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TClbl);</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Clbl.setFont(new Font("TIMES NEW ROMAN",Font.BOLD,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TCtex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Ctext.setFont(new Font("TIMES NEW ROMAN",Font.PLAIN,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jbtn1);</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tn1.setFont(new Font("TIMES NEW ROMAN",Font.BOLD,16));</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jbtn2);</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tn2.setFont(new Font("TIMES NEW ROMAN",Font.BOLD,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jbtn3);</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tn3.setFont(new Font("TIMES NEW ROMAN",Font.BOLD,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jbtn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tn4.setFont(new Font("TIMES NEW ROMAN",Font.BOLD,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add(jbtn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tn5.setFont(new Font("TIMES NEW ROMAN",Font.BOLD,1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label.setBounds(180,20,160,3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VIlbl.setBounds(70,75,130,2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VItext.setBounds(230,75,200,2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VNlbl.setBounds(70,115,130,2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VNtext.setBounds(230,115,200,2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FClbl.setBounds(70,155,130,2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FC.setBounds(230,155,200,2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DUlbl.setBounds(70,195,130,2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DU.setBounds(230,195,200,2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Hlbl.setBounds(70,235,130,2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Htext.setBounds(230,235,200,2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tn1.setBounds(215,275,80,2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BFlbl.setBounds(70,315,130,2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BF.setBounds(230,315,200,2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Clbl.setBounds(70,355,130,2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Ctext.setBounds(230,355,200,2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tn2.setBounds(50,450,90,3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tn3.setBounds(150,450,90,3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tn4.setBounds(250,450,90,3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tn5.setBounds(350,450,90,3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oolkit toolkit=getToolki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Dimension dim=toolkit.getScreenSiz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int w=dim.width;</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int h=dim.heigh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setSize(w,h);</w:t>
      </w:r>
    </w:p>
    <w:p w:rsidR="00AF56B9" w:rsidRPr="00646C90" w:rsidRDefault="00AF56B9" w:rsidP="00AF56B9">
      <w:pPr>
        <w:spacing w:after="0" w:line="240" w:lineRule="auto"/>
        <w:rPr>
          <w:rFonts w:ascii="Times New Roman" w:hAnsi="Times New Roman" w:cs="Times New Roman"/>
          <w:sz w:val="24"/>
          <w:szCs w:val="24"/>
        </w:rPr>
      </w:pP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setBounds(dim.width/2-250,dim.height/2-250,500,50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panel2.setBorder(BorderFactory.createLineBorder(new Color(225,125,150),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lastRenderedPageBreak/>
        <w:t>jbtn1.addActionListener(thi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tn2.addActionListener(thi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tn3.addActionListener(thi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tn4.addActionListener(thi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btn5.addActionListener(thi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FC.addActionListener(thi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DU.addActionListener(thi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ublic void actionPerformed(ActionEvent 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if(e.getSource()==jbtn1)</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r w:rsidRPr="00646C90">
        <w:rPr>
          <w:rFonts w:ascii="Times New Roman" w:hAnsi="Times New Roman" w:cs="Times New Roman"/>
          <w:sz w:val="24"/>
          <w:szCs w:val="24"/>
        </w:rPr>
        <w:tab/>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 xml:space="preserve"> if(st.equals(VItext.getTex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System.out.println("Old");</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BF.addItem(FC.getSelectedItem().toString());</w:t>
      </w:r>
      <w:r w:rsidRPr="00646C90">
        <w:rPr>
          <w:rFonts w:ascii="Times New Roman" w:hAnsi="Times New Roman" w:cs="Times New Roman"/>
          <w:sz w:val="24"/>
          <w:szCs w:val="24"/>
        </w:rPr>
        <w:tab/>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Ctext.setText(""+(Integer.parseInt(CHtext.getText())+Integer.parseInt(TCtext.getText())));</w:t>
      </w:r>
      <w:r w:rsidRPr="00646C90">
        <w:rPr>
          <w:rFonts w:ascii="Times New Roman" w:hAnsi="Times New Roman" w:cs="Times New Roman"/>
          <w:sz w:val="24"/>
          <w:szCs w:val="24"/>
        </w:rPr>
        <w:tab/>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System.out.println("New");</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st=VItext.getTex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BF.removeAllItem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Ctext.setText("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BF.addItem(FC.getSelectedItem().toString());</w:t>
      </w:r>
      <w:r w:rsidRPr="00646C90">
        <w:rPr>
          <w:rFonts w:ascii="Times New Roman" w:hAnsi="Times New Roman" w:cs="Times New Roman"/>
          <w:sz w:val="24"/>
          <w:szCs w:val="24"/>
        </w:rPr>
        <w:tab/>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Ctext.setText(""+(Integer.parseInt(CHtext.getText())+Integer.parseInt(TCtext.getText())));</w:t>
      </w:r>
      <w:r w:rsidRPr="00646C90">
        <w:rPr>
          <w:rFonts w:ascii="Times New Roman" w:hAnsi="Times New Roman" w:cs="Times New Roman"/>
          <w:sz w:val="24"/>
          <w:szCs w:val="24"/>
        </w:rPr>
        <w:tab/>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ry</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r w:rsidRPr="00646C90">
        <w:rPr>
          <w:rFonts w:ascii="Times New Roman" w:hAnsi="Times New Roman" w:cs="Times New Roman"/>
          <w:sz w:val="24"/>
          <w:szCs w:val="24"/>
        </w:rPr>
        <w:tab/>
      </w:r>
      <w:r w:rsidRPr="00646C90">
        <w:rPr>
          <w:rFonts w:ascii="Times New Roman" w:hAnsi="Times New Roman" w:cs="Times New Roman"/>
          <w:sz w:val="24"/>
          <w:szCs w:val="24"/>
        </w:rPr>
        <w:tab/>
      </w:r>
      <w:r w:rsidRPr="00646C90">
        <w:rPr>
          <w:rFonts w:ascii="Times New Roman" w:hAnsi="Times New Roman" w:cs="Times New Roman"/>
          <w:sz w:val="24"/>
          <w:szCs w:val="24"/>
        </w:rPr>
        <w:tab/>
        <w:t>/*Insert Coding.....*/</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lass.forName("sun.jdbc.odbc.JdbcOdbcDriver");</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onnection con=DriverManager.getConnection("Jdbc:Odbc:myname","system","oracl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reparedStatement ps=con.prepareStatement("insert into FacilityBookDets value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s.setString(1,VItext.getTex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s.setString(2,VNtext.getTex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s.setString(3,FC.getSelectedItem().toString());</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s.setString(4,DU.getSelectedItem().toString());</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s.setString(5,CHtext.getTex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int R=ps.executeUpdat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if(R&gt;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OptionPane.showMessageDialog(this,"Data Inserted Successfully");</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OptionPane.showMessageDialog(this,"Data Not Inserted Successfully");</w:t>
      </w:r>
    </w:p>
    <w:p w:rsidR="00AF56B9"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atch(Exception 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System.out.println(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lastRenderedPageBreak/>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 if(e.getSource()==jbtn2)</w:t>
      </w:r>
      <w:r w:rsidRPr="00646C90">
        <w:rPr>
          <w:rFonts w:ascii="Times New Roman" w:hAnsi="Times New Roman" w:cs="Times New Roman"/>
          <w:sz w:val="24"/>
          <w:szCs w:val="24"/>
        </w:rPr>
        <w:tab/>
      </w:r>
      <w:r w:rsidRPr="00646C90">
        <w:rPr>
          <w:rFonts w:ascii="Times New Roman" w:hAnsi="Times New Roman" w:cs="Times New Roman"/>
          <w:sz w:val="24"/>
          <w:szCs w:val="24"/>
        </w:rPr>
        <w:tab/>
        <w:t>/*Searching Coding...*/</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ry</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lass.forName("sun.jdbc.odbc.JdbcOdbcDriver");</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onnection con=DriverManager.getConnection("Jdbc:Odbc:myname","system","oracl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reparedStatement ps=con.prepareStatement("Select *from FacilityBookDets where vid=?");</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s.setString(1,VItext.getTex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ResultSet rs=ps.executeQuery();</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if(rs.nex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OptionPane.showMessageDialog(this,"Data found...");</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VNtext.setText(rs.getString(2));</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FC.setSelectedItem(rs.getString(3));</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DU.setSelectedItem(rs.getString(4));</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Htext.setText(rs.getString(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OptionPane.showMessageDialog(this,"Data Not Search Successfully");</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atch(Exception 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System.out.println(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 if(e.getSource()==jbtn3)</w:t>
      </w:r>
      <w:r w:rsidRPr="00646C90">
        <w:rPr>
          <w:rFonts w:ascii="Times New Roman" w:hAnsi="Times New Roman" w:cs="Times New Roman"/>
          <w:sz w:val="24"/>
          <w:szCs w:val="24"/>
        </w:rPr>
        <w:tab/>
      </w:r>
      <w:r w:rsidRPr="00646C90">
        <w:rPr>
          <w:rFonts w:ascii="Times New Roman" w:hAnsi="Times New Roman" w:cs="Times New Roman"/>
          <w:sz w:val="24"/>
          <w:szCs w:val="24"/>
        </w:rPr>
        <w:tab/>
        <w:t>/*Updating Coding...*/</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ry</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lass.forName("sun.jdbc.odbc.JdbcOdbcDriver");</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onnection con=DriverManager.getConnection("Jdbc:Odbc:myname","system","oracl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reparedStatement ps=con.prepareStatement("update FacilityBookDets set vid=?,vn=?,ft=?,du=?,ch=? where vid=?");</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s.setString(1,VItext.getTex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s.setString(2,VNtext.getTex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s.setString(3,FC.getSelectedItem().toString());</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s.setString(4,DU.getSelectedItem().toString());</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s.setString(5,CHtext.getTex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s.setString(6,VItext.getTex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int R=ps.executeUpdat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if(R&gt;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OptionPane.showMessageDialog(this,"Data Update Successfully");</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OptionPane.showMessageDialog(this,"Data  Not Update Successfully");</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r w:rsidRPr="00646C90">
        <w:rPr>
          <w:rFonts w:ascii="Times New Roman" w:hAnsi="Times New Roman" w:cs="Times New Roman"/>
          <w:sz w:val="24"/>
          <w:szCs w:val="24"/>
        </w:rPr>
        <w:tab/>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lastRenderedPageBreak/>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atch(Exception 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System.out.println(S);</w:t>
      </w:r>
    </w:p>
    <w:p w:rsidR="00AF56B9"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 if(e.getSource()==jbtn4)</w:t>
      </w:r>
      <w:r w:rsidRPr="00646C90">
        <w:rPr>
          <w:rFonts w:ascii="Times New Roman" w:hAnsi="Times New Roman" w:cs="Times New Roman"/>
          <w:sz w:val="24"/>
          <w:szCs w:val="24"/>
        </w:rPr>
        <w:tab/>
      </w:r>
      <w:r w:rsidRPr="00646C90">
        <w:rPr>
          <w:rFonts w:ascii="Times New Roman" w:hAnsi="Times New Roman" w:cs="Times New Roman"/>
          <w:sz w:val="24"/>
          <w:szCs w:val="24"/>
        </w:rPr>
        <w:tab/>
        <w:t>/*Deleting Coding...*/</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try</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lass.forName("sun.jdbc.odbc.JdbcOdbcDriver");</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onnection con=DriverManager.getConnection("Jdbc:Odbc:myname","system","oracl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reparedStatement ps=con.prepareStatement("delete from FacilityBookDets where vid=?");</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s.setString(1,VItext.getTex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int R=ps.executeUpdat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if(R&gt;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OptionPane.showMessageDialog(this,"Data Deleted Successfully");</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JOptionPane.showMessageDialog(this,"Data  Not Deleted Successfully");</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r w:rsidRPr="00646C90">
        <w:rPr>
          <w:rFonts w:ascii="Times New Roman" w:hAnsi="Times New Roman" w:cs="Times New Roman"/>
          <w:sz w:val="24"/>
          <w:szCs w:val="24"/>
        </w:rPr>
        <w:tab/>
      </w:r>
    </w:p>
    <w:p w:rsidR="00AF56B9"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atch(Exception 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System.out.println(S);</w:t>
      </w:r>
    </w:p>
    <w:p w:rsidR="00AF56B9"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 if(e.getSource()==jbtn5)</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r w:rsidRPr="00646C90">
        <w:rPr>
          <w:rFonts w:ascii="Times New Roman" w:hAnsi="Times New Roman" w:cs="Times New Roman"/>
          <w:sz w:val="24"/>
          <w:szCs w:val="24"/>
        </w:rPr>
        <w:tab/>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dispose();</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 if(e.getSource()==FC || e.getSource()==DU)</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if(FC.getSelectedItem().equals("Swimming Pool") &amp;&amp; DU.getSelectedItem().equals("1 Hour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Htext.setText("10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 if(FC.getSelectedItem().equals("Swimming Pool") &amp;&amp; DU.getSelectedItem().equals("2Hour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Htext.setText("20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 if(FC.getSelectedItem().equals("Swimming Pool") &amp;&amp; DU.getSelectedItem().equals("3Hour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ab/>
      </w:r>
      <w:r w:rsidRPr="00646C90">
        <w:rPr>
          <w:rFonts w:ascii="Times New Roman" w:hAnsi="Times New Roman" w:cs="Times New Roman"/>
          <w:sz w:val="24"/>
          <w:szCs w:val="24"/>
        </w:rPr>
        <w:tab/>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Htext.setText("30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 if(FC.getSelectedItem().equals("Steam Bath") &amp;&amp; DU.getSelectedItem().equals("1Hour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Htext.setText("40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lastRenderedPageBreak/>
        <w:t>else if(FC.getSelectedItem().equals("Steam Bath") &amp;&amp; DU.getSelectedItem().equals("2 Hour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Htext.setText("50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 if(FC.getSelectedItem().equals("Steam Bath") &amp;&amp; DU.getSelectedItem().equals("3 Hour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Htext.setText("60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 if(FC.getSelectedItem().equals("Sauna Bath") &amp;&amp; DU.getSelectedItem().equals("1 Hour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Htext.setText("10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 if(FC.getSelectedItem().equals("Sauna Bath") &amp;&amp; DU.getSelectedItem().equals("1 Hour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Htext.setText("70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 if(FC.getSelectedItem().equals("Sauna Bath") &amp;&amp; DU.getSelectedItem().equals("2 Hour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Htext.setText("80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else if(FC.getSelectedItem().equals("Sauna Bath") &amp;&amp; DU.getSelectedItem().equals("3 Hour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CHtext.setText("900");</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public static void main(String arg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new FacilityBookDets("Facility Booking Windows For Visitors");</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Pr="00646C90" w:rsidRDefault="00AF56B9" w:rsidP="00AF56B9">
      <w:pPr>
        <w:spacing w:after="0" w:line="240" w:lineRule="auto"/>
        <w:rPr>
          <w:rFonts w:ascii="Times New Roman" w:hAnsi="Times New Roman" w:cs="Times New Roman"/>
          <w:sz w:val="24"/>
          <w:szCs w:val="24"/>
        </w:rPr>
      </w:pPr>
      <w:r w:rsidRPr="00646C90">
        <w:rPr>
          <w:rFonts w:ascii="Times New Roman" w:hAnsi="Times New Roman" w:cs="Times New Roman"/>
          <w:sz w:val="24"/>
          <w:szCs w:val="24"/>
        </w:rPr>
        <w:t>}</w:t>
      </w:r>
    </w:p>
    <w:p w:rsidR="00AF56B9" w:rsidRDefault="00AF56B9" w:rsidP="00AF56B9">
      <w:pPr>
        <w:spacing w:line="360" w:lineRule="auto"/>
        <w:jc w:val="center"/>
        <w:rPr>
          <w:rFonts w:ascii="Harrington" w:hAnsi="Harrington"/>
          <w:b/>
          <w:sz w:val="60"/>
          <w:szCs w:val="72"/>
          <w:u w:val="thick"/>
        </w:rPr>
      </w:pPr>
    </w:p>
    <w:p w:rsidR="00AF56B9" w:rsidRDefault="00AF56B9" w:rsidP="00AF56B9">
      <w:pPr>
        <w:rPr>
          <w:rFonts w:ascii="Harrington" w:hAnsi="Harrington"/>
          <w:b/>
          <w:sz w:val="60"/>
          <w:szCs w:val="72"/>
          <w:u w:val="thick"/>
        </w:rPr>
      </w:pPr>
      <w:r>
        <w:rPr>
          <w:rFonts w:ascii="Harrington" w:hAnsi="Harrington"/>
          <w:b/>
          <w:sz w:val="60"/>
          <w:szCs w:val="72"/>
          <w:u w:val="thick"/>
        </w:rPr>
        <w:br w:type="page"/>
      </w:r>
    </w:p>
    <w:p w:rsidR="00AF56B9" w:rsidRDefault="002B41BF" w:rsidP="00AF56B9">
      <w:pPr>
        <w:spacing w:line="360" w:lineRule="auto"/>
        <w:rPr>
          <w:rFonts w:ascii="Times New Roman" w:hAnsi="Times New Roman" w:cs="Times New Roman"/>
          <w:b/>
          <w:sz w:val="28"/>
          <w:szCs w:val="28"/>
          <w:u w:val="thick"/>
        </w:rPr>
      </w:pPr>
      <w:r>
        <w:rPr>
          <w:rFonts w:ascii="Times New Roman" w:hAnsi="Times New Roman" w:cs="Times New Roman"/>
          <w:b/>
          <w:noProof/>
          <w:sz w:val="28"/>
          <w:szCs w:val="28"/>
          <w:u w:val="thick"/>
        </w:rPr>
        <w:lastRenderedPageBreak/>
        <w:pict>
          <v:shape id="_x0000_s18667" type="#_x0000_t202" style="position:absolute;margin-left:0;margin-top:-5.5pt;width:228.75pt;height:24.05pt;z-index:251780096;mso-width-relative:margin;mso-height-relative:margin" fillcolor="#b2b2b2 [3205]" strokecolor="#f2f2f2 [3041]" strokeweight="3pt">
            <v:shadow on="t" type="perspective" color="#585858 [1605]" opacity=".5" offset="1pt" offset2="-1pt"/>
            <v:textbox style="mso-next-textbox:#_x0000_s18667">
              <w:txbxContent>
                <w:p w:rsidR="00EB0D2F" w:rsidRPr="00BC18C0" w:rsidRDefault="00EB0D2F" w:rsidP="00AF56B9">
                  <w:pPr>
                    <w:rPr>
                      <w:rFonts w:ascii="Algerian" w:hAnsi="Algerian"/>
                      <w:b/>
                      <w:sz w:val="24"/>
                      <w:u w:val="thick"/>
                    </w:rPr>
                  </w:pPr>
                  <w:r>
                    <w:rPr>
                      <w:rFonts w:ascii="Algerian" w:hAnsi="Algerian"/>
                      <w:b/>
                      <w:sz w:val="24"/>
                      <w:u w:val="thick"/>
                    </w:rPr>
                    <w:t>FORM BOOK  FACILITY for customer</w:t>
                  </w:r>
                </w:p>
                <w:p w:rsidR="00EB0D2F" w:rsidRDefault="00EB0D2F" w:rsidP="00AF56B9"/>
              </w:txbxContent>
            </v:textbox>
          </v:shape>
        </w:pict>
      </w:r>
    </w:p>
    <w:p w:rsidR="00AF56B9" w:rsidRDefault="00AF56B9" w:rsidP="00AF56B9">
      <w:pPr>
        <w:spacing w:line="360" w:lineRule="auto"/>
        <w:rPr>
          <w:rFonts w:ascii="Times New Roman" w:hAnsi="Times New Roman" w:cs="Times New Roman"/>
          <w:b/>
          <w:sz w:val="28"/>
          <w:szCs w:val="28"/>
          <w:u w:val="thick"/>
        </w:rPr>
      </w:pPr>
      <w:r>
        <w:rPr>
          <w:rFonts w:ascii="Times New Roman" w:hAnsi="Times New Roman" w:cs="Times New Roman"/>
          <w:b/>
          <w:noProof/>
          <w:sz w:val="28"/>
          <w:szCs w:val="28"/>
          <w:u w:val="thick"/>
        </w:rPr>
        <w:drawing>
          <wp:inline distT="0" distB="0" distL="0" distR="0">
            <wp:extent cx="6190615" cy="3829050"/>
            <wp:effectExtent l="1905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cstate="print"/>
                    <a:srcRect/>
                    <a:stretch>
                      <a:fillRect/>
                    </a:stretch>
                  </pic:blipFill>
                  <pic:spPr bwMode="auto">
                    <a:xfrm>
                      <a:off x="0" y="0"/>
                      <a:ext cx="6190615" cy="3829050"/>
                    </a:xfrm>
                    <a:prstGeom prst="rect">
                      <a:avLst/>
                    </a:prstGeom>
                    <a:noFill/>
                    <a:ln w="9525">
                      <a:noFill/>
                      <a:miter lim="800000"/>
                      <a:headEnd/>
                      <a:tailEnd/>
                    </a:ln>
                  </pic:spPr>
                </pic:pic>
              </a:graphicData>
            </a:graphic>
          </wp:inline>
        </w:drawing>
      </w:r>
    </w:p>
    <w:p w:rsidR="00AF56B9" w:rsidRPr="00793222" w:rsidRDefault="002B41BF" w:rsidP="00AF56B9">
      <w:pPr>
        <w:jc w:val="center"/>
        <w:rPr>
          <w:rFonts w:ascii="Times New Roman" w:hAnsi="Times New Roman" w:cs="Times New Roman"/>
          <w:sz w:val="28"/>
          <w:szCs w:val="28"/>
          <w:u w:val="single"/>
        </w:rPr>
      </w:pPr>
      <w:r w:rsidRPr="002B41BF">
        <w:rPr>
          <w:rFonts w:ascii="Times New Roman" w:hAnsi="Times New Roman" w:cs="Times New Roman"/>
          <w:b/>
          <w:noProof/>
          <w:sz w:val="28"/>
          <w:szCs w:val="28"/>
          <w:u w:val="thick"/>
        </w:rPr>
        <w:pict>
          <v:shape id="_x0000_s18668" type="#_x0000_t202" style="position:absolute;left:0;text-align:left;margin-left:-4.5pt;margin-top:22.55pt;width:246pt;height:24.05pt;z-index:251781120;mso-width-relative:margin;mso-height-relative:margin" fillcolor="#b2b2b2 [3205]" strokecolor="#f2f2f2 [3041]" strokeweight="3pt">
            <v:shadow on="t" type="perspective" color="#585858 [1605]" opacity=".5" offset="1pt" offset2="-1pt"/>
            <v:textbox style="mso-next-textbox:#_x0000_s18668">
              <w:txbxContent>
                <w:p w:rsidR="00EB0D2F" w:rsidRPr="00BC18C0" w:rsidRDefault="00EB0D2F" w:rsidP="00AF56B9">
                  <w:pPr>
                    <w:rPr>
                      <w:rFonts w:ascii="Algerian" w:hAnsi="Algerian"/>
                      <w:b/>
                      <w:sz w:val="24"/>
                      <w:u w:val="thick"/>
                    </w:rPr>
                  </w:pPr>
                  <w:r>
                    <w:rPr>
                      <w:rFonts w:ascii="Algerian" w:hAnsi="Algerian"/>
                      <w:b/>
                      <w:sz w:val="24"/>
                      <w:u w:val="thick"/>
                    </w:rPr>
                    <w:t>CODING  BOOK  FACILITY for customer</w:t>
                  </w:r>
                </w:p>
                <w:p w:rsidR="00EB0D2F" w:rsidRDefault="00EB0D2F" w:rsidP="00AF56B9"/>
              </w:txbxContent>
            </v:textbox>
          </v:shape>
        </w:pict>
      </w:r>
      <w:r w:rsidR="00AF56B9">
        <w:rPr>
          <w:rFonts w:ascii="Times New Roman" w:hAnsi="Times New Roman" w:cs="Times New Roman"/>
          <w:sz w:val="28"/>
          <w:szCs w:val="28"/>
          <w:u w:val="single"/>
        </w:rPr>
        <w:t>FIGURE:6: SHOWS BOOK FACILITY CUSTOMERS  FO</w:t>
      </w:r>
      <w:r w:rsidR="00AF56B9" w:rsidRPr="00793222">
        <w:rPr>
          <w:rFonts w:ascii="Times New Roman" w:hAnsi="Times New Roman" w:cs="Times New Roman"/>
          <w:sz w:val="28"/>
          <w:szCs w:val="28"/>
          <w:u w:val="single"/>
        </w:rPr>
        <w:t>RM</w:t>
      </w:r>
    </w:p>
    <w:p w:rsidR="00AF56B9" w:rsidRPr="002E5B08" w:rsidRDefault="00AF56B9" w:rsidP="00AF56B9">
      <w:pPr>
        <w:spacing w:line="360" w:lineRule="auto"/>
        <w:rPr>
          <w:rFonts w:ascii="Times New Roman" w:hAnsi="Times New Roman" w:cs="Times New Roman"/>
          <w:b/>
          <w:sz w:val="28"/>
          <w:szCs w:val="28"/>
          <w:u w:val="thick"/>
        </w:rPr>
      </w:pP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import java.a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import javax.swing.*;</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import java.awt.even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import java.sql.*;</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lass FacilityBookDetsCus extends JFrame  implements ActionListener</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static String s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 jpanel1=new JPanel();</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 jpanel2=new JPanel();</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Label jlabel=new JLabel("FACILITY BOOK");</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Label VIlbl=new JLabel("CUSTMER ID");</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TextField VItext=new JTextField(1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Label VNlbl=new JLabel("CUSTMER NAM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TextField VNtext=new JTextField(2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Label FClbl=new JLabel("FACILITY TYP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ComboBox FC=new JComboBox();</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Label DUlbl=new JLabel("DURATION");</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ComboBox DU=new JComboBox();</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Label CHlbl=new JLabel("CHARG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TextField CHtext=new JTextField("0",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lastRenderedPageBreak/>
        <w:t>JButton jbtn1=new JButton("ADD");</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Label TBFlbl=new JLabel("BOOK FACILITY");</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ComboBox TBF=new JComboBox();</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Label TClbl=new JLabel("TOTAL CHARG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TextField TCtext=new JTextField("0",6);</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utton jbtn2=new JButton("SEARCH");</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utton jbtn3=new JButton("UPDAT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utton jbtn4=new JButton("DELET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utton jbtn5=new JButton("CLOS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FacilityBookDetsCus(String s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super (s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setVisible(tru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add(jpanel1);</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1.setLayout(null);</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setLayout(null);</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1.add(jpanel2);</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setSize(500,50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setBackground(new Color(115,135,20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jlabel);</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label.setFont(new Font("ARIAl",Font.BOLD,2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label.setForeground(new Color(115,225,17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VIlbl);</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VIlbl.setFont(new Font("TIMES NEW ROMAN",Font.BOLD,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VItex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VItext.setFont(new Font("TIMES NEW ROMAN",Font.PLAIN,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VNlbl);</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VNlbl.setFont(new Font("TIMES NEW ROMAN",Font.BOLD,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VNtex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VNtext.setFont(new Font("TIMES NEW ROMAN",Font.PLAIN,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FClbl);</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FClbl.setFont(new Font("TIMES NEW ROMAN",Font.BOLD,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FC);</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FC.addItem("Selec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FC.addItem("Swimming Pool");</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FC.addItem("Steam Bath");</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FC.addItem("Sauna Bath");</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FC.setFont(new Font("TIMES NEW ROMAN",Font.PLAIN,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DUlbl);</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DUlbl.setFont(new Font("TIMES NEW ROMAN",Font.BOLD,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DU);</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DU.addItem("Selec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DU.addItem("1 Hour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DU.addItem("2 Hour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DU.addItem("3 Hour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DU.setFont(new Font("TIMES NEW ROMAN",Font.PLAIN,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CHlbl);</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Hlbl.setFont(new Font("TIMES NEW ROMAN",Font.BOLD,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CHtex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Htext.setFont(new Font("TIMES NEW ROMAN",Font.PLAIN,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TBFlbl);</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lastRenderedPageBreak/>
        <w:t>TBFlbl.setFont(new Font("TIMES NEW ROMAN",Font.BOLD,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TBF);</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BF.setFont(new Font("TIMES NEW ROMAN",Font.PLAIN,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TClbl);</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Clbl.setFont(new Font("TIMES NEW ROMAN",Font.BOLD,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TCtex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Ctext.setFont(new Font("TIMES NEW ROMAN",Font.PLAIN,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jbtn1);</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tn1.setFont(new Font("TIMES NEW ROMAN",Font.BOLD,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jbtn2);</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tn2.setFont(new Font("TIMES NEW ROMAN",Font.BOLD,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jbtn3);</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tn3.setFont(new Font("TIMES NEW ROMAN",Font.BOLD,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jbtn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tn4.setFont(new Font("TIMES NEW ROMAN",Font.BOLD,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add(jbtn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tn5.setFont(new Font("TIMES NEW ROMAN",Font.BOLD,1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label.setBounds(180,20,160,3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VIlbl.setBounds(70,75,130,2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VItext.setBounds(230,75,200,2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VNlbl.setBounds(70,115,130,2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VNtext.setBounds(230,115,200,2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FClbl.setBounds(70,155,130,2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FC.setBounds(230,155,200,2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DUlbl.setBounds(70,195,130,2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DU.setBounds(230,195,200,2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Hlbl.setBounds(70,235,130,2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Htext.setBounds(230,235,200,2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tn1.setBounds(215,275,80,2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BFlbl.setBounds(70,315,130,2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BF.setBounds(230,315,200,2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Clbl.setBounds(70,355,130,2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Ctext.setBounds(230,355,200,2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tn2.setBounds(50,450,90,3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tn3.setBounds(150,450,90,3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tn4.setBounds(250,450,90,3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tn5.setBounds(350,450,90,3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oolkit toolkit=getToolki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Dimension dim=toolkit.getScreenSiz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int w=dim.width;</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int h=dim.heigh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setSize(w,h);</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setBounds(dim.width/2-250,dim.height/2-250,500,50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panel2.setBorder(BorderFactory.createLineBorder(new Color(225,125,150),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tn1.addActionListener(thi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tn2.addActionListener(thi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tn3.addActionListener(thi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tn4.addActionListener(thi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btn5.addActionListener(thi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FC.addActionListener(thi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DU.addActionListener(thi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lastRenderedPageBreak/>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ublic void actionPerformed(ActionEvent 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if(e.getSource()==jbtn1)</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r w:rsidRPr="009A4211">
        <w:rPr>
          <w:rFonts w:ascii="Times New Roman" w:hAnsi="Times New Roman" w:cs="Times New Roman"/>
          <w:sz w:val="24"/>
          <w:szCs w:val="24"/>
        </w:rPr>
        <w:tab/>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 xml:space="preserve"> if(st.equals(VItext.getTex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BF.addItem(FC.getSelectedItem().toString());</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Ctext.setText(""+(Integer.parseInt(CHtext.getText())+Integer.parseInt(TCtext.getText())));</w:t>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System.out.println("New");</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st=VItext.getTex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BF.removeAllItem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Ctext.setText("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BF.addItem(FC.getSelectedItem().toString());</w:t>
      </w:r>
      <w:r w:rsidRPr="009A4211">
        <w:rPr>
          <w:rFonts w:ascii="Times New Roman" w:hAnsi="Times New Roman" w:cs="Times New Roman"/>
          <w:sz w:val="24"/>
          <w:szCs w:val="24"/>
        </w:rPr>
        <w:tab/>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Ctext.setText(""+(Integer.parseInt(CHtext.getText())+Integer.parseInt(TCtext.getText())));</w:t>
      </w:r>
      <w:r w:rsidRPr="009A4211">
        <w:rPr>
          <w:rFonts w:ascii="Times New Roman" w:hAnsi="Times New Roman" w:cs="Times New Roman"/>
          <w:sz w:val="24"/>
          <w:szCs w:val="24"/>
        </w:rPr>
        <w:tab/>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ry</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r w:rsidRPr="009A4211">
        <w:rPr>
          <w:rFonts w:ascii="Times New Roman" w:hAnsi="Times New Roman" w:cs="Times New Roman"/>
          <w:sz w:val="24"/>
          <w:szCs w:val="24"/>
        </w:rPr>
        <w:tab/>
      </w:r>
      <w:r w:rsidRPr="009A4211">
        <w:rPr>
          <w:rFonts w:ascii="Times New Roman" w:hAnsi="Times New Roman" w:cs="Times New Roman"/>
          <w:sz w:val="24"/>
          <w:szCs w:val="24"/>
        </w:rPr>
        <w:tab/>
      </w:r>
      <w:r w:rsidRPr="009A4211">
        <w:rPr>
          <w:rFonts w:ascii="Times New Roman" w:hAnsi="Times New Roman" w:cs="Times New Roman"/>
          <w:sz w:val="24"/>
          <w:szCs w:val="24"/>
        </w:rPr>
        <w:tab/>
        <w:t>/*Insert Coding.....*/</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lass.forName("sun.jdbc.odbc.JdbcOdbcDriver");</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onnection con=DriverManager.getConnection("Jdbc:Odbc:myname","system","oracl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reparedStatement ps=con.prepareStatement("insert into FacilityBookDetsCus value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s.setString(1,VItext.getTex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s.setString(2,VNtext.getTex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s.setString(3,FC.getSelectedItem().toString());</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s.setString(5,CHtext.getTex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s.setString(4,DU.getSelectedItem().toString());</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int R=ps.executeUpdat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if(R&gt;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OptionPane.showMessageDialog(this,"Data Inserted Successfully");</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OptionPane.showMessageDialog(this,"Data Not Inserted Successfully");</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atch(Exception 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System.out.println(S);</w:t>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 if(e.getSource()==jbtn2)</w:t>
      </w:r>
      <w:r w:rsidRPr="009A4211">
        <w:rPr>
          <w:rFonts w:ascii="Times New Roman" w:hAnsi="Times New Roman" w:cs="Times New Roman"/>
          <w:sz w:val="24"/>
          <w:szCs w:val="24"/>
        </w:rPr>
        <w:tab/>
      </w:r>
      <w:r w:rsidRPr="009A4211">
        <w:rPr>
          <w:rFonts w:ascii="Times New Roman" w:hAnsi="Times New Roman" w:cs="Times New Roman"/>
          <w:sz w:val="24"/>
          <w:szCs w:val="24"/>
        </w:rPr>
        <w:tab/>
        <w:t>/*Searching Coding...*/</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ry</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lass.forName("sun.jdbc.odbc.JdbcOdbcDriver");</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onnection con=DriverManager.getConnection("Jdbc:Odbc:myname","system","oracl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reparedStatement ps=con.prepareStatement("select * from FacilityBookDetsCus where cid=?");</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lastRenderedPageBreak/>
        <w:t>ps.setString(1,VItext.getTex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ResultSet rs=ps.executeQuery();</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if(rs.nex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OptionPane.showMessageDialog(this,"Data found...");</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VNtext.setText(rs.getString(2));</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FC.setSelectedItem(rs.getString(3));</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Htext.setText(rs.getString(4));</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DU.setSelectedItem(rs.getString(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OptionPane.showMessageDialog(this,"Data Not Search Successfully");</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atch(Exception 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System.out.println(S);</w:t>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 if(e.getSource()==jbtn3)</w:t>
      </w:r>
      <w:r w:rsidRPr="009A4211">
        <w:rPr>
          <w:rFonts w:ascii="Times New Roman" w:hAnsi="Times New Roman" w:cs="Times New Roman"/>
          <w:sz w:val="24"/>
          <w:szCs w:val="24"/>
        </w:rPr>
        <w:tab/>
      </w:r>
      <w:r w:rsidRPr="009A4211">
        <w:rPr>
          <w:rFonts w:ascii="Times New Roman" w:hAnsi="Times New Roman" w:cs="Times New Roman"/>
          <w:sz w:val="24"/>
          <w:szCs w:val="24"/>
        </w:rPr>
        <w:tab/>
        <w:t>/*Updating Coding...*/</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try</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lass.forName("sun.jdbc.odbc.JdbcOdbcDriver");</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onnection con=DriverManager.getConnection("Jdbc:Odbc:myname","system","oracl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reparedStatement ps=con.prepareStatement("update FacilityBookDetsCus set cid=?,cn=?,ft=?,du=?,ch=? where cid=?");</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s.setString(1,VItext.getTex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s.setString(2,VNtext.getTex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s.setString(3,FC.getSelectedItem().toString());</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s.setString(4,DU.getSelectedItem().toString());</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s.setString(5,CHtext.getTex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s.setString(6,VItext.getTex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int R=ps.executeUpdat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if(R&gt;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OptionPane.showMessageDialog(this,"Data Update Successfully");</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OptionPane.showMessageDialog(this,"Data  Not Update Successfully");</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r w:rsidRPr="009A4211">
        <w:rPr>
          <w:rFonts w:ascii="Times New Roman" w:hAnsi="Times New Roman" w:cs="Times New Roman"/>
          <w:sz w:val="24"/>
          <w:szCs w:val="24"/>
        </w:rPr>
        <w:tab/>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atch(Exception 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System.out.println(S);</w:t>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 if(e.getSource()==jbtn4)</w:t>
      </w:r>
      <w:r w:rsidRPr="009A4211">
        <w:rPr>
          <w:rFonts w:ascii="Times New Roman" w:hAnsi="Times New Roman" w:cs="Times New Roman"/>
          <w:sz w:val="24"/>
          <w:szCs w:val="24"/>
        </w:rPr>
        <w:tab/>
      </w:r>
      <w:r w:rsidRPr="009A4211">
        <w:rPr>
          <w:rFonts w:ascii="Times New Roman" w:hAnsi="Times New Roman" w:cs="Times New Roman"/>
          <w:sz w:val="24"/>
          <w:szCs w:val="24"/>
        </w:rPr>
        <w:tab/>
        <w:t>/*Deleting Coding...*/</w:t>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lastRenderedPageBreak/>
        <w:t>try</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lass.forName("sun.jdbc.odbc.JdbcOdbcDriver");</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onnection con=DriverManager.getConnection("Jdbc:Odbc:myname","system","oracl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reparedStatement ps=con.prepareStatement("delete from FacilityBookDetsCus where cid=?");</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s.setString(1,VItext.getTex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int R=ps.executeUpdat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if(R&gt;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OptionPane.showMessageDialog(this,"Data Deleted Successfully");</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JOptionPane.showMessageDialog(this,"Data  Not Deleted Successfully");</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r w:rsidRPr="009A4211">
        <w:rPr>
          <w:rFonts w:ascii="Times New Roman" w:hAnsi="Times New Roman" w:cs="Times New Roman"/>
          <w:sz w:val="24"/>
          <w:szCs w:val="24"/>
        </w:rPr>
        <w:tab/>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atch(Exception 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System.out.println(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 if(e.getSource()==jbtn5)</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dispose();</w:t>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r w:rsidRPr="009A4211">
        <w:rPr>
          <w:rFonts w:ascii="Times New Roman" w:hAnsi="Times New Roman" w:cs="Times New Roman"/>
          <w:sz w:val="24"/>
          <w:szCs w:val="24"/>
        </w:rPr>
        <w:tab/>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  if(e.getSource()==FC || e.getSource()==DU)</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if(FC.getSelectedItem().equals("Swimming Pool") &amp;&amp; DU.getSelectedItem().equals("1 Hour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Htext.setText("10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 if(FC.getSelectedItem().equals("Swimming Pool") &amp;&amp;</w:t>
      </w:r>
      <w:r>
        <w:rPr>
          <w:rFonts w:ascii="Times New Roman" w:hAnsi="Times New Roman" w:cs="Times New Roman"/>
          <w:sz w:val="24"/>
          <w:szCs w:val="24"/>
        </w:rPr>
        <w:t xml:space="preserve"> DU.getSelectedItem().equals("2</w:t>
      </w:r>
      <w:r w:rsidRPr="009A4211">
        <w:rPr>
          <w:rFonts w:ascii="Times New Roman" w:hAnsi="Times New Roman" w:cs="Times New Roman"/>
          <w:sz w:val="24"/>
          <w:szCs w:val="24"/>
        </w:rPr>
        <w:t>Hour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Htext.setText("20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 if(FC.getSelectedItem().equals("Swimming Pool") &amp;&amp;</w:t>
      </w:r>
      <w:r>
        <w:rPr>
          <w:rFonts w:ascii="Times New Roman" w:hAnsi="Times New Roman" w:cs="Times New Roman"/>
          <w:sz w:val="24"/>
          <w:szCs w:val="24"/>
        </w:rPr>
        <w:t xml:space="preserve"> DU.getSelectedItem().equals("3</w:t>
      </w:r>
      <w:r w:rsidRPr="009A4211">
        <w:rPr>
          <w:rFonts w:ascii="Times New Roman" w:hAnsi="Times New Roman" w:cs="Times New Roman"/>
          <w:sz w:val="24"/>
          <w:szCs w:val="24"/>
        </w:rPr>
        <w:t>Hour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Htext.setText("30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 if(FC.getSelectedItem().equals("Steam Bath") &amp;&amp; DU.getSelectedItem().equals("1 Hour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Htext.setText("40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 if(FC.getSelectedItem().equals("Steam Bath") &amp;&amp; DU.getSelectedItem().equals("2 Hour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Htext.setText("50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 if(FC.getSelectedItem().equals("Steam Bath") &amp;&amp; DU.getSelectedItem().equals("3 Hour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Htext.setText("60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lastRenderedPageBreak/>
        <w:t>else if(FC.getSelectedItem().equals("Sauna Bath") &amp;&amp; DU.getSelectedItem().equals("1 Hour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Htext.setText("10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 if(FC.getSelectedItem().equals("Sauna Bath") &amp;&amp; DU.getSelectedItem().equals("1 Hour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Htext.setText("70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 if(FC.getSelectedItem().equals("Sauna Bath") &amp;&amp; DU.getSelectedItem().equals("2 Hour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Htext.setText("80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else if(FC.getSelectedItem().equals("Sauna Bath") &amp;&amp; DU.getSelectedItem().equals("3 Hour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CHtext.setText("900");</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public static void main(String args[])</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new FacilityBookDetsCus("Facility Booking Windows For Coustmer");</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Pr="009A4211" w:rsidRDefault="00AF56B9" w:rsidP="00AF56B9">
      <w:pPr>
        <w:spacing w:after="0" w:line="240" w:lineRule="auto"/>
        <w:rPr>
          <w:rFonts w:ascii="Times New Roman" w:hAnsi="Times New Roman" w:cs="Times New Roman"/>
          <w:sz w:val="24"/>
          <w:szCs w:val="24"/>
        </w:rPr>
      </w:pPr>
      <w:r w:rsidRPr="009A4211">
        <w:rPr>
          <w:rFonts w:ascii="Times New Roman" w:hAnsi="Times New Roman" w:cs="Times New Roman"/>
          <w:sz w:val="24"/>
          <w:szCs w:val="24"/>
        </w:rPr>
        <w:t>}</w:t>
      </w:r>
    </w:p>
    <w:p w:rsidR="00AF56B9" w:rsidRDefault="00AF56B9" w:rsidP="00AF56B9">
      <w:pPr>
        <w:spacing w:line="360" w:lineRule="auto"/>
        <w:jc w:val="center"/>
        <w:rPr>
          <w:rFonts w:ascii="Harrington" w:hAnsi="Harrington"/>
          <w:b/>
          <w:sz w:val="60"/>
          <w:szCs w:val="72"/>
          <w:u w:val="thick"/>
        </w:rPr>
      </w:pPr>
    </w:p>
    <w:p w:rsidR="00AF56B9" w:rsidRDefault="00AF56B9" w:rsidP="00AF56B9">
      <w:pPr>
        <w:spacing w:line="360" w:lineRule="auto"/>
        <w:jc w:val="center"/>
        <w:rPr>
          <w:rFonts w:ascii="Harrington" w:hAnsi="Harrington"/>
          <w:b/>
          <w:sz w:val="60"/>
          <w:szCs w:val="72"/>
          <w:u w:val="thick"/>
        </w:rPr>
      </w:pPr>
    </w:p>
    <w:p w:rsidR="00AF56B9" w:rsidRDefault="00AF56B9" w:rsidP="00AF56B9">
      <w:pPr>
        <w:spacing w:line="360" w:lineRule="auto"/>
        <w:jc w:val="center"/>
        <w:rPr>
          <w:rFonts w:ascii="Harrington" w:hAnsi="Harrington"/>
          <w:b/>
          <w:sz w:val="60"/>
          <w:szCs w:val="72"/>
          <w:u w:val="thick"/>
        </w:rPr>
      </w:pPr>
    </w:p>
    <w:p w:rsidR="00AF56B9" w:rsidRDefault="00AF56B9" w:rsidP="00AF56B9">
      <w:pPr>
        <w:spacing w:line="360" w:lineRule="auto"/>
        <w:jc w:val="center"/>
        <w:rPr>
          <w:rFonts w:ascii="Harrington" w:hAnsi="Harrington"/>
          <w:b/>
          <w:sz w:val="60"/>
          <w:szCs w:val="72"/>
          <w:u w:val="thick"/>
        </w:rPr>
      </w:pPr>
    </w:p>
    <w:p w:rsidR="00AF56B9" w:rsidRDefault="00AF56B9" w:rsidP="00AF56B9">
      <w:pPr>
        <w:spacing w:line="240" w:lineRule="auto"/>
        <w:rPr>
          <w:rFonts w:ascii="Harrington" w:hAnsi="Harrington"/>
          <w:b/>
          <w:sz w:val="60"/>
          <w:szCs w:val="72"/>
          <w:u w:val="thick"/>
        </w:rPr>
      </w:pPr>
    </w:p>
    <w:p w:rsidR="00B16D92" w:rsidRDefault="00B16D92">
      <w:pPr>
        <w:rPr>
          <w:rFonts w:ascii="Harrington" w:hAnsi="Harrington"/>
          <w:b/>
          <w:sz w:val="24"/>
          <w:szCs w:val="24"/>
          <w:u w:val="thick"/>
        </w:rPr>
      </w:pPr>
      <w:r>
        <w:rPr>
          <w:rFonts w:ascii="Harrington" w:hAnsi="Harrington"/>
          <w:b/>
          <w:sz w:val="24"/>
          <w:szCs w:val="24"/>
          <w:u w:val="thick"/>
        </w:rPr>
        <w:br w:type="page"/>
      </w:r>
    </w:p>
    <w:p w:rsidR="00AF56B9" w:rsidRDefault="00AF56B9" w:rsidP="00AF56B9">
      <w:pPr>
        <w:spacing w:line="240" w:lineRule="auto"/>
        <w:rPr>
          <w:rFonts w:ascii="Harrington" w:hAnsi="Harrington"/>
          <w:b/>
          <w:sz w:val="24"/>
          <w:szCs w:val="24"/>
          <w:u w:val="thick"/>
        </w:rPr>
      </w:pPr>
    </w:p>
    <w:p w:rsidR="00AF56B9" w:rsidRDefault="002B41BF" w:rsidP="00AF56B9">
      <w:pPr>
        <w:spacing w:line="240" w:lineRule="auto"/>
        <w:rPr>
          <w:rFonts w:ascii="Harrington" w:hAnsi="Harrington"/>
          <w:b/>
          <w:sz w:val="24"/>
          <w:szCs w:val="24"/>
          <w:u w:val="thick"/>
        </w:rPr>
      </w:pPr>
      <w:r>
        <w:rPr>
          <w:rFonts w:ascii="Harrington" w:hAnsi="Harrington"/>
          <w:b/>
          <w:noProof/>
          <w:sz w:val="24"/>
          <w:szCs w:val="24"/>
          <w:u w:val="thick"/>
        </w:rPr>
        <w:pict>
          <v:shape id="_x0000_s18669" type="#_x0000_t202" style="position:absolute;margin-left:1.5pt;margin-top:-7pt;width:145.5pt;height:24.05pt;z-index:251782144;mso-width-relative:margin;mso-height-relative:margin" fillcolor="#b2b2b2 [3205]" strokecolor="#f2f2f2 [3041]" strokeweight="3pt">
            <v:shadow on="t" type="perspective" color="#585858 [1605]" opacity=".5" offset="1pt" offset2="-1pt"/>
            <v:textbox style="mso-next-textbox:#_x0000_s18669">
              <w:txbxContent>
                <w:p w:rsidR="00EB0D2F" w:rsidRPr="00BC18C0" w:rsidRDefault="00EB0D2F" w:rsidP="00AF56B9">
                  <w:pPr>
                    <w:rPr>
                      <w:rFonts w:ascii="Algerian" w:hAnsi="Algerian"/>
                      <w:b/>
                      <w:sz w:val="24"/>
                      <w:u w:val="thick"/>
                    </w:rPr>
                  </w:pPr>
                  <w:r>
                    <w:rPr>
                      <w:rFonts w:ascii="Algerian" w:hAnsi="Algerian"/>
                      <w:b/>
                      <w:sz w:val="24"/>
                      <w:u w:val="thick"/>
                    </w:rPr>
                    <w:t>VISITOR DETAILS FORM</w:t>
                  </w:r>
                </w:p>
                <w:p w:rsidR="00EB0D2F" w:rsidRDefault="00EB0D2F" w:rsidP="00AF56B9"/>
              </w:txbxContent>
            </v:textbox>
          </v:shape>
        </w:pict>
      </w:r>
    </w:p>
    <w:p w:rsidR="00AF56B9" w:rsidRPr="00EF6F6B" w:rsidRDefault="00AF56B9" w:rsidP="00AF56B9">
      <w:pPr>
        <w:spacing w:line="240" w:lineRule="auto"/>
        <w:rPr>
          <w:rFonts w:ascii="Harrington" w:hAnsi="Harrington"/>
          <w:b/>
          <w:sz w:val="24"/>
          <w:szCs w:val="24"/>
          <w:u w:val="thick"/>
        </w:rPr>
      </w:pPr>
    </w:p>
    <w:p w:rsidR="00AF56B9" w:rsidRDefault="00AF56B9" w:rsidP="00AF56B9">
      <w:pPr>
        <w:jc w:val="center"/>
        <w:rPr>
          <w:rFonts w:ascii="Harrington" w:hAnsi="Harrington"/>
          <w:b/>
          <w:sz w:val="60"/>
          <w:szCs w:val="72"/>
          <w:u w:val="thick"/>
        </w:rPr>
      </w:pPr>
      <w:r>
        <w:rPr>
          <w:rFonts w:ascii="Harrington" w:hAnsi="Harrington"/>
          <w:b/>
          <w:noProof/>
          <w:sz w:val="60"/>
          <w:szCs w:val="72"/>
          <w:u w:val="thick"/>
        </w:rPr>
        <w:drawing>
          <wp:inline distT="0" distB="0" distL="0" distR="0">
            <wp:extent cx="6190615" cy="3667125"/>
            <wp:effectExtent l="1905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9" cstate="print"/>
                    <a:srcRect/>
                    <a:stretch>
                      <a:fillRect/>
                    </a:stretch>
                  </pic:blipFill>
                  <pic:spPr bwMode="auto">
                    <a:xfrm>
                      <a:off x="0" y="0"/>
                      <a:ext cx="6190615" cy="3667125"/>
                    </a:xfrm>
                    <a:prstGeom prst="rect">
                      <a:avLst/>
                    </a:prstGeom>
                    <a:noFill/>
                    <a:ln w="9525">
                      <a:noFill/>
                      <a:miter lim="800000"/>
                      <a:headEnd/>
                      <a:tailEnd/>
                    </a:ln>
                  </pic:spPr>
                </pic:pic>
              </a:graphicData>
            </a:graphic>
          </wp:inline>
        </w:drawing>
      </w:r>
    </w:p>
    <w:p w:rsidR="00AF56B9" w:rsidRPr="00793222" w:rsidRDefault="002B41BF" w:rsidP="00AF56B9">
      <w:pPr>
        <w:jc w:val="center"/>
        <w:rPr>
          <w:rFonts w:ascii="Times New Roman" w:hAnsi="Times New Roman" w:cs="Times New Roman"/>
          <w:sz w:val="28"/>
          <w:szCs w:val="28"/>
          <w:u w:val="single"/>
        </w:rPr>
      </w:pPr>
      <w:r w:rsidRPr="002B41BF">
        <w:rPr>
          <w:rFonts w:ascii="Harrington" w:hAnsi="Harrington"/>
          <w:b/>
          <w:noProof/>
          <w:sz w:val="60"/>
          <w:szCs w:val="72"/>
          <w:u w:val="thick"/>
        </w:rPr>
        <w:pict>
          <v:shape id="_x0000_s18670" type="#_x0000_t202" style="position:absolute;left:0;text-align:left;margin-left:-3.75pt;margin-top:26.1pt;width:183pt;height:28.3pt;z-index:251783168;mso-width-relative:margin;mso-height-relative:margin" fillcolor="#b2b2b2 [3205]" strokecolor="#f2f2f2 [3041]" strokeweight="3pt">
            <v:shadow on="t" type="perspective" color="#585858 [1605]" opacity=".5" offset="1pt" offset2="-1pt"/>
            <v:textbox style="mso-next-textbox:#_x0000_s18670">
              <w:txbxContent>
                <w:p w:rsidR="00EB0D2F" w:rsidRPr="00BC18C0" w:rsidRDefault="00EB0D2F" w:rsidP="00AF56B9">
                  <w:pPr>
                    <w:rPr>
                      <w:rFonts w:ascii="Algerian" w:hAnsi="Algerian"/>
                      <w:b/>
                      <w:sz w:val="24"/>
                      <w:u w:val="thick"/>
                    </w:rPr>
                  </w:pPr>
                  <w:r w:rsidRPr="00EF6F6B">
                    <w:rPr>
                      <w:rFonts w:ascii="Algerian" w:hAnsi="Algerian"/>
                      <w:sz w:val="24"/>
                      <w:u w:val="thick"/>
                    </w:rPr>
                    <w:t>CODING FOR VISITOR DETAILS</w:t>
                  </w:r>
                  <w:r>
                    <w:rPr>
                      <w:rFonts w:ascii="Algerian" w:hAnsi="Algerian"/>
                      <w:b/>
                      <w:sz w:val="24"/>
                      <w:u w:val="thick"/>
                    </w:rPr>
                    <w:t xml:space="preserve"> FORM</w:t>
                  </w:r>
                </w:p>
                <w:p w:rsidR="00EB0D2F" w:rsidRDefault="00EB0D2F" w:rsidP="00AF56B9"/>
              </w:txbxContent>
            </v:textbox>
          </v:shape>
        </w:pict>
      </w:r>
      <w:r w:rsidR="00AF56B9">
        <w:rPr>
          <w:rFonts w:ascii="Times New Roman" w:hAnsi="Times New Roman" w:cs="Times New Roman"/>
          <w:sz w:val="28"/>
          <w:szCs w:val="28"/>
          <w:u w:val="single"/>
        </w:rPr>
        <w:t>FIGURE:7: SHOWS BOOK FACILITY CUSTOMERS  FO</w:t>
      </w:r>
      <w:r w:rsidR="00AF56B9" w:rsidRPr="00793222">
        <w:rPr>
          <w:rFonts w:ascii="Times New Roman" w:hAnsi="Times New Roman" w:cs="Times New Roman"/>
          <w:sz w:val="28"/>
          <w:szCs w:val="28"/>
          <w:u w:val="single"/>
        </w:rPr>
        <w:t>RM</w:t>
      </w:r>
    </w:p>
    <w:p w:rsidR="00AF56B9" w:rsidRDefault="00AF56B9" w:rsidP="00AF56B9">
      <w:pPr>
        <w:spacing w:line="240" w:lineRule="auto"/>
        <w:rPr>
          <w:rFonts w:ascii="Harrington" w:hAnsi="Harrington"/>
          <w:b/>
          <w:sz w:val="60"/>
          <w:szCs w:val="72"/>
          <w:u w:val="thick"/>
        </w:rPr>
      </w:pP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import java.a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import javax.swing.*;</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import java.awt.even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import java.sq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class Visitorsdets extends JFrame implements ActionListener</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 jpanel1=new JPane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 jpanel2=new JPane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Label jlabel=new JLabel("VISITOR DETAILS");</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Label VIlbl=new JLabel("VISITOR ID");</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static JTextField  VItext=new JTextField(10);</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 xml:space="preserve"> JLabel VNlbl=new JLabel("NAME");</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static JTextField VNtext=new JTextField(30);</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Label VAlbl=new JLabel("ALLOCATE NO");</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TextField VAtext=new JTextField(10);</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ScrollPane SC=new JScrollPane(VA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Label VClbl=new JLabel("COUNTRY");</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ComboBox VC=new JComboBox();</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lastRenderedPageBreak/>
        <w:t>JLabel VSlbl=new JLabel("STATE");</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ComboBox VS=new JComboBox();</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Label VCYlbl=new JLabel("CITY");</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ComboBox VCY=new JComboBox();</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Label VMNlbl=new JLabel("MOBILE NUMBER");</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TextField VMNtext=new JTextField(12);</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Label VPlbl=new JLabel("PHONE NUMBER");</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TextField VPtext=new JTextField(1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Label VElbl=new JLabel("EMAIL ID");</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TextField VEtext=new JTextField(30);</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Label VIPlbl=new JLabel("IDENTITY PROOF");</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ComboBox VIP=new JComboBox();</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 jbutton=new JButton("CLICK");</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 jbutton1=new JButton("SUBMI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 jbutton2=new JButton("SEARCH");</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 jbutton3=new JButton("UPDATE");</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 jbutton4=new JButton("DELETE");</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isitorsdets(String s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super(s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setVisible(true);</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add(jpanel1);</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1.add(jpanel2);</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1.setLayout(nul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setSize(500,540);</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setLayout(nul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setBackground(new Color(115,135,200));</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jlabe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label.setForeground(new Color(115,225,17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label.setFont(new Font("ARIAL",Font.BOLD,20));</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Ilb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Ilbl.setFont(new Font("TIMES NEW ROMAN",Font.BOLD,14));</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I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Itext.setFont(new Font("TIMES NEW ROMAN",Font.PLAIN,16));</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Nlb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Nlbl.setFont(new Font("TIMES NEW ROMAN",Font.BOLD,14));</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N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Ntext.setFont(new Font("TIMES NEW ROMAN",Font.PLAIN,16));</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Alb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Albl.setFont(new Font("TIMES NEW ROMAN",Font.BOLD,14));</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A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Atext.setFont(new Font("TIMES NEW ROMAN",Font.PLAIN,16));</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Clb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lbl.setFont(new Font("TIMES NEW ROMAN",Font.BOLD,14));</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C);</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addItem("India");</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addItem("America");</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addItem("China");</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addItem("Nepa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addItem("Others");</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setFont(new Font("TIMES NEW ROMAN",Font.PLAIN,16));</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lastRenderedPageBreak/>
        <w:t>jpanel2.add(VSlb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Slbl.setFont(new Font("TIMES NEW ROMAN",Font.BOLD,14));</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S);</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S.addItem("Bihar");</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S.addItem("Jharkhand");</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S.addItem("UP");</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S.addItem("Mumbi");</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S.addItem("Timilnaddu");</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S.addItem("Urisha");</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S.addItem("MP");</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S.addItem("Others");</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S.setFont(new Font("TIMES NEW ROMAN",Font.PLAIN,16));</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CYlb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Ylbl.setFont(new Font("TIMES NEW ROMAN",Font.BOLD,14));</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CY);</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Y.addItem("Patna");</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Y.addItem("Muzzaffperpur");</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Y.addItem("Supau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Y.addItem("Saharsha");</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Y.addItem("Begusari");</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Y.addItem("Nalanda");</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Y.addItem("Others");</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Y.setFont(new Font("TIMES NEW ROMAN",Font.PLAIN,16));</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MNlb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MNlbl.setFont(new Font("TIMES NEW ROMAN",Font.BOLD,14));</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MN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MNtext.setFont(new Font("TIMES NEW ROMAN",Font.PLAIN,16));</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Plb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Plbl.setFont(new Font("TIMES NEW ROMAN",Font.BOLD,14));</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P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Ptext.setFont(new Font("TIMES NEW ROMAN",Font.PLAIN,16));</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Elb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Elbl.setFont(new Font("TIMES NEW ROMAN",Font.BOLD,14));</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E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Etext.setFont(new Font("TIMES NEW ROMAN",Font.PLAIN,16));</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IPlbl);</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IPlbl.setFont(new Font("TIMES NEW ROMAN",Font.BOLD,14));</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VIP);</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IP.addItem("Voctor ID");</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IP.addItem("Passpor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IP.addItem("Others");</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IP.setFont(new Font("TIMES NEW ROMAN",Font.PLAIN,16));</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jbutton);</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setFont(new Font("TIME NEW ROMAN",Font.PLAIN,7));</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jbutton1);</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1.setFont(new Font("TIMES NEW ROMAN",Font.BOLD,14));</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jbutton2);</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2.setFont(new Font("TIMES NEW ROMAN",Font.BOLD,14));</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jbutton3);</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1.setFont(new Font("TIMES NEW ROMAN",Font.BOLD,14));</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jbutton4);</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lastRenderedPageBreak/>
        <w:t>jbutton1.setFont(new Font("TIMES NEW ROMAN",Font.BOLD,14));</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label.setBounds(170,20,240,3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Ilbl.setBounds(70,75,13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Itext.setBounds(230,75,20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Nlbl.setBounds(70,115,13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Ntext.setBounds(230,115,20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Albl.setBounds(70,155,13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Atext.setBounds(230,155,20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lbl.setBounds(70,190,13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setBounds(230,190,20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Slbl.setBounds(70,230,13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S.setBounds(230,230,20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Ylbl.setBounds(70,270,13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Y.setBounds(230,270,20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MNlbl.setBounds(70,310,13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MNtext.setBounds(230,310,20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Plbl.setBounds(70,350,13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Ptext.setBounds(230,350,20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Elbl.setBounds(70,390,13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Etext.setBounds(230,390,20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IPlbl.setBounds(70,430,13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IP.setBounds(230,430,200,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setBounds(432,430,55,2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1.setBounds(50,490,90,30);</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2.setBounds(150,490,90,30);</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3.setBounds(250,490,90,30);</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4.setBounds(350,490,90,30);</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Toolkit toolkit=getToolki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Dimension dim=toolkit.getScreenSize();</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int w=dim.width;</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int h=dim.heigh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setSize(w,h);</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setBounds(dim.width/2-250,dim.height/2-270,500,540);</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setBorder(BorderFactory.createLineBorder(new Color(225,125,150),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panel2.add(SC);</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addActionListener(this);</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1.addActionListener(this);</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2.addActionListener(this);</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3.addActionListener(this);</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button4.addActionListener(this);</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ublic void actionPerformed(ActionEvent e)</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if(e.getSource()==jbutton)</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if(VIP.getSelectedItem().toString().equals("Voctor ID"))</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new Voteriddets("Voter Id Details");</w:t>
      </w:r>
      <w:r w:rsidRPr="00EF6F6B">
        <w:rPr>
          <w:rFonts w:ascii="Times New Roman" w:hAnsi="Times New Roman" w:cs="Times New Roman"/>
          <w:sz w:val="24"/>
          <w:szCs w:val="24"/>
        </w:rPr>
        <w:tab/>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else if(VIP.getSelectedItem().toString().equals("Passpor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lastRenderedPageBreak/>
        <w:t>new Passportdets("Passport Details");</w:t>
      </w:r>
      <w:r w:rsidRPr="00EF6F6B">
        <w:rPr>
          <w:rFonts w:ascii="Times New Roman" w:hAnsi="Times New Roman" w:cs="Times New Roman"/>
          <w:sz w:val="24"/>
          <w:szCs w:val="24"/>
        </w:rPr>
        <w:tab/>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else if(VIP.getSelectedItem().toString().equals("Others"))</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new Otherdets("Others Details");</w:t>
      </w:r>
      <w:r w:rsidRPr="00EF6F6B">
        <w:rPr>
          <w:rFonts w:ascii="Times New Roman" w:hAnsi="Times New Roman" w:cs="Times New Roman"/>
          <w:sz w:val="24"/>
          <w:szCs w:val="24"/>
        </w:rPr>
        <w:tab/>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else if(e.getSource()==jbutton1)</w:t>
      </w:r>
      <w:r w:rsidRPr="00EF6F6B">
        <w:rPr>
          <w:rFonts w:ascii="Times New Roman" w:hAnsi="Times New Roman" w:cs="Times New Roman"/>
          <w:sz w:val="24"/>
          <w:szCs w:val="24"/>
        </w:rPr>
        <w:tab/>
      </w:r>
      <w:r w:rsidRPr="00EF6F6B">
        <w:rPr>
          <w:rFonts w:ascii="Times New Roman" w:hAnsi="Times New Roman" w:cs="Times New Roman"/>
          <w:sz w:val="24"/>
          <w:szCs w:val="24"/>
        </w:rPr>
        <w:tab/>
        <w:t>/*Insert Coding...*/</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try</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Class.forName("sun.jdbc.odbc.JdbcOdbcDriver");</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Connection con=DriverManager.getConnection("Jdbc:Odbc:myname","system","oracle");</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reparedStatement ps=con.prepareStatement("insert into Visitorsdets values(?,?,?,?,?,?,?,?,?,?)");</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1,VItext.get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2,VNtext.get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3,VAtext.get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4,VC.getSelectedItem().toString());</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5,VS.getSelectedItem().toString());</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6,VCY.getSelectedItem().toString());</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7,VMNtext.get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8,VPtext.get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9,VEtext.get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10,VIP.getSelectedItem().toString());</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int R=ps.executeUpdate();</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if(R&gt;0)</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OptionPane.showMessageDialog(this,"Data Inserted Successfully");</w:t>
      </w:r>
    </w:p>
    <w:p w:rsidR="00AF56B9"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else</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OptionPane.showMessageDialog(this,"Data Not Inserted Successfully");</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catch(Exception S)</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System.out.println(S);</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else if(e.getSource()==jbutton2)</w:t>
      </w:r>
      <w:r w:rsidRPr="00EF6F6B">
        <w:rPr>
          <w:rFonts w:ascii="Times New Roman" w:hAnsi="Times New Roman" w:cs="Times New Roman"/>
          <w:sz w:val="24"/>
          <w:szCs w:val="24"/>
        </w:rPr>
        <w:tab/>
      </w:r>
      <w:r w:rsidRPr="00EF6F6B">
        <w:rPr>
          <w:rFonts w:ascii="Times New Roman" w:hAnsi="Times New Roman" w:cs="Times New Roman"/>
          <w:sz w:val="24"/>
          <w:szCs w:val="24"/>
        </w:rPr>
        <w:tab/>
        <w:t>/*Searching Coding...*/</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try</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Class.forName("sun.jdbc.odbc.JdbcOdbcDriver");</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Connection con=DriverManager.getConnection("Jdbc:Odbc:myname","system","oracle");</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reparedStatement ps=con.prepareStatement("Select *from Visitorsdets where vid=?");</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1,VItext.get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ResultSet rs=ps.executeQuery();</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if(rs.n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OptionPane.showMessageDialog(this,"Data found...");</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lastRenderedPageBreak/>
        <w:t>VNtext.setText(rs.getString(2));</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Atext.setText(rs.getString(3));</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setSelectedItem(rs.getString(4));</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S.setSelectedItem(rs.getString(5));</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CY.setSelectedItem(rs.getString(6));</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MNtext.setText(rs.getString(7));</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Ptext.setText(rs.getString(8));</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Etext.setText(rs.getString(9));</w:t>
      </w:r>
    </w:p>
    <w:p w:rsidR="00AF56B9"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VIP.setSelectedItem(rs.getString(10));</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Pr>
          <w:rFonts w:ascii="Times New Roman" w:hAnsi="Times New Roman" w:cs="Times New Roman"/>
          <w:sz w:val="24"/>
          <w:szCs w:val="24"/>
        </w:rPr>
        <w:t>e</w:t>
      </w:r>
      <w:r w:rsidRPr="00EF6F6B">
        <w:rPr>
          <w:rFonts w:ascii="Times New Roman" w:hAnsi="Times New Roman" w:cs="Times New Roman"/>
          <w:sz w:val="24"/>
          <w:szCs w:val="24"/>
        </w:rPr>
        <w:t>lse</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OptionPane.showMessageDialog(this,"Data Not Search Successfully");</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catch(Exception S)</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System.out.println(S);</w:t>
      </w:r>
    </w:p>
    <w:p w:rsidR="00AF56B9"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else if(e.getSource()==jbutton3)</w:t>
      </w:r>
      <w:r w:rsidRPr="00EF6F6B">
        <w:rPr>
          <w:rFonts w:ascii="Times New Roman" w:hAnsi="Times New Roman" w:cs="Times New Roman"/>
          <w:sz w:val="24"/>
          <w:szCs w:val="24"/>
        </w:rPr>
        <w:tab/>
      </w:r>
      <w:r w:rsidRPr="00EF6F6B">
        <w:rPr>
          <w:rFonts w:ascii="Times New Roman" w:hAnsi="Times New Roman" w:cs="Times New Roman"/>
          <w:sz w:val="24"/>
          <w:szCs w:val="24"/>
        </w:rPr>
        <w:tab/>
        <w:t>/*Updating Coding...*/</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try</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Class.forName("sun.jdbc.odbc.JdbcOdbcDriver");</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Connection con=DriverManager.getConnection("Jdbc:Odbc:myname","system","oracle");</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reparedStatement ps=con.prepareStatement("update Visitorsdets set vid=?,vn=?,va=?,vc=?,vs=?,vcy=?,vmn=?,vpn=?,veid=?,vidp=? where vid=?");</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1,VItext.get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2,VNtext.get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3,VAtext.get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4,VC.getSelectedItem().toString());</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5,VS.getSelectedItem().toString());</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6,VCY.getSelectedItem().toString());</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7,VMNtext.get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8,VPtext.get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9,VEtext.get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10,VIP.getSelectedItem().toString());</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ps.setString(11,VItext.getTex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int R=ps.executeUpdate();</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if(R&gt;0)</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OptionPane.showMessageDialog(this,"Data Update Successfully");</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else</w:t>
      </w:r>
    </w:p>
    <w:p w:rsidR="00AF56B9"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rPr>
          <w:rFonts w:ascii="Times New Roman" w:hAnsi="Times New Roman" w:cs="Times New Roman"/>
          <w:sz w:val="24"/>
          <w:szCs w:val="24"/>
        </w:rPr>
      </w:pPr>
      <w:r w:rsidRPr="00EF6F6B">
        <w:rPr>
          <w:rFonts w:ascii="Times New Roman" w:hAnsi="Times New Roman" w:cs="Times New Roman"/>
          <w:sz w:val="24"/>
          <w:szCs w:val="24"/>
        </w:rPr>
        <w:t>JOptionPane.showMessageDialog(this,"Data  Not Update Successfully");</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r w:rsidRPr="00EF6F6B">
        <w:rPr>
          <w:rFonts w:ascii="Times New Roman" w:hAnsi="Times New Roman" w:cs="Times New Roman"/>
          <w:sz w:val="24"/>
          <w:szCs w:val="24"/>
        </w:rPr>
        <w:tab/>
      </w:r>
    </w:p>
    <w:p w:rsidR="00AF56B9"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catch(Exception S)</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lastRenderedPageBreak/>
        <w:t>System.out.println(S);</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else if(e.getSource()==jbutton4)</w:t>
      </w:r>
      <w:r w:rsidRPr="00EF6F6B">
        <w:rPr>
          <w:rFonts w:ascii="Times New Roman" w:hAnsi="Times New Roman" w:cs="Times New Roman"/>
          <w:sz w:val="24"/>
          <w:szCs w:val="24"/>
        </w:rPr>
        <w:tab/>
      </w:r>
      <w:r w:rsidRPr="00EF6F6B">
        <w:rPr>
          <w:rFonts w:ascii="Times New Roman" w:hAnsi="Times New Roman" w:cs="Times New Roman"/>
          <w:sz w:val="24"/>
          <w:szCs w:val="24"/>
        </w:rPr>
        <w:tab/>
        <w:t>/*Deleting Coding...*/</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try</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Class.forName("sun.jdbc.odbc.JdbcOdbcDriver");</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Connection con=DriverManager.getConnection("Jdbc:Odbc:myname","system","oracle");</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PreparedStatement ps=con.prepareStatement("delete from  Visitorsdets where vid=?");</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ps.setString(1,VItext.getText());</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int R=ps.executeUpdate();</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if(R&gt;0)</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JOptionPane.showMessageDialog(this,"Data Deleted Successfully");</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else</w:t>
      </w:r>
    </w:p>
    <w:p w:rsidR="00AF56B9"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JOptionPane.showMessageDialog(this,"Data  Not Deleted Successfully");</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r w:rsidRPr="00EF6F6B">
        <w:rPr>
          <w:rFonts w:ascii="Times New Roman" w:hAnsi="Times New Roman" w:cs="Times New Roman"/>
          <w:sz w:val="24"/>
          <w:szCs w:val="24"/>
        </w:rPr>
        <w:tab/>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catch(Exception S)</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System.out.println(S);</w:t>
      </w:r>
    </w:p>
    <w:p w:rsidR="00AF56B9"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public static void main(String args[])</w:t>
      </w:r>
    </w:p>
    <w:p w:rsidR="00AF56B9"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new Visitorsdets("Visitors Details Windows");</w:t>
      </w:r>
    </w:p>
    <w:p w:rsidR="00AF56B9" w:rsidRPr="00EF6F6B"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Default="00AF56B9" w:rsidP="00AF56B9">
      <w:pPr>
        <w:spacing w:after="0" w:line="240" w:lineRule="auto"/>
        <w:jc w:val="both"/>
        <w:rPr>
          <w:rFonts w:ascii="Times New Roman" w:hAnsi="Times New Roman" w:cs="Times New Roman"/>
          <w:sz w:val="24"/>
          <w:szCs w:val="24"/>
        </w:rPr>
      </w:pPr>
      <w:r w:rsidRPr="00EF6F6B">
        <w:rPr>
          <w:rFonts w:ascii="Times New Roman" w:hAnsi="Times New Roman" w:cs="Times New Roman"/>
          <w:sz w:val="24"/>
          <w:szCs w:val="24"/>
        </w:rPr>
        <w:t>}</w:t>
      </w:r>
    </w:p>
    <w:p w:rsidR="00AF56B9" w:rsidRDefault="00AF56B9" w:rsidP="00AF56B9">
      <w:pPr>
        <w:rPr>
          <w:rFonts w:ascii="Times New Roman" w:hAnsi="Times New Roman" w:cs="Times New Roman"/>
          <w:sz w:val="24"/>
          <w:szCs w:val="24"/>
        </w:rPr>
      </w:pPr>
      <w:r>
        <w:rPr>
          <w:rFonts w:ascii="Times New Roman" w:hAnsi="Times New Roman" w:cs="Times New Roman"/>
          <w:sz w:val="24"/>
          <w:szCs w:val="24"/>
        </w:rPr>
        <w:br w:type="page"/>
      </w:r>
    </w:p>
    <w:p w:rsidR="00AF56B9" w:rsidRDefault="002B41BF" w:rsidP="00AF56B9">
      <w:pPr>
        <w:spacing w:after="0" w:line="240" w:lineRule="auto"/>
        <w:jc w:val="both"/>
        <w:rPr>
          <w:rFonts w:ascii="Times New Roman" w:hAnsi="Times New Roman" w:cs="Times New Roman"/>
          <w:sz w:val="24"/>
          <w:szCs w:val="24"/>
        </w:rPr>
      </w:pPr>
      <w:r>
        <w:rPr>
          <w:rFonts w:ascii="Times New Roman" w:hAnsi="Times New Roman" w:cs="Times New Roman"/>
          <w:noProof/>
          <w:sz w:val="24"/>
          <w:szCs w:val="24"/>
        </w:rPr>
        <w:lastRenderedPageBreak/>
        <w:pict>
          <v:shape id="_x0000_s18672" type="#_x0000_t202" style="position:absolute;left:0;text-align:left;margin-left:.75pt;margin-top:-2.25pt;width:156pt;height:28.3pt;z-index:251785216;mso-width-relative:margin;mso-height-relative:margin" fillcolor="#b2b2b2 [3205]" strokecolor="#f2f2f2 [3041]" strokeweight="3pt">
            <v:shadow on="t" type="perspective" color="#585858 [1605]" opacity=".5" offset="1pt" offset2="-1pt"/>
            <v:textbox style="mso-next-textbox:#_x0000_s18672">
              <w:txbxContent>
                <w:p w:rsidR="00EB0D2F" w:rsidRPr="007F2F32" w:rsidRDefault="00EB0D2F" w:rsidP="00AF56B9">
                  <w:pPr>
                    <w:rPr>
                      <w:rFonts w:ascii="Algerian" w:hAnsi="Algerian"/>
                      <w:sz w:val="24"/>
                      <w:u w:val="thick"/>
                    </w:rPr>
                  </w:pPr>
                  <w:r w:rsidRPr="007F2F32">
                    <w:rPr>
                      <w:rFonts w:ascii="Algerian" w:hAnsi="Algerian"/>
                      <w:sz w:val="24"/>
                      <w:u w:val="thick"/>
                    </w:rPr>
                    <w:t>VOTER ID  DETAILS FORM</w:t>
                  </w:r>
                </w:p>
                <w:p w:rsidR="00EB0D2F" w:rsidRDefault="00EB0D2F" w:rsidP="00AF56B9"/>
              </w:txbxContent>
            </v:textbox>
          </v:shape>
        </w:pict>
      </w:r>
    </w:p>
    <w:p w:rsidR="00AF56B9" w:rsidRDefault="00AF56B9" w:rsidP="00AF56B9">
      <w:pPr>
        <w:spacing w:after="0" w:line="240" w:lineRule="auto"/>
        <w:jc w:val="both"/>
        <w:rPr>
          <w:rFonts w:ascii="Times New Roman" w:hAnsi="Times New Roman" w:cs="Times New Roman"/>
          <w:sz w:val="24"/>
          <w:szCs w:val="24"/>
        </w:rPr>
      </w:pPr>
    </w:p>
    <w:p w:rsidR="00AF56B9" w:rsidRDefault="00AF56B9" w:rsidP="00AF56B9">
      <w:pPr>
        <w:spacing w:after="0" w:line="240" w:lineRule="auto"/>
        <w:jc w:val="both"/>
        <w:rPr>
          <w:rFonts w:ascii="Times New Roman" w:hAnsi="Times New Roman" w:cs="Times New Roman"/>
          <w:sz w:val="24"/>
          <w:szCs w:val="24"/>
        </w:rPr>
      </w:pPr>
    </w:p>
    <w:p w:rsidR="00AF56B9" w:rsidRPr="007F2F32" w:rsidRDefault="00AF56B9" w:rsidP="00AF56B9">
      <w:pPr>
        <w:spacing w:after="0" w:line="24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5" cy="3790950"/>
            <wp:effectExtent l="19050" t="0" r="756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0" cstate="print"/>
                    <a:srcRect/>
                    <a:stretch>
                      <a:fillRect/>
                    </a:stretch>
                  </pic:blipFill>
                  <pic:spPr bwMode="auto">
                    <a:xfrm>
                      <a:off x="0" y="0"/>
                      <a:ext cx="6190615" cy="3795198"/>
                    </a:xfrm>
                    <a:prstGeom prst="rect">
                      <a:avLst/>
                    </a:prstGeom>
                    <a:noFill/>
                    <a:ln w="9525">
                      <a:noFill/>
                      <a:miter lim="800000"/>
                      <a:headEnd/>
                      <a:tailEnd/>
                    </a:ln>
                  </pic:spPr>
                </pic:pic>
              </a:graphicData>
            </a:graphic>
          </wp:inline>
        </w:drawing>
      </w:r>
    </w:p>
    <w:p w:rsidR="00AF56B9" w:rsidRPr="00793222" w:rsidRDefault="00AF56B9" w:rsidP="00AF56B9">
      <w:pPr>
        <w:spacing w:line="240" w:lineRule="auto"/>
        <w:ind w:left="720" w:firstLine="720"/>
        <w:rPr>
          <w:rFonts w:ascii="Times New Roman" w:hAnsi="Times New Roman" w:cs="Times New Roman"/>
          <w:sz w:val="28"/>
          <w:szCs w:val="28"/>
          <w:u w:val="single"/>
        </w:rPr>
      </w:pPr>
      <w:r>
        <w:rPr>
          <w:rFonts w:ascii="Times New Roman" w:hAnsi="Times New Roman" w:cs="Times New Roman"/>
          <w:sz w:val="28"/>
          <w:szCs w:val="28"/>
          <w:u w:val="single"/>
        </w:rPr>
        <w:t>FIGURE:8: SHOWS VOTER ID DETAILS FO</w:t>
      </w:r>
      <w:r w:rsidRPr="00793222">
        <w:rPr>
          <w:rFonts w:ascii="Times New Roman" w:hAnsi="Times New Roman" w:cs="Times New Roman"/>
          <w:sz w:val="28"/>
          <w:szCs w:val="28"/>
          <w:u w:val="single"/>
        </w:rPr>
        <w:t>RM</w:t>
      </w:r>
    </w:p>
    <w:p w:rsidR="00AF56B9" w:rsidRPr="00ED0295" w:rsidRDefault="002B41BF" w:rsidP="00AF56B9">
      <w:pPr>
        <w:spacing w:line="360" w:lineRule="auto"/>
        <w:jc w:val="both"/>
        <w:rPr>
          <w:rFonts w:ascii="Times New Roman" w:hAnsi="Times New Roman" w:cs="Times New Roman"/>
          <w:b/>
          <w:sz w:val="24"/>
          <w:szCs w:val="24"/>
          <w:u w:val="thick"/>
        </w:rPr>
      </w:pPr>
      <w:r w:rsidRPr="002B41BF">
        <w:rPr>
          <w:rFonts w:ascii="Harrington" w:hAnsi="Harrington"/>
          <w:b/>
          <w:noProof/>
          <w:sz w:val="60"/>
          <w:szCs w:val="72"/>
          <w:u w:val="thick"/>
        </w:rPr>
        <w:pict>
          <v:shape id="_x0000_s18671" type="#_x0000_t202" style="position:absolute;left:0;text-align:left;margin-left:-3.75pt;margin-top:0;width:222pt;height:28.3pt;z-index:251784192;mso-width-relative:margin;mso-height-relative:margin" fillcolor="#b2b2b2 [3205]" strokecolor="#f2f2f2 [3041]" strokeweight="3pt">
            <v:shadow on="t" type="perspective" color="#585858 [1605]" opacity=".5" offset="1pt" offset2="-1pt"/>
            <v:textbox style="mso-next-textbox:#_x0000_s18671">
              <w:txbxContent>
                <w:p w:rsidR="00EB0D2F" w:rsidRPr="005B4BB8" w:rsidRDefault="00EB0D2F" w:rsidP="00AF56B9">
                  <w:pPr>
                    <w:rPr>
                      <w:rFonts w:ascii="Algerian" w:hAnsi="Algerian"/>
                      <w:sz w:val="24"/>
                      <w:u w:val="thick"/>
                    </w:rPr>
                  </w:pPr>
                  <w:r w:rsidRPr="005B4BB8">
                    <w:rPr>
                      <w:rFonts w:ascii="Algerian" w:hAnsi="Algerian"/>
                      <w:sz w:val="24"/>
                      <w:u w:val="thick"/>
                    </w:rPr>
                    <w:t>CODING FOR VOTER ID DETAILS FORM</w:t>
                  </w:r>
                </w:p>
                <w:p w:rsidR="00EB0D2F" w:rsidRDefault="00EB0D2F" w:rsidP="00AF56B9"/>
              </w:txbxContent>
            </v:textbox>
          </v:shape>
        </w:pict>
      </w:r>
    </w:p>
    <w:p w:rsidR="00AF56B9" w:rsidRDefault="00AF56B9" w:rsidP="00AF56B9">
      <w:pPr>
        <w:spacing w:after="0" w:line="360" w:lineRule="auto"/>
        <w:jc w:val="both"/>
        <w:rPr>
          <w:rFonts w:ascii="Times New Roman" w:hAnsi="Times New Roman" w:cs="Times New Roman"/>
          <w:b/>
          <w:sz w:val="24"/>
          <w:szCs w:val="24"/>
          <w:u w:val="thick"/>
        </w:rPr>
      </w:pP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import java.a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import javax.swing.*;</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import java.awt.even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import java.sql.*;</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class Voteriddets extends JFrame implements ActionListener</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 jpanel1=new JPanel();</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 jpanel2=new JPanel();</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Label jlabel=new JLabel("VOTER ID DETAILS");</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Label VIlbl=new JLabel("VISITOR ID");</w:t>
      </w:r>
    </w:p>
    <w:p w:rsidR="00AF56B9" w:rsidRPr="005B4BB8" w:rsidRDefault="00AF56B9" w:rsidP="00AF56B9">
      <w:pPr>
        <w:spacing w:after="0" w:line="240" w:lineRule="auto"/>
        <w:jc w:val="both"/>
        <w:rPr>
          <w:rFonts w:ascii="Times New Roman" w:hAnsi="Times New Roman" w:cs="Times New Roman"/>
          <w:sz w:val="24"/>
          <w:szCs w:val="24"/>
        </w:rPr>
      </w:pP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TextField VItext=new JTextField(Visitorsdets.VItext.getTex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Label Nlbl=new JLabel("FULL NAME");</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TextField Ntext=new JTextField(Visitorsdets.VNtext.getTex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Label Albl=new JLabel("FULL ADDRESS");</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TextArea Atext=new JTextArea("Text Field Area",5,10);</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Label RBlbl=new JLabel("GENDER");</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RadioButton RB1=new JRadioButton("Male",false);</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RadioButton RB2=new JRadioButton("Female",false);</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ButtonGroup BG=new ButtonGroup();</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lastRenderedPageBreak/>
        <w:t>JScrollPane SC=new JScrollPane(Atex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Label Plbl=new JLabel("POSTAL/PIN NO.");</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TextField Ptext=new JTextField(10);</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Label PNlbl=new JLabel("VOTER ID NO.");</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TextField PNtext=new JTextField(1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Button jbtn1=new JButton("SUBMI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Button jbtn2=new JButton("SEARCH");</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Button jbtn3=new JButton("UPDATE");</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Button jbtn4=new JButton("DELETE");</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Voteriddets(String s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super(s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setVisible(true);</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add(jpanel1);</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1.add(jpanel2);</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1.setLayout(null);</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setLayout(null);</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setSize(500,500);</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setBackground(new Color(115,135,200));</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jlabel);</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label.setFont(new Font("ARIL",Font.BOLD,20));</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label.setForeground(new Color(115,225,17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VIlbl);</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VIlbl.setFont(new Font("TIMES NEW ROMAN",Font.BOLD,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VItex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VItext.setFont(new Font("TIMES NEW ROMAN",Font.PLAIN,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Nlbl);</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Nlbl.setFont(new Font("TIMES NEW ROMAN",Font.BOLD,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Ntex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Ntext.setFont(new Font("TIMES NEW ROMAN",Font.PLAIN,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Albl);</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Albl.setFont(new Font("TIMES NEW ROMAN",Font.BOLD,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SC);</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Atext.setLineWrap(true);</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Atext.setLineWrap(false);</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Atext.setFont(new Font("TIMES NEW ROMAN",Font.PLAIN,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RBlbl);</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RBlbl.setFont(new Font("TIMES NEW ROMAN",Font.BOLD,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RB1);</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RB2);</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BG.add(RB1);</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RB1.setFont(new Font("TIMES NEW ROMAN",Font.BOLD,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BG.add(RB2);</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RB2.setFont(new Font("TIMES NEW ROMAN",Font.BOLD,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Plbl);</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Plbl.setFont(new Font("TIMES NEW ROMAN",Font.BOLD,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Ptex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Ptext.setFont(new Font("TIMES NEW ROMAN",Font.PLAIN,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PNlbl);</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PNlbl.setFont(new Font("TIMES NEW ROMAN",Font.BOLD,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PNtex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lastRenderedPageBreak/>
        <w:t>PNtext.setFont(new Font("TIMES NEW ROMAN",Font.PLAIN,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jbtn1);</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btn1.setFont(new Font("TIMES NEW ROMAN",Font.BOLD,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jbtn2);</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btn2.setFont(new Font("TIMES NEW ROMAN",Font.BOLD,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jbtn3);</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btn3.setFont(new Font("TIMES NEW ROMAN",Font.BOLD,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add(jbtn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btn4.setFont(new Font("TIMES NEW ROMAN",Font.BOLD,14));</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label.setBounds(150,20,200,3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VIlbl.setBounds(70,75,130,2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VItext.setBounds(230,75,200,2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Nlbl.setBounds(70,115,130,2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Ntext.setBounds(230,115,200,2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Albl.setBounds(70,155,130,2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SC.setBounds(230,155,200,7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RBlbl.setBounds(70,245,130,2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RB1.setBounds(230,245,85,2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RB2.setBounds(345,245,85,2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Plbl.setBounds(70,295,130,2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Ptext.setBounds(230,295,200,2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PNlbl.setBounds(70,335,130,2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PNtext.setBounds(230,335,200,2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btn1.setBounds(50,450,90,30);</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btn2.setBounds(150,450,90,30);</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btn3.setBounds(250,450,90,30);</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btn4.setBounds(350,450,90,30);</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Toolkit toolkit=getToolki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Dimension dim=toolkit.getScreenSize();</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int w=dim.width;</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int h=dim.heigh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setSize(w,h);</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setBounds(dim.width/2-250,dim.height/2-250,500,500);</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panel2.setBorder(BorderFactory.createLineBorder(new Color(225,125,150),5));</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btn1.addActionListener(this);</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button2.addActionListener(this);</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button3.addActionListener(this);</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button4.addActionListener(this);*/</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public void actionPerformed(ActionEvent e)</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if(e.getSource()==jbtn1)</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String gender="";</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try</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if(RB1.isSelected())</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gender="Male";</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 xml:space="preserve">else </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lastRenderedPageBreak/>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gender="Female";</w:t>
      </w:r>
      <w:r w:rsidRPr="005B4BB8">
        <w:rPr>
          <w:rFonts w:ascii="Times New Roman" w:hAnsi="Times New Roman" w:cs="Times New Roman"/>
          <w:sz w:val="24"/>
          <w:szCs w:val="24"/>
        </w:rPr>
        <w:tab/>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Class.forName("sun.jdbc.odbc.JdbcOdbcDriver");</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Connection con=DriverManager.getConnection("Jdbc:Odbc:myname","system","oracle");</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PreparedStatement ps=con.prepareStatement("insert into Voteriddets values(?,?,?,?,?)");</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ps.setString(1,Ntext.getTex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ps.setString(2,Atext.getTex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ps.setString(3,gender);</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ps.setString(4,Ptext.getTex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ps.setString(5,PNtext.getTex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int R=ps.executeUpdate();</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if(R&gt;0)</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OptionPane.showMessageDialog(this,"Data Inserted Successfully");</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else</w:t>
      </w:r>
    </w:p>
    <w:p w:rsidR="00AF56B9"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JOptionPane.showMessageDialog(this,"Data Not Inserted Successfully");</w:t>
      </w:r>
      <w:r w:rsidRPr="005B4BB8">
        <w:rPr>
          <w:rFonts w:ascii="Times New Roman" w:hAnsi="Times New Roman" w:cs="Times New Roman"/>
          <w:sz w:val="24"/>
          <w:szCs w:val="24"/>
        </w:rPr>
        <w:tab/>
      </w:r>
    </w:p>
    <w:p w:rsidR="00AF56B9"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catch(Exception S)</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System.out.println(S);</w:t>
      </w:r>
    </w:p>
    <w:p w:rsidR="00AF56B9"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r w:rsidRPr="005B4BB8">
        <w:rPr>
          <w:rFonts w:ascii="Times New Roman" w:hAnsi="Times New Roman" w:cs="Times New Roman"/>
          <w:sz w:val="24"/>
          <w:szCs w:val="24"/>
        </w:rPr>
        <w:tab/>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public static void main(String args[])</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new Voteriddets("Passport Details Windows");</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Pr="005B4BB8" w:rsidRDefault="00AF56B9" w:rsidP="00AF56B9">
      <w:pPr>
        <w:spacing w:after="0" w:line="240" w:lineRule="auto"/>
        <w:jc w:val="both"/>
        <w:rPr>
          <w:rFonts w:ascii="Times New Roman" w:hAnsi="Times New Roman" w:cs="Times New Roman"/>
          <w:sz w:val="24"/>
          <w:szCs w:val="24"/>
        </w:rPr>
      </w:pPr>
      <w:r w:rsidRPr="005B4BB8">
        <w:rPr>
          <w:rFonts w:ascii="Times New Roman" w:hAnsi="Times New Roman" w:cs="Times New Roman"/>
          <w:sz w:val="24"/>
          <w:szCs w:val="24"/>
        </w:rPr>
        <w:t>}</w:t>
      </w:r>
    </w:p>
    <w:p w:rsidR="00AF56B9" w:rsidRDefault="00AF56B9" w:rsidP="00AF56B9">
      <w:pPr>
        <w:spacing w:after="0" w:line="240" w:lineRule="auto"/>
        <w:rPr>
          <w:rFonts w:ascii="Harrington" w:hAnsi="Harrington"/>
          <w:b/>
          <w:sz w:val="60"/>
          <w:szCs w:val="72"/>
          <w:u w:val="thick"/>
        </w:rPr>
      </w:pPr>
      <w:r>
        <w:rPr>
          <w:rFonts w:ascii="Harrington" w:hAnsi="Harrington"/>
          <w:b/>
          <w:sz w:val="60"/>
          <w:szCs w:val="72"/>
          <w:u w:val="thick"/>
        </w:rPr>
        <w:br w:type="page"/>
      </w:r>
    </w:p>
    <w:p w:rsidR="00AF56B9" w:rsidRDefault="002B41BF" w:rsidP="00AF56B9">
      <w:pPr>
        <w:spacing w:after="0" w:line="240" w:lineRule="auto"/>
        <w:rPr>
          <w:rFonts w:ascii="Harrington" w:hAnsi="Harrington"/>
          <w:b/>
          <w:sz w:val="60"/>
          <w:szCs w:val="72"/>
          <w:u w:val="thick"/>
        </w:rPr>
      </w:pPr>
      <w:r>
        <w:rPr>
          <w:rFonts w:ascii="Harrington" w:hAnsi="Harrington"/>
          <w:b/>
          <w:noProof/>
          <w:sz w:val="60"/>
          <w:szCs w:val="72"/>
          <w:u w:val="thick"/>
        </w:rPr>
        <w:lastRenderedPageBreak/>
        <w:pict>
          <v:shape id="_x0000_s18673" type="#_x0000_t202" style="position:absolute;margin-left:-2.25pt;margin-top:-1.2pt;width:164.25pt;height:28.3pt;z-index:251786240;mso-width-relative:margin;mso-height-relative:margin" fillcolor="#b2b2b2 [3205]" strokecolor="#f2f2f2 [3041]" strokeweight="3pt">
            <v:shadow on="t" type="perspective" color="#585858 [1605]" opacity=".5" offset="1pt" offset2="-1pt"/>
            <v:textbox style="mso-next-textbox:#_x0000_s18673">
              <w:txbxContent>
                <w:p w:rsidR="00EB0D2F" w:rsidRPr="007F2F32" w:rsidRDefault="00EB0D2F" w:rsidP="00AF56B9">
                  <w:pPr>
                    <w:rPr>
                      <w:rFonts w:ascii="Algerian" w:hAnsi="Algerian"/>
                      <w:sz w:val="24"/>
                      <w:u w:val="thick"/>
                    </w:rPr>
                  </w:pPr>
                  <w:r>
                    <w:rPr>
                      <w:rFonts w:ascii="Algerian" w:hAnsi="Algerian"/>
                      <w:sz w:val="24"/>
                      <w:u w:val="thick"/>
                    </w:rPr>
                    <w:t>PASSPORT</w:t>
                  </w:r>
                  <w:r w:rsidRPr="007F2F32">
                    <w:rPr>
                      <w:rFonts w:ascii="Algerian" w:hAnsi="Algerian"/>
                      <w:sz w:val="24"/>
                      <w:u w:val="thick"/>
                    </w:rPr>
                    <w:t xml:space="preserve">  DETAILS FORM</w:t>
                  </w:r>
                </w:p>
                <w:p w:rsidR="00EB0D2F" w:rsidRDefault="00EB0D2F" w:rsidP="00AF56B9"/>
              </w:txbxContent>
            </v:textbox>
          </v:shape>
        </w:pict>
      </w:r>
    </w:p>
    <w:p w:rsidR="00AF56B9" w:rsidRPr="0071714A" w:rsidRDefault="00AF56B9" w:rsidP="00AF56B9">
      <w:pPr>
        <w:spacing w:after="0" w:line="240" w:lineRule="auto"/>
        <w:rPr>
          <w:rFonts w:ascii="Times New Roman" w:hAnsi="Times New Roman" w:cs="Times New Roman"/>
          <w:b/>
          <w:sz w:val="24"/>
          <w:szCs w:val="24"/>
          <w:u w:val="thick"/>
        </w:rPr>
      </w:pPr>
      <w:r>
        <w:rPr>
          <w:rFonts w:ascii="Times New Roman" w:hAnsi="Times New Roman" w:cs="Times New Roman"/>
          <w:b/>
          <w:noProof/>
          <w:sz w:val="24"/>
          <w:szCs w:val="24"/>
          <w:u w:val="thick"/>
        </w:rPr>
        <w:drawing>
          <wp:inline distT="0" distB="0" distL="0" distR="0">
            <wp:extent cx="6190615" cy="3771900"/>
            <wp:effectExtent l="19050" t="0" r="63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1" cstate="print"/>
                    <a:srcRect/>
                    <a:stretch>
                      <a:fillRect/>
                    </a:stretch>
                  </pic:blipFill>
                  <pic:spPr bwMode="auto">
                    <a:xfrm>
                      <a:off x="0" y="0"/>
                      <a:ext cx="6190615" cy="3771900"/>
                    </a:xfrm>
                    <a:prstGeom prst="rect">
                      <a:avLst/>
                    </a:prstGeom>
                    <a:noFill/>
                    <a:ln w="9525">
                      <a:noFill/>
                      <a:miter lim="800000"/>
                      <a:headEnd/>
                      <a:tailEnd/>
                    </a:ln>
                  </pic:spPr>
                </pic:pic>
              </a:graphicData>
            </a:graphic>
          </wp:inline>
        </w:drawing>
      </w:r>
    </w:p>
    <w:p w:rsidR="00AF56B9" w:rsidRPr="00793222" w:rsidRDefault="00AF56B9" w:rsidP="00AF56B9">
      <w:pPr>
        <w:spacing w:line="240" w:lineRule="auto"/>
        <w:ind w:left="720" w:firstLine="720"/>
        <w:rPr>
          <w:rFonts w:ascii="Times New Roman" w:hAnsi="Times New Roman" w:cs="Times New Roman"/>
          <w:sz w:val="28"/>
          <w:szCs w:val="28"/>
          <w:u w:val="single"/>
        </w:rPr>
      </w:pPr>
      <w:r>
        <w:rPr>
          <w:rFonts w:ascii="Times New Roman" w:hAnsi="Times New Roman" w:cs="Times New Roman"/>
          <w:sz w:val="28"/>
          <w:szCs w:val="28"/>
          <w:u w:val="single"/>
        </w:rPr>
        <w:t>FIGURE:9: SHOWS PASSPORT DETAILS FO</w:t>
      </w:r>
      <w:r w:rsidRPr="00793222">
        <w:rPr>
          <w:rFonts w:ascii="Times New Roman" w:hAnsi="Times New Roman" w:cs="Times New Roman"/>
          <w:sz w:val="28"/>
          <w:szCs w:val="28"/>
          <w:u w:val="single"/>
        </w:rPr>
        <w:t>RM</w:t>
      </w:r>
    </w:p>
    <w:p w:rsidR="00AF56B9" w:rsidRDefault="002B41BF" w:rsidP="00AF56B9">
      <w:pPr>
        <w:spacing w:line="360" w:lineRule="auto"/>
        <w:jc w:val="both"/>
        <w:rPr>
          <w:rFonts w:ascii="Harrington" w:hAnsi="Harrington"/>
          <w:b/>
          <w:sz w:val="60"/>
          <w:szCs w:val="72"/>
          <w:u w:val="thick"/>
        </w:rPr>
      </w:pPr>
      <w:r>
        <w:rPr>
          <w:rFonts w:ascii="Harrington" w:hAnsi="Harrington"/>
          <w:b/>
          <w:noProof/>
          <w:sz w:val="60"/>
          <w:szCs w:val="72"/>
          <w:u w:val="thick"/>
        </w:rPr>
        <w:pict>
          <v:shape id="_x0000_s18674" type="#_x0000_t202" style="position:absolute;left:0;text-align:left;margin-left:-11.25pt;margin-top:3.85pt;width:199.5pt;height:28.3pt;z-index:251787264;mso-width-relative:margin;mso-height-relative:margin" fillcolor="#b2b2b2 [3205]" strokecolor="#f2f2f2 [3041]" strokeweight="3pt">
            <v:shadow on="t" type="perspective" color="#585858 [1605]" opacity=".5" offset="1pt" offset2="-1pt"/>
            <v:textbox style="mso-next-textbox:#_x0000_s18674">
              <w:txbxContent>
                <w:p w:rsidR="00EB0D2F" w:rsidRPr="007F2F32" w:rsidRDefault="00EB0D2F" w:rsidP="00AF56B9">
                  <w:pPr>
                    <w:rPr>
                      <w:rFonts w:ascii="Algerian" w:hAnsi="Algerian"/>
                      <w:sz w:val="24"/>
                      <w:u w:val="thick"/>
                    </w:rPr>
                  </w:pPr>
                  <w:r>
                    <w:rPr>
                      <w:rFonts w:ascii="Algerian" w:hAnsi="Algerian"/>
                      <w:sz w:val="24"/>
                      <w:u w:val="thick"/>
                    </w:rPr>
                    <w:t>CODING FOR PASSPORT</w:t>
                  </w:r>
                  <w:r w:rsidRPr="007F2F32">
                    <w:rPr>
                      <w:rFonts w:ascii="Algerian" w:hAnsi="Algerian"/>
                      <w:sz w:val="24"/>
                      <w:u w:val="thick"/>
                    </w:rPr>
                    <w:t xml:space="preserve">  DETAILS FORM</w:t>
                  </w:r>
                </w:p>
                <w:p w:rsidR="00EB0D2F" w:rsidRDefault="00EB0D2F" w:rsidP="00AF56B9"/>
              </w:txbxContent>
            </v:textbox>
          </v:shape>
        </w:pic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import java.a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import javax.swing.*;</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import java.awt.even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import java.sql.*;</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class Passportdets extends JFrame implements ActionListener</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 jpanel1=new JPanel();</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 jpanel2=new JPanel();</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Label jlabel=new JLabel("PASSPORT DETAILS");</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Label Nlbl=new JLabel("FULL NAME");</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TextField Ntext=new JTextField(30);</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Label Albl=new JLabel("FULL ADDRESS");</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TextArea Atext=new JTextArea("Text Field Area",5,10);</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ScrollPane SC=new JScrollPane(Atex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Label RBlbl=new JLabel("GENDER");</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RadioButton RB1=new JRadioButton("Male",false);</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RadioButton RB2=new JRadioButton("Female",false);</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ButtonGroup BG=new ButtonGroup();</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Label Plbl=new JLabel("POSTAL/PIN NO.");</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TextField Ptext=new JTextField(10);</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lastRenderedPageBreak/>
        <w:t>JLabel PNlbl=new JLabel("PASSPORT NO.");</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TextField PNtext=new JTextField(15);</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Button jbtn1=new JButton("SUBMI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Button jbtn2=new JButton("SEARCH");</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Button jbtn3=new JButton("UPDATE");</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Button jbtn4=new JButton("DELETE");</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assportdets(String s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super(s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setVisible(true);</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add(jpanel1);</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1.add(jpanel2);</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1.setLayout(null);</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setLayout(null);</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setSize(500,500);</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setBackground(new Color(115,135,200));</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add(jlabel);</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label.setFont(new Font("ARIL",Font.BOLD,20));</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label.setForeground(new Color(115,225,175));</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add(Nlbl);</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Nlbl.setFont(new Font("TIMES NEW ROMAN",Font.BOLD,14));</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add(Ntex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Ntext.setFont(new Font("TIMES NEW ROMAN",Font.PLAIN,14));</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add(Albl);</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Albl.setFont(new Font("TIMES NEW ROMAN",Font.BOLD,14));</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add(SC);</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Atext.setLineWrap(true);</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Atext.setLineWrap(false);</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Atext.setFont(new Font("TIMES NEW ROMAN",Font.PLAIN,14));</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add(RBlbl);</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RBlbl.setFont(new Font("TIMES NEW ROMAN",Font.BOLD,14));</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add(RB1);</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add(RB2);</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BG.add(RB1);</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RB1.setFont(new Font("TIMES NEW ROMAN",Font.BOLD,14));</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BG.add(RB2);</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RB2.setFont(new Font("TIMES NEW ROMAN",Font.BOLD,14));</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add(Plbl);</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lbl.setFont(new Font("TIMES NEW ROMAN",Font.BOLD,14));</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add(Ptex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text.setFont(new Font("TIMES NEW ROMAN",Font.PLAIN,14));</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add(PNlbl);</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Nlbl.setFont(new Font("TIMES NEW ROMAN",Font.BOLD,14));</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add(PNtex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Ntext.setFont(new Font("TIMES NEW ROMAN",Font.PLAIN,14));</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add(jbtn1);</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btn1.setFont(new Font("TIMES NEW ROMAN",Font.BOLD,14));</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add(jbtn2);</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btn2.setFont(new Font("TIMES NEW ROMAN",Font.BOLD,14));</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add(jbtn3);</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btn3.setFont(new Font("TIMES NEW ROMAN",Font.BOLD,14));</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lastRenderedPageBreak/>
        <w:t>jpanel2.add(jbtn4);</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btn4.setFont(new Font("TIMES NEW ROMAN",Font.BOLD,14));</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label.setBounds(150,20,200,35);</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Nlbl.setBounds(70,75,130,25);</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Ntext.setBounds(230,75,200,25);</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Albl.setBounds(70,115,130,25);</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SC.setBounds(230,115,200,75);</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RBlbl.setBounds(70,205,130,25);</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RB1.setBounds(230,205,95,25);</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RB2.setBounds(335,205,95,25);</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lbl.setBounds(70,245,130,25);</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text.setBounds(230,245,200,25);</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Nlbl.setBounds(70,285,130,25);</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Ntext.setBounds(230,285,200,25);</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btn1.setBounds(50,450,90,30);</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btn2.setBounds(150,450,90,30);</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btn3.setBounds(250,450,90,30);</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btn4.setBounds(350,450,90,30);</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Toolkit toolkit=getToolki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Dimension dim=toolkit.getScreenSize();</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int w=dim.width;</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int h=dim.heigh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setSize(w,h);</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setBounds(dim.width/2-250,dim.height/2-250,500,500);</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panel2.setBorder(BorderFactory.createLineBorder(new Color(225,125,150),5));</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btn1.addActionListener(this);</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ublic void actionPerformed(ActionEvent e)</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if(e.getSource()==jbtn1)</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String gender="";</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try</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if(RB1.isSelected())</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gender="Male";</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 xml:space="preserve">else </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gender="Female";</w:t>
      </w:r>
      <w:r w:rsidRPr="00735D4E">
        <w:rPr>
          <w:rFonts w:ascii="Times New Roman" w:hAnsi="Times New Roman" w:cs="Times New Roman"/>
          <w:sz w:val="24"/>
          <w:szCs w:val="24"/>
        </w:rPr>
        <w:tab/>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Class.forName("sun.jdbc.odbc.JdbcOdbcDriver");</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Connection con=DriverManager.getConnection("Jdbc:Odbc:myname","system","oracle");</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reparedStatement ps=con.prepareStatement("insert into Passportdets values(?,?,?,?,?)");</w:t>
      </w:r>
    </w:p>
    <w:p w:rsidR="00AF56B9"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s.setString(1,Ntext.getTex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s.setString(2,Atext.getTex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s.setString(3,gender);</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s.setString(4,Ptext.getTex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s.setString(5,PNtext.getTex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int R=ps.executeUpdate();</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if(R&gt;0)</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lastRenderedPageBreak/>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OptionPane.showMessageDialog(this,"Data Inserted Successfully");</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else</w:t>
      </w:r>
    </w:p>
    <w:p w:rsidR="00AF56B9"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JOptionPane.showMessageDialog(this,"Data Not Inserted Successfully");</w:t>
      </w:r>
      <w:r w:rsidRPr="00735D4E">
        <w:rPr>
          <w:rFonts w:ascii="Times New Roman" w:hAnsi="Times New Roman" w:cs="Times New Roman"/>
          <w:sz w:val="24"/>
          <w:szCs w:val="24"/>
        </w:rPr>
        <w:tab/>
      </w:r>
    </w:p>
    <w:p w:rsidR="00AF56B9"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catch(Exception S)</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System.out.println(S);</w:t>
      </w:r>
    </w:p>
    <w:p w:rsidR="00AF56B9"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r w:rsidRPr="00735D4E">
        <w:rPr>
          <w:rFonts w:ascii="Times New Roman" w:hAnsi="Times New Roman" w:cs="Times New Roman"/>
          <w:sz w:val="24"/>
          <w:szCs w:val="24"/>
        </w:rPr>
        <w:tab/>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public static void main(String args[])</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new Passportdets("Passport Details Windows");</w:t>
      </w:r>
    </w:p>
    <w:p w:rsidR="00AF56B9" w:rsidRPr="00735D4E"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Default="00AF56B9" w:rsidP="00AF56B9">
      <w:pPr>
        <w:spacing w:after="0" w:line="240" w:lineRule="auto"/>
        <w:jc w:val="both"/>
        <w:rPr>
          <w:rFonts w:ascii="Times New Roman" w:hAnsi="Times New Roman" w:cs="Times New Roman"/>
          <w:sz w:val="24"/>
          <w:szCs w:val="24"/>
        </w:rPr>
      </w:pPr>
      <w:r w:rsidRPr="00735D4E">
        <w:rPr>
          <w:rFonts w:ascii="Times New Roman" w:hAnsi="Times New Roman" w:cs="Times New Roman"/>
          <w:sz w:val="24"/>
          <w:szCs w:val="24"/>
        </w:rPr>
        <w:t>}</w:t>
      </w:r>
    </w:p>
    <w:p w:rsidR="00AF56B9" w:rsidRDefault="002B41BF" w:rsidP="00AF56B9">
      <w:pPr>
        <w:spacing w:line="360" w:lineRule="auto"/>
        <w:rPr>
          <w:rFonts w:ascii="Times New Roman" w:hAnsi="Times New Roman" w:cs="Times New Roman"/>
          <w:sz w:val="24"/>
          <w:szCs w:val="24"/>
        </w:rPr>
      </w:pPr>
      <w:r w:rsidRPr="002B41BF">
        <w:rPr>
          <w:rFonts w:ascii="Times New Roman" w:hAnsi="Times New Roman" w:cs="Times New Roman"/>
          <w:b/>
          <w:noProof/>
          <w:sz w:val="24"/>
          <w:szCs w:val="24"/>
          <w:u w:val="thick"/>
        </w:rPr>
        <w:pict>
          <v:shape id="_x0000_s18675" type="#_x0000_t202" style="position:absolute;margin-left:1.5pt;margin-top:14.75pt;width:143.25pt;height:28.3pt;z-index:251788288;mso-width-relative:margin;mso-height-relative:margin" fillcolor="#b2b2b2 [3205]" strokecolor="#f2f2f2 [3041]" strokeweight="3pt">
            <v:shadow on="t" type="perspective" color="#585858 [1605]" opacity=".5" offset="1pt" offset2="-1pt"/>
            <v:textbox style="mso-next-textbox:#_x0000_s18675">
              <w:txbxContent>
                <w:p w:rsidR="00EB0D2F" w:rsidRPr="007F2F32" w:rsidRDefault="00EB0D2F" w:rsidP="00AF56B9">
                  <w:pPr>
                    <w:rPr>
                      <w:rFonts w:ascii="Algerian" w:hAnsi="Algerian"/>
                      <w:sz w:val="24"/>
                      <w:u w:val="thick"/>
                    </w:rPr>
                  </w:pPr>
                  <w:r>
                    <w:rPr>
                      <w:rFonts w:ascii="Algerian" w:hAnsi="Algerian"/>
                      <w:sz w:val="24"/>
                      <w:u w:val="thick"/>
                    </w:rPr>
                    <w:t>other</w:t>
                  </w:r>
                  <w:r w:rsidRPr="007F2F32">
                    <w:rPr>
                      <w:rFonts w:ascii="Algerian" w:hAnsi="Algerian"/>
                      <w:sz w:val="24"/>
                      <w:u w:val="thick"/>
                    </w:rPr>
                    <w:t xml:space="preserve"> DETAILS FORM</w:t>
                  </w:r>
                </w:p>
                <w:p w:rsidR="00EB0D2F" w:rsidRDefault="00EB0D2F" w:rsidP="00AF56B9"/>
              </w:txbxContent>
            </v:textbox>
          </v:shape>
        </w:pict>
      </w:r>
    </w:p>
    <w:p w:rsidR="00AF56B9" w:rsidRPr="00735D4E" w:rsidRDefault="00AF56B9" w:rsidP="00AF56B9">
      <w:pPr>
        <w:spacing w:line="360" w:lineRule="auto"/>
        <w:rPr>
          <w:rFonts w:ascii="Times New Roman" w:hAnsi="Times New Roman" w:cs="Times New Roman"/>
          <w:b/>
          <w:sz w:val="24"/>
          <w:szCs w:val="24"/>
          <w:u w:val="thick"/>
        </w:rPr>
      </w:pPr>
    </w:p>
    <w:p w:rsidR="00AF56B9" w:rsidRPr="00735D4E" w:rsidRDefault="00AF56B9" w:rsidP="00AF56B9">
      <w:pPr>
        <w:spacing w:line="360" w:lineRule="auto"/>
        <w:jc w:val="center"/>
        <w:rPr>
          <w:rFonts w:ascii="Harrington" w:hAnsi="Harrington"/>
          <w:b/>
          <w:sz w:val="60"/>
          <w:szCs w:val="72"/>
          <w:u w:val="thick"/>
        </w:rPr>
      </w:pPr>
      <w:r>
        <w:rPr>
          <w:rFonts w:ascii="Harrington" w:hAnsi="Harrington"/>
          <w:b/>
          <w:noProof/>
          <w:sz w:val="60"/>
          <w:szCs w:val="72"/>
          <w:u w:val="thick"/>
        </w:rPr>
        <w:drawing>
          <wp:inline distT="0" distB="0" distL="0" distR="0">
            <wp:extent cx="6190615" cy="3480521"/>
            <wp:effectExtent l="19050" t="0" r="63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2" cstate="print"/>
                    <a:srcRect/>
                    <a:stretch>
                      <a:fillRect/>
                    </a:stretch>
                  </pic:blipFill>
                  <pic:spPr bwMode="auto">
                    <a:xfrm>
                      <a:off x="0" y="0"/>
                      <a:ext cx="6190615" cy="3480521"/>
                    </a:xfrm>
                    <a:prstGeom prst="rect">
                      <a:avLst/>
                    </a:prstGeom>
                    <a:noFill/>
                    <a:ln w="9525">
                      <a:noFill/>
                      <a:miter lim="800000"/>
                      <a:headEnd/>
                      <a:tailEnd/>
                    </a:ln>
                  </pic:spPr>
                </pic:pic>
              </a:graphicData>
            </a:graphic>
          </wp:inline>
        </w:drawing>
      </w:r>
      <w:r>
        <w:rPr>
          <w:rFonts w:ascii="Times New Roman" w:hAnsi="Times New Roman" w:cs="Times New Roman"/>
          <w:sz w:val="28"/>
          <w:szCs w:val="28"/>
          <w:u w:val="single"/>
        </w:rPr>
        <w:t>FIGURE:10: SHOWS OTHER DETAILS FO</w:t>
      </w:r>
      <w:r w:rsidRPr="00793222">
        <w:rPr>
          <w:rFonts w:ascii="Times New Roman" w:hAnsi="Times New Roman" w:cs="Times New Roman"/>
          <w:sz w:val="28"/>
          <w:szCs w:val="28"/>
          <w:u w:val="single"/>
        </w:rPr>
        <w:t>RM</w:t>
      </w:r>
    </w:p>
    <w:p w:rsidR="00AF56B9" w:rsidRDefault="00AF56B9" w:rsidP="00AF56B9">
      <w:pPr>
        <w:spacing w:line="360" w:lineRule="auto"/>
        <w:rPr>
          <w:rFonts w:ascii="Times New Roman" w:hAnsi="Times New Roman" w:cs="Times New Roman"/>
          <w:b/>
          <w:sz w:val="24"/>
          <w:szCs w:val="24"/>
          <w:u w:val="thick"/>
        </w:rPr>
      </w:pPr>
    </w:p>
    <w:p w:rsidR="00AF56B9" w:rsidRDefault="002B41BF" w:rsidP="00AF56B9">
      <w:pPr>
        <w:rPr>
          <w:rFonts w:ascii="Times New Roman" w:hAnsi="Times New Roman" w:cs="Times New Roman"/>
          <w:b/>
          <w:sz w:val="24"/>
          <w:szCs w:val="24"/>
          <w:u w:val="thick"/>
        </w:rPr>
      </w:pPr>
      <w:r>
        <w:rPr>
          <w:rFonts w:ascii="Times New Roman" w:hAnsi="Times New Roman" w:cs="Times New Roman"/>
          <w:b/>
          <w:noProof/>
          <w:sz w:val="24"/>
          <w:szCs w:val="24"/>
          <w:u w:val="thick"/>
        </w:rPr>
        <w:pict>
          <v:shape id="_x0000_s18676" type="#_x0000_t202" style="position:absolute;margin-left:.75pt;margin-top:-6.45pt;width:213.75pt;height:28.3pt;z-index:251789312;mso-width-relative:margin;mso-height-relative:margin" fillcolor="#b2b2b2 [3205]" strokecolor="#f2f2f2 [3041]" strokeweight="3pt">
            <v:shadow on="t" type="perspective" color="#585858 [1605]" opacity=".5" offset="1pt" offset2="-1pt"/>
            <v:textbox style="mso-next-textbox:#_x0000_s18676">
              <w:txbxContent>
                <w:p w:rsidR="00EB0D2F" w:rsidRPr="007F2F32" w:rsidRDefault="00EB0D2F" w:rsidP="00AF56B9">
                  <w:pPr>
                    <w:rPr>
                      <w:rFonts w:ascii="Algerian" w:hAnsi="Algerian"/>
                      <w:sz w:val="24"/>
                      <w:u w:val="thick"/>
                    </w:rPr>
                  </w:pPr>
                  <w:r>
                    <w:rPr>
                      <w:rFonts w:ascii="Algerian" w:hAnsi="Algerian"/>
                      <w:sz w:val="24"/>
                      <w:u w:val="thick"/>
                    </w:rPr>
                    <w:t>CODING FOR other</w:t>
                  </w:r>
                  <w:r w:rsidRPr="007F2F32">
                    <w:rPr>
                      <w:rFonts w:ascii="Algerian" w:hAnsi="Algerian"/>
                      <w:sz w:val="24"/>
                      <w:u w:val="thick"/>
                    </w:rPr>
                    <w:t xml:space="preserve"> DETAILS FORM</w:t>
                  </w:r>
                </w:p>
                <w:p w:rsidR="00EB0D2F" w:rsidRDefault="00EB0D2F" w:rsidP="00AF56B9"/>
              </w:txbxContent>
            </v:textbox>
          </v:shape>
        </w:pic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lastRenderedPageBreak/>
        <w:t>import java.a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import javax.swing.*;</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import java.awt.even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import java.sql.*;</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class Otherdets extends JFrame implements ActionListener</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 jpanel1=new JPanel();</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 jpanel2=new JPanel();</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Label jlabel=new JLabel("OTHER DETAILS");</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Label Nlbl=new JLabel("FULL NAME");</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TextField Ntext=new JTextField(30);</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Label Albl=new JLabel("FULL ADDRESS");</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TextArea Atext=new JTextArea("Text Field Area",5,10);</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ScrollPane SC=new JScrollPane(Atex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Label RBlbl=new JLabel("GENDER");</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RadioButton RB1=new JRadioButton("Male",false);</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RadioButton RB2=new JRadioButton("Female",false);</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ButtonGroup BG=new ButtonGroup();</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Label Plbl=new JLabel("POSTAL/PIN NO.");</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TextField Ptext=new JTextField(10);</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Label PNlbl=new JLabel("NAME OF PROOF");</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TextField PNtext=new JTextField(1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Label NOPFlbl=new JLabel("ID NUMBER");</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TextField NOPFtext=new JTextField(2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Button jbtn1=new JButton("SUBMI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Button jbtn2=new JButton("SEARCH");</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Button jbtn3=new JButton("UPDATE");</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Button jbtn4=new JButton("DELETE");</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Otherdets(String s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super(s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setVisible(true);</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add(jpanel1);</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1.add(jpanel2);</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1.setLayout(null);</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setLayout(null);</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setSize(500,500);</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setBackground(new Color(115,135,200));</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jlabel);</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label.setFont(new Font("ARIL",Font.BOLD,20));</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label.setForeground(new Color(115,225,17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Nlbl);</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Nlbl.setFont(new Font("TIMES NEW ROMAN",Font.BOLD,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Ntex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Ntext.setFont(new Font("TIMES NEW ROMAN",Font.PLAIN,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Albl);</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Albl.setFont(new Font("TIMES NEW ROMAN",Font.BOLD,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SC);</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Atext.setLineWrap(true);</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Atext.setLineWrap(false);</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Atext.setFont(new Font("TIMES NEW ROMAN",Font.PLAIN,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lastRenderedPageBreak/>
        <w:t>jpanel2.add(RBlbl);</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RBlbl.setFont(new Font("TIMES NEW ROMAN",Font.BOLD,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RB1);</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RB2);</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BG.add(RB1);</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RB1.setFont(new Font("TIMES NEW ROMAN",Font.BOLD,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BG.add(RB2);</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RB2.setFont(new Font("TIMES NEW ROMAN",Font.BOLD,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Plbl);</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lbl.setFont(new Font("TIMES NEW ROMAN",Font.BOLD,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Ptex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text.setFont(new Font("TIMES NEW ROMAN",Font.PLAIN,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PNlbl);</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Nlbl.setFont(new Font("TIMES NEW ROMAN",Font.BOLD,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PNtex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Ntext.setFont(new Font("TIMES NEW ROMAN",Font.PLAIN,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NOPFlbl);</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NOPFlbl.setFont(new Font("TIMES NEW ROMAN",Font.BOLD,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NOPFtex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NOPFtext.setFont(new Font("TIMES NEW ROMAN",Font.PLAIN,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jbtn1);</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btn1.setFont(new Font("TIMES NEW ROMAN",Font.BOLD,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jbtn2);</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btn2.setFont(new Font("TIMES NEW ROMAN",Font.BOLD,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jbtn3);</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btn3.setFont(new Font("TIMES NEW ROMAN",Font.BOLD,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add(jbtn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btn4.setFont(new Font("TIMES NEW ROMAN",Font.BOLD,14));</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label.setBounds(180,20,200,3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Nlbl.setBounds(70,75,130,2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Ntext.setBounds(230,75,200,2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Albl.setBounds(70,115,130,2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SC.setBounds(230,115,200,7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RBlbl.setBounds(70,205,130,2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RB1.setBounds(230,205,95,2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RB2.setBounds(335,205,95,2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lbl.setBounds(70,245,130,2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text.setBounds(230,245,200,2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Nlbl.setBounds(70,285,130,2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Ntext.setBounds(230,285,200,2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NOPFlbl.setBounds(70,325,130,2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NOPFtext.setBounds(230,325,200,2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btn1.setBounds(50,450,90,30);</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btn2.setBounds(150,450,90,30);</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btn3.setBounds(250,450,90,30);</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btn4.setBounds(350,450,90,30);</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Toolkit toolkit=getToolki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Dimension dim=toolkit.getScreenSize();</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int w=dim.width;</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int h=dim.heigh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setSize(w,h);</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lastRenderedPageBreak/>
        <w:t>jpanel2.setBounds(dim.width/2-250,dim.height/2-250,500,500);</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panel2.setBorder(BorderFactory.createLineBorder(new Color(225,125,150),5));</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btn1.addActionListener(this);</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ublic void actionPerformed(ActionEvent e)</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if(e.getSource()==jbtn1)</w:t>
      </w:r>
    </w:p>
    <w:p w:rsidR="00AF56B9"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String gender="";</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try</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if(RB1.isSelected())</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gender="Male";</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 xml:space="preserve">else </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gender="Female";</w:t>
      </w:r>
      <w:r w:rsidRPr="00396303">
        <w:rPr>
          <w:rFonts w:ascii="Times New Roman" w:hAnsi="Times New Roman" w:cs="Times New Roman"/>
          <w:sz w:val="24"/>
          <w:szCs w:val="24"/>
        </w:rPr>
        <w:tab/>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Class.forName("sun.jdbc.odbc.JdbcOdbcDriver");</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Connection con=DriverManager.getConnection("Jdbc:Odbc:myname","system","oracle");</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reparedStatement ps=con.prepareStatement("insert into Otherdets values(?,?,?,?,?,?)");</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s.setString(1,Ntext.getTex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s.setString(2,Atext.getTex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s.setString(3,gender);</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s.setString(4,Ptext.getTex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s.setString(5,PNtext.getTex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s.setString(6,NOPFtext.getTex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int R=ps.executeUpdate();</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if(R&gt;0)</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OptionPane.showMessageDialog(this,"Data Inserted Successfully");</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else</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JOptionPane.showMessageDialog(this,"Data Not Inserted Successfully");</w:t>
      </w:r>
      <w:r w:rsidRPr="00396303">
        <w:rPr>
          <w:rFonts w:ascii="Times New Roman" w:hAnsi="Times New Roman" w:cs="Times New Roman"/>
          <w:sz w:val="24"/>
          <w:szCs w:val="24"/>
        </w:rPr>
        <w:tab/>
      </w:r>
    </w:p>
    <w:p w:rsidR="00AF56B9"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catch(Exception S)</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System.out.println(S);</w:t>
      </w:r>
    </w:p>
    <w:p w:rsidR="00AF56B9"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r w:rsidRPr="00396303">
        <w:rPr>
          <w:rFonts w:ascii="Times New Roman" w:hAnsi="Times New Roman" w:cs="Times New Roman"/>
          <w:sz w:val="24"/>
          <w:szCs w:val="24"/>
        </w:rPr>
        <w:tab/>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public static void main(String args[])</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new Otherdets("Other Details Windows");</w:t>
      </w:r>
    </w:p>
    <w:p w:rsidR="00AF56B9" w:rsidRPr="00396303"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396303">
        <w:rPr>
          <w:rFonts w:ascii="Times New Roman" w:hAnsi="Times New Roman" w:cs="Times New Roman"/>
          <w:sz w:val="24"/>
          <w:szCs w:val="24"/>
        </w:rPr>
        <w:t>}</w:t>
      </w: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677" type="#_x0000_t202" style="position:absolute;margin-left:1.5pt;margin-top:12.15pt;width:129pt;height:28.3pt;z-index:251790336;mso-width-relative:margin;mso-height-relative:margin" fillcolor="#b2b2b2 [3205]" strokecolor="#f2f2f2 [3041]" strokeweight="3pt">
            <v:shadow on="t" type="perspective" color="#585858 [1605]" opacity=".5" offset="1pt" offset2="-1pt"/>
            <v:textbox style="mso-next-textbox:#_x0000_s18677">
              <w:txbxContent>
                <w:p w:rsidR="00EB0D2F" w:rsidRPr="007F2F32" w:rsidRDefault="00EB0D2F" w:rsidP="00AF56B9">
                  <w:pPr>
                    <w:rPr>
                      <w:rFonts w:ascii="Algerian" w:hAnsi="Algerian"/>
                      <w:sz w:val="24"/>
                      <w:u w:val="thick"/>
                    </w:rPr>
                  </w:pPr>
                  <w:r>
                    <w:rPr>
                      <w:rFonts w:ascii="Algerian" w:hAnsi="Algerian"/>
                      <w:sz w:val="24"/>
                      <w:u w:val="thick"/>
                    </w:rPr>
                    <w:t>BILL DETAILS</w:t>
                  </w:r>
                  <w:r w:rsidRPr="007F2F32">
                    <w:rPr>
                      <w:rFonts w:ascii="Algerian" w:hAnsi="Algerian"/>
                      <w:sz w:val="24"/>
                      <w:u w:val="thick"/>
                    </w:rPr>
                    <w:t xml:space="preserve"> FORM</w:t>
                  </w:r>
                </w:p>
                <w:p w:rsidR="00EB0D2F" w:rsidRDefault="00EB0D2F" w:rsidP="00AF56B9"/>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jc w:val="center"/>
        <w:rPr>
          <w:rFonts w:ascii="Times New Roman" w:hAnsi="Times New Roman" w:cs="Times New Roman"/>
          <w:sz w:val="28"/>
          <w:szCs w:val="28"/>
          <w:u w:val="single"/>
        </w:rPr>
      </w:pPr>
      <w:r>
        <w:rPr>
          <w:rFonts w:ascii="Times New Roman" w:hAnsi="Times New Roman" w:cs="Times New Roman"/>
          <w:noProof/>
          <w:sz w:val="24"/>
          <w:szCs w:val="24"/>
        </w:rPr>
        <w:drawing>
          <wp:inline distT="0" distB="0" distL="0" distR="0">
            <wp:extent cx="6183685" cy="3733800"/>
            <wp:effectExtent l="19050" t="0" r="756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3" cstate="print"/>
                    <a:srcRect/>
                    <a:stretch>
                      <a:fillRect/>
                    </a:stretch>
                  </pic:blipFill>
                  <pic:spPr bwMode="auto">
                    <a:xfrm>
                      <a:off x="0" y="0"/>
                      <a:ext cx="6190615" cy="3737984"/>
                    </a:xfrm>
                    <a:prstGeom prst="rect">
                      <a:avLst/>
                    </a:prstGeom>
                    <a:noFill/>
                    <a:ln w="9525">
                      <a:noFill/>
                      <a:miter lim="800000"/>
                      <a:headEnd/>
                      <a:tailEnd/>
                    </a:ln>
                  </pic:spPr>
                </pic:pic>
              </a:graphicData>
            </a:graphic>
          </wp:inline>
        </w:drawing>
      </w:r>
      <w:r>
        <w:rPr>
          <w:rFonts w:ascii="Times New Roman" w:hAnsi="Times New Roman" w:cs="Times New Roman"/>
          <w:sz w:val="28"/>
          <w:szCs w:val="28"/>
          <w:u w:val="single"/>
        </w:rPr>
        <w:t>FIGURE:11: SHOWS BILL DETAILS FO</w:t>
      </w:r>
      <w:r w:rsidRPr="00793222">
        <w:rPr>
          <w:rFonts w:ascii="Times New Roman" w:hAnsi="Times New Roman" w:cs="Times New Roman"/>
          <w:sz w:val="28"/>
          <w:szCs w:val="28"/>
          <w:u w:val="single"/>
        </w:rPr>
        <w:t>RM</w:t>
      </w:r>
    </w:p>
    <w:p w:rsidR="00AF56B9" w:rsidRDefault="002B41BF" w:rsidP="00AF56B9">
      <w:pPr>
        <w:spacing w:after="0" w:line="240" w:lineRule="auto"/>
        <w:jc w:val="center"/>
        <w:rPr>
          <w:rFonts w:ascii="Times New Roman" w:hAnsi="Times New Roman" w:cs="Times New Roman"/>
          <w:sz w:val="28"/>
          <w:szCs w:val="28"/>
          <w:u w:val="single"/>
        </w:rPr>
      </w:pPr>
      <w:r w:rsidRPr="002B41BF">
        <w:rPr>
          <w:rFonts w:ascii="Times New Roman" w:hAnsi="Times New Roman" w:cs="Times New Roman"/>
          <w:noProof/>
          <w:sz w:val="24"/>
          <w:szCs w:val="24"/>
        </w:rPr>
        <w:pict>
          <v:shape id="_x0000_s18678" type="#_x0000_t202" style="position:absolute;left:0;text-align:left;margin-left:-2.25pt;margin-top:14.35pt;width:202.5pt;height:28.3pt;z-index:251791360;mso-width-relative:margin;mso-height-relative:margin" fillcolor="#b2b2b2 [3205]" strokecolor="#f2f2f2 [3041]" strokeweight="3pt">
            <v:shadow on="t" type="perspective" color="#585858 [1605]" opacity=".5" offset="1pt" offset2="-1pt"/>
            <v:textbox style="mso-next-textbox:#_x0000_s18678">
              <w:txbxContent>
                <w:p w:rsidR="00EB0D2F" w:rsidRPr="007F2F32" w:rsidRDefault="00EB0D2F" w:rsidP="00AF56B9">
                  <w:pPr>
                    <w:rPr>
                      <w:rFonts w:ascii="Algerian" w:hAnsi="Algerian"/>
                      <w:sz w:val="24"/>
                      <w:u w:val="thick"/>
                    </w:rPr>
                  </w:pPr>
                  <w:r>
                    <w:rPr>
                      <w:rFonts w:ascii="Algerian" w:hAnsi="Algerian"/>
                      <w:sz w:val="24"/>
                      <w:u w:val="thick"/>
                    </w:rPr>
                    <w:t>CODING FOR  BILL DETAILS</w:t>
                  </w:r>
                  <w:r w:rsidRPr="007F2F32">
                    <w:rPr>
                      <w:rFonts w:ascii="Algerian" w:hAnsi="Algerian"/>
                      <w:sz w:val="24"/>
                      <w:u w:val="thick"/>
                    </w:rPr>
                    <w:t xml:space="preserve"> FORM</w:t>
                  </w:r>
                </w:p>
                <w:p w:rsidR="00EB0D2F" w:rsidRDefault="00EB0D2F" w:rsidP="00AF56B9"/>
              </w:txbxContent>
            </v:textbox>
          </v:shape>
        </w:pict>
      </w:r>
    </w:p>
    <w:p w:rsidR="00AF56B9" w:rsidRDefault="00AF56B9" w:rsidP="00AF56B9">
      <w:pPr>
        <w:spacing w:after="0" w:line="240" w:lineRule="auto"/>
        <w:rPr>
          <w:rFonts w:ascii="Times New Roman" w:hAnsi="Times New Roman" w:cs="Times New Roman"/>
          <w:sz w:val="28"/>
          <w:szCs w:val="28"/>
          <w:u w:val="single"/>
        </w:rPr>
      </w:pPr>
    </w:p>
    <w:p w:rsidR="00AF56B9" w:rsidRDefault="00AF56B9" w:rsidP="00AF56B9">
      <w:pPr>
        <w:spacing w:after="0" w:line="240" w:lineRule="auto"/>
        <w:rPr>
          <w:rFonts w:ascii="Times New Roman" w:hAnsi="Times New Roman" w:cs="Times New Roman"/>
          <w:sz w:val="28"/>
          <w:szCs w:val="28"/>
          <w:u w:val="single"/>
        </w:rPr>
      </w:pP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import java.aw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import javax.swing.*;</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class Billdets extends JFrame</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 jpanel1=new JPane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 jpanel2=new JPane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Label jlabel=new JLabel("BILL DEATILS");</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Label VIlbl=new JLabel("VISITOR ID");</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TextField VItext=new JTextField(10);</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Label VNlbl=new JLabel("VISITOR NAME");</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TextField VNtext=new JTextField(30);</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Label ANlbl=new JLabel("ALLOCATE NO.");</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TextField ANtext=new JTextField(10);</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Label BNlbl=new JLabel("BILL NO.");</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TextField BNtext=new JTextField(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Label BDlbl=new JLabel("BILL DATE");</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TextField BDtext=new JTextField(10);</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Label RTlbl=new JLabel("ROOM TYPE");</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TextField RTtext=new JTextField(10);</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Label RClbl=new JLabel("ROOM CHARGE");</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TextField RCtext=new JTextField(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Label FClbl=new JLabel("FOOD CHARGE");</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TextField FCtext=new JTextField(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lastRenderedPageBreak/>
        <w:t>JLabel FCClbl=new JLabel("FACILITY CHARGE");</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TextField FCCtext=new JTextField(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Label TBlbl=new JLabel("TOTAL BIL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TextField TBtext=new JTextField(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Label Vlbl=new JLabel("VA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TextField Vtext=new JTextField(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Label NPlbl=new JLabel("NET PAY");</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TextField NPtext=new JTextField(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Button jbutton1=new JButton("SUBMI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Button jbutton2=new JButton("SEARCH");</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Button jbutton3=new JButton("UPDATE");</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Button jbutton4=new JButton("DELETE");</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Billdets(String s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super(s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setVisible(true);</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add(jpanel1);</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1.add(jpanel2);</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1.setLayout(nul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setLayout(nul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setSize(500,600);</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setBackground(new Color(115,135,200));</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jlabe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label.setFont(new Font("ARIAl",Font.BOLD,20));</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label.setForeground(new Color(115,225,17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VIlb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VIlbl.setFont(new Font("TIMES NEW ROMAN",Font.BOLD,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VItex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VItext.setFont(new Font("TIMES NEW ROMAN",Font.PLAIN,16));</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 VNlb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VNlbl.setFont(new Font("TIMES NEW ROMAN",Font.BOLD,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 VNtex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VNtext.setFont(new Font("TIMES NEW ROMAN",Font.PLAIN,16));</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 ANlb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ANlbl.setFont(new Font("TIMES NEW ROMAN",Font.BOLD,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 ANtex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ANtext.setFont(new Font("TIMES NEW ROMAN",Font.PLAIN,16));</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BNlb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BNlbl.setFont(new Font("TIMES NEW ROMAN",Font.BOLD,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BNtex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BNtext.setFont(new Font("TIMES NEW ROMAN",Font.PLAIN,16));</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BDlb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BDlbl.setFont(new Font("TIMES NEW ROMAN",Font.BOLD,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BDtex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BDtext.setFont(new Font("TIMES NEW ROMAN",Font.PLAIN,16));</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RTlb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RTlbl.setFont(new Font("TIMES NEW ROMAN",Font.BOLD,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RTtex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RTtext.setFont(new Font("TIMES NEW ROMAN",Font.PLAIN,16));</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RClb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RClbl.setFont(new Font("TIMES NEW ROMAN",Font.BOLD,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lastRenderedPageBreak/>
        <w:t>jpanel2.add(RCtex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RCtext.setFont(new Font("TIMES NEW ROMAN",Font.PLAIN,16));</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FClb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FClbl.setFont(new Font("TIMES NEW ROMAN",Font.BOLD,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FCtex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FCtext.setFont(new Font("TIMES NEW ROMAN",Font.PLAIN,16));</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FCClb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FCClbl.setFont(new Font("TIMES NEW ROMAN",Font.BOLD,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FCCtex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FCCtext.setFont(new Font("TIMES NEW ROMAN",Font.PLAIN,16));</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TBlb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TBlbl.setFont(new Font("TIMES NEW ROMAN",Font.BOLD,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TBtex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TBtext.setFont(new Font("TIMES NEW ROMAN",Font.PLAIN,16));</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Vlb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Vlbl.setFont(new Font("TIMES NEW ROMAN",Font.BOLD,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Vtex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Vtext.setFont(new Font("TIMES NEW ROMAN",Font.PLAIN,16));</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NPlbl);</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NPlbl.setFont(new Font("TIMES NEW ROMAN",Font.BOLD,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NPtex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NPtext.setFont(new Font("TIMES NEW ROMAN",Font.PLAIN,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jbutton1);</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button1.setFont(new Font("TIMES NEW ROMAN",Font.BOLD,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jbutton2);</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button2.setFont(new Font("TIMES NEW ROMAN",Font.BOLD,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jbutton3);</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button3.setFont(new Font("TIMES NEW ROMAN",Font.BOLD,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add(jbutton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button4.setFont(new Font("TIMES NEW ROMAN",Font.BOLD,14));</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label.setBounds(180,20,140,3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VIlbl.setBounds(70,75,13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VItext.setBounds(230,75,20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VNlbl.setBounds(70,115,13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VNtext.setBounds(230,115,20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ANlbl.setBounds(70,155,13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ANtext.setBounds(230,155,20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BNlbl.setBounds(70,195,13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BNtext.setBounds(230,195,20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BDlbl.setBounds(70,235,13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BDtext.setBounds(230,235,20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RTlbl.setBounds(70,275,13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RTtext.setBounds(230,275,20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RClbl.setBounds(70,315,13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RCtext.setBounds(230,315,20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FClbl.setBounds(70,355,13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FCtext.setBounds(230,355,20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FCClbl.setBounds(70,395,13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FCCtext.setBounds(230,395,20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TBlbl.setBounds(70,435,13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TBtext.setBounds(230,435,20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lastRenderedPageBreak/>
        <w:t>Vlbl.setBounds(70,475,13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Vtext.setBounds(230,475,20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NPlbl.setBounds(70,515,13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NPtext.setBounds(230,515,200,2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button1.setBounds(50,550,90,30);</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button2.setBounds(150,550,90,30);</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button3.setBounds(250,550,90,30);</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button4.setBounds(350,550,90,30);</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Toolkit toolkit=getToolki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Dimension dim=toolkit.getScreenSize();</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int w=dim.width;</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int h=dim.heigh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setSize(w,h);</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setBounds(dim.width/2-250,dim.height/2-300,500,600);</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jpanel2.setBorder(BorderFactory.createLineBorder(new Color(225,125,150),5));</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public static void main(String args[])</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new Billdets("Bill Details Windows");</w:t>
      </w:r>
    </w:p>
    <w:p w:rsidR="00AF56B9" w:rsidRPr="00A65858"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A65858">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B16D92" w:rsidRDefault="00B16D92">
      <w:pPr>
        <w:rPr>
          <w:rFonts w:ascii="Times New Roman" w:hAnsi="Times New Roman" w:cs="Times New Roman"/>
          <w:sz w:val="24"/>
          <w:szCs w:val="24"/>
        </w:rPr>
      </w:pPr>
      <w:r>
        <w:rPr>
          <w:rFonts w:ascii="Times New Roman" w:hAnsi="Times New Roman" w:cs="Times New Roman"/>
          <w:sz w:val="24"/>
          <w:szCs w:val="24"/>
        </w:rPr>
        <w:br w:type="page"/>
      </w:r>
    </w:p>
    <w:p w:rsidR="00AF56B9" w:rsidRDefault="00AF56B9" w:rsidP="00AF56B9">
      <w:pPr>
        <w:spacing w:after="0" w:line="240" w:lineRule="auto"/>
        <w:rPr>
          <w:rFonts w:ascii="Times New Roman" w:hAnsi="Times New Roman" w:cs="Times New Roman"/>
          <w:sz w:val="24"/>
          <w:szCs w:val="24"/>
        </w:rPr>
      </w:pP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679" type="#_x0000_t202" style="position:absolute;margin-left:-.75pt;margin-top:-.45pt;width:159.75pt;height:28.3pt;z-index:251792384;mso-width-relative:margin;mso-height-relative:margin" fillcolor="#b2b2b2 [3205]" strokecolor="#f2f2f2 [3041]" strokeweight="3pt">
            <v:shadow on="t" type="perspective" color="#585858 [1605]" opacity=".5" offset="1pt" offset2="-1pt"/>
            <v:textbox style="mso-next-textbox:#_x0000_s18679">
              <w:txbxContent>
                <w:p w:rsidR="00EB0D2F" w:rsidRPr="007F2F32" w:rsidRDefault="00EB0D2F" w:rsidP="00AF56B9">
                  <w:pPr>
                    <w:rPr>
                      <w:rFonts w:ascii="Algerian" w:hAnsi="Algerian"/>
                      <w:sz w:val="24"/>
                      <w:u w:val="thick"/>
                    </w:rPr>
                  </w:pPr>
                  <w:r>
                    <w:rPr>
                      <w:rFonts w:ascii="Algerian" w:hAnsi="Algerian"/>
                      <w:sz w:val="24"/>
                      <w:u w:val="thick"/>
                    </w:rPr>
                    <w:t>CHECK-IN DETAILS</w:t>
                  </w:r>
                  <w:r w:rsidRPr="007F2F32">
                    <w:rPr>
                      <w:rFonts w:ascii="Algerian" w:hAnsi="Algerian"/>
                      <w:sz w:val="24"/>
                      <w:u w:val="thick"/>
                    </w:rPr>
                    <w:t xml:space="preserve"> FORM</w:t>
                  </w:r>
                </w:p>
                <w:p w:rsidR="00EB0D2F" w:rsidRDefault="00EB0D2F" w:rsidP="00AF56B9"/>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Pr="00396303" w:rsidRDefault="00AF56B9"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5" cy="3752850"/>
            <wp:effectExtent l="19050" t="0" r="756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4" cstate="print"/>
                    <a:srcRect/>
                    <a:stretch>
                      <a:fillRect/>
                    </a:stretch>
                  </pic:blipFill>
                  <pic:spPr bwMode="auto">
                    <a:xfrm>
                      <a:off x="0" y="0"/>
                      <a:ext cx="6190615" cy="3757056"/>
                    </a:xfrm>
                    <a:prstGeom prst="rect">
                      <a:avLst/>
                    </a:prstGeom>
                    <a:noFill/>
                    <a:ln w="9525">
                      <a:noFill/>
                      <a:miter lim="800000"/>
                      <a:headEnd/>
                      <a:tailEnd/>
                    </a:ln>
                  </pic:spPr>
                </pic:pic>
              </a:graphicData>
            </a:graphic>
          </wp:inline>
        </w:drawing>
      </w:r>
    </w:p>
    <w:p w:rsidR="00AF56B9" w:rsidRPr="00735D4E" w:rsidRDefault="002B41BF" w:rsidP="00AF56B9">
      <w:pPr>
        <w:spacing w:line="360" w:lineRule="auto"/>
        <w:jc w:val="center"/>
        <w:rPr>
          <w:rFonts w:ascii="Times New Roman" w:hAnsi="Times New Roman" w:cs="Times New Roman"/>
          <w:b/>
          <w:sz w:val="24"/>
          <w:szCs w:val="24"/>
          <w:u w:val="thick"/>
        </w:rPr>
      </w:pPr>
      <w:r>
        <w:rPr>
          <w:rFonts w:ascii="Times New Roman" w:hAnsi="Times New Roman" w:cs="Times New Roman"/>
          <w:b/>
          <w:noProof/>
          <w:sz w:val="24"/>
          <w:szCs w:val="24"/>
          <w:u w:val="thick"/>
        </w:rPr>
        <w:pict>
          <v:shape id="_x0000_s18680" type="#_x0000_t202" style="position:absolute;left:0;text-align:left;margin-left:-.75pt;margin-top:27.15pt;width:222.75pt;height:28.3pt;z-index:251793408;mso-width-relative:margin;mso-height-relative:margin" fillcolor="#b2b2b2 [3205]" strokecolor="#f2f2f2 [3041]" strokeweight="3pt">
            <v:shadow on="t" type="perspective" color="#585858 [1605]" opacity=".5" offset="1pt" offset2="-1pt"/>
            <v:textbox style="mso-next-textbox:#_x0000_s18680">
              <w:txbxContent>
                <w:p w:rsidR="00EB0D2F" w:rsidRPr="007F2F32" w:rsidRDefault="00EB0D2F" w:rsidP="00AF56B9">
                  <w:pPr>
                    <w:rPr>
                      <w:rFonts w:ascii="Algerian" w:hAnsi="Algerian"/>
                      <w:sz w:val="24"/>
                      <w:u w:val="thick"/>
                    </w:rPr>
                  </w:pPr>
                  <w:r>
                    <w:rPr>
                      <w:rFonts w:ascii="Algerian" w:hAnsi="Algerian"/>
                      <w:sz w:val="24"/>
                      <w:u w:val="thick"/>
                    </w:rPr>
                    <w:t>CODING FOR CHECK-IN DETAILS</w:t>
                  </w:r>
                  <w:r w:rsidRPr="007F2F32">
                    <w:rPr>
                      <w:rFonts w:ascii="Algerian" w:hAnsi="Algerian"/>
                      <w:sz w:val="24"/>
                      <w:u w:val="thick"/>
                    </w:rPr>
                    <w:t xml:space="preserve"> FORM</w:t>
                  </w:r>
                </w:p>
                <w:p w:rsidR="00EB0D2F" w:rsidRDefault="00EB0D2F" w:rsidP="00AF56B9"/>
              </w:txbxContent>
            </v:textbox>
          </v:shape>
        </w:pict>
      </w:r>
      <w:r w:rsidR="00AF56B9">
        <w:rPr>
          <w:rFonts w:ascii="Times New Roman" w:hAnsi="Times New Roman" w:cs="Times New Roman"/>
          <w:sz w:val="28"/>
          <w:szCs w:val="28"/>
          <w:u w:val="single"/>
        </w:rPr>
        <w:t>FIGURE:12: SHOWS CHECK-IN DETAILS FO</w:t>
      </w:r>
      <w:r w:rsidR="00AF56B9" w:rsidRPr="00793222">
        <w:rPr>
          <w:rFonts w:ascii="Times New Roman" w:hAnsi="Times New Roman" w:cs="Times New Roman"/>
          <w:sz w:val="28"/>
          <w:szCs w:val="28"/>
          <w:u w:val="single"/>
        </w:rPr>
        <w:t>RM</w:t>
      </w:r>
    </w:p>
    <w:p w:rsidR="00AF56B9" w:rsidRDefault="00AF56B9" w:rsidP="00AF56B9">
      <w:pPr>
        <w:spacing w:line="360" w:lineRule="auto"/>
        <w:rPr>
          <w:rFonts w:ascii="Times New Roman" w:hAnsi="Times New Roman" w:cs="Times New Roman"/>
          <w:b/>
          <w:sz w:val="24"/>
          <w:szCs w:val="24"/>
          <w:u w:val="thick"/>
        </w:rPr>
      </w:pP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import java.aw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import javax.swing.*;</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class Checkindets extends JFrame</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 jpanel1=new JPanel();</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 jpanel2=new JPanel();</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Label jlabel=new JLabel("CHECK-IN DETAILS");</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Label VIDlbl=new JLabel("VISITOR ID");</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TextField VIDtext=new JTextField(10);</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Label ANlbl=new JLabel("ALLOCATE NO");</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TextField ANtext=new JTextField(10);</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Label VINlbl=new JLabel("VISITOR NAME");</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TextField VINtext=new JTextField(30);</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Label MRlbl=new JLabel("MEETING ROOM");</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TextField MRtext=new JTextField(10);</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Label RMTlbl=new JLabel("ROOM TYPE");</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TextField RMTtext=new JTextField(10);</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Label RMlbl=new JLabel("ROOM MODE");</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TextField RMtext=new JTextField(10);</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Label RNlbl=new JLabel("ROOM NO.");</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TextField RNtext=new JTextField(10);</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lastRenderedPageBreak/>
        <w:t>JLabel CINTlbl=new JLabel("CHECK-IN TIME");</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TextField CINTtext=new JTextField(6);</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Label CIDlbl=new JLabel("CHECK-IN DATE");</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TextField CIDtext=new JTextField(10);</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Button jbutton1=new JButton("SUBMI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Button jbutton2=new JButton("SEARCH");</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Button jbutton3=new JButton("UPDATE");</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Button jbutton4=new JButton("DELETE");</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Checkindets(String s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super(s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setVisible(true);</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add(jpanel1);</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1.setLayout(null);</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1.add(jpanel2);</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setLayout(null);</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setSize(500,500);</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setBackground(new Color(115,135,200));</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jlabel);</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label.setFont(new Font("ARIAL",Font.BOLD,20));</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label.setForeground(new Color(115,225,17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VIDlbl);</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VIDlbl.setFont(new Font("TIMES NEW ROMAN",Font.BOLD,14));</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VIDtex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VIDtext.setFont(new Font("TIMES NEW ROMAN",Font.PLAIN,16));</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ANlbl);</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ANlbl.setFont(new Font("TIMES NEW ROMAN",Font.BOLD,14));</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ANtex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ANtext.setFont(new Font("TIMES NEW ROMAN",Font.PLAIN,16));</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VINlbl);</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VINlbl.setFont(new Font("TIMES NEW ROMAN",Font.BOLD,14));</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VINtex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VINtext.setFont(new Font("TIMES NEW ROMAN",Font.PLAIN,16));</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MRlbl);</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MRlbl.setFont(new Font("TIMES NEW ROMAN",Font.BOLD,14));</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MRtex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MRtext.setFont(new Font("TIMES NEW ROMAN",Font.PLAIN,16));</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CINTlbl);</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CINTlbl.setFont(new Font("TIMES NEW ROMAN",Font.BOLD,14));</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CINTtex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CINTtext.setFont(new Font("TIMES NEW ROMAN",Font.PLAIN,16));</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CIDlbl);</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CIDlbl.setFont(new Font("TIMES NEW ROMAN",Font.BOLD,14));</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CIDtex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CIDtext.setFont(new Font("TIMES NEW ROMAN",Font.PLAIN,16));</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RMTlbl);</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RMTlbl.setFont(new Font("TIMES NEW ROMAN",Font.BOLD,14));</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RMTtex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RMTtext.setFont(new Font("TIMES NEW ROMAN",Font.PLAIN,16));</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RMlbl);</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RMlbl.setFont(new Font("TIMES NEW ROMAN",Font.BOLD,14));</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lastRenderedPageBreak/>
        <w:t>jpanel2.add(RMtex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RMtext.setFont(new Font("TIMES NEW ROMAN",Font.PLAIN,16));</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RNlbl);</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RNlbl.setFont(new Font("TIMES NEW ROMAN",Font.BOLD,14));</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RNtex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RNtext.setFont(new Font("TIMES NEW ROMAN",Font.PLAIN,16));</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jbutton1);</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button1.setFont(new Font("TIMES NEW ROMAN",Font.BOLD,14));</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jbutton2);</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button2.setFont(new Font("TIMES NEW ROMAN",Font.BOLD,14));</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jbutton3);</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button3.setFont(new Font("TIMES NEW ROMAN",Font.BOLD,14));</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add(jbutton4);</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button4.setFont(new Font("TIMES NEW ROMAN",Font.BOLD,14));</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label.setBounds(150,20,200,3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VIDlbl.setBounds(70,75,13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VIDtext.setBounds(230,75,20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ANlbl.setBounds(70,115,13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ANtext.setBounds(230,115,20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VINlbl.setBounds(70,155,13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VINtext.setBounds(230,155,20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MRlbl.setBounds(70,195,13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MRtext.setBounds(230,195,20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RMTlbl.setBounds(70,235,13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RMTtext.setBounds(230,235,20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RMlbl.setBounds(70,275,13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RMtext.setBounds(230,275,20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RNlbl.setBounds(70,315,13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RNtext.setBounds(230,315,20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CINTlbl.setBounds(70,355,13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CINTtext.setBounds(230,355,20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CIDlbl.setBounds(70,395,13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CIDtext.setBounds(230,395,200,25);</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button1.setBounds(50,450,90,30);</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button2.setBounds(150,450,90,30);</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button3.setBounds(250,450,90,30);</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button4.setBounds(350,450,90,30);</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Toolkit toolkit=getToolki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Dimension dim=toolkit.getScreenSize();</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int w=dim.width;</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int h=dim.heigh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setSize(w,h);</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setBounds(dim.width/2-250,dim.height/2-250,500,500);</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jpanel2.setBorder(BorderFactory.createLineBorder(new Color(225,125,150),5));</w:t>
      </w:r>
    </w:p>
    <w:p w:rsidR="00AF56B9" w:rsidRPr="004A51E2" w:rsidRDefault="00AF56B9" w:rsidP="00AF56B9">
      <w:pPr>
        <w:spacing w:after="0" w:line="240" w:lineRule="auto"/>
        <w:rPr>
          <w:rFonts w:ascii="Times New Roman" w:hAnsi="Times New Roman" w:cs="Times New Roman"/>
          <w:sz w:val="24"/>
          <w:szCs w:val="24"/>
        </w:rPr>
      </w:pP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public static void main(String args[])</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new Checkindets("Chenk In Details Windows");</w:t>
      </w:r>
    </w:p>
    <w:p w:rsidR="00AF56B9" w:rsidRPr="004A51E2"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4A51E2">
        <w:rPr>
          <w:rFonts w:ascii="Times New Roman" w:hAnsi="Times New Roman" w:cs="Times New Roman"/>
          <w:sz w:val="24"/>
          <w:szCs w:val="24"/>
        </w:rPr>
        <w:t>}</w:t>
      </w: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lastRenderedPageBreak/>
        <w:pict>
          <v:shape id="_x0000_s18681" type="#_x0000_t202" style="position:absolute;margin-left:-.75pt;margin-top:4.4pt;width:170.25pt;height:28.3pt;z-index:251794432;mso-width-relative:margin;mso-height-relative:margin" fillcolor="#b2b2b2 [3205]" strokecolor="#f2f2f2 [3041]" strokeweight="3pt">
            <v:shadow on="t" type="perspective" color="#585858 [1605]" opacity=".5" offset="1pt" offset2="-1pt"/>
            <v:textbox style="mso-next-textbox:#_x0000_s18681">
              <w:txbxContent>
                <w:p w:rsidR="00EB0D2F" w:rsidRPr="007F2F32" w:rsidRDefault="00EB0D2F" w:rsidP="00AF56B9">
                  <w:pPr>
                    <w:rPr>
                      <w:rFonts w:ascii="Algerian" w:hAnsi="Algerian"/>
                      <w:sz w:val="24"/>
                      <w:u w:val="thick"/>
                    </w:rPr>
                  </w:pPr>
                  <w:r>
                    <w:rPr>
                      <w:rFonts w:ascii="Algerian" w:hAnsi="Algerian"/>
                      <w:sz w:val="24"/>
                      <w:u w:val="thick"/>
                    </w:rPr>
                    <w:t xml:space="preserve"> CHECK-OUT DETAILS</w:t>
                  </w:r>
                  <w:r w:rsidRPr="007F2F32">
                    <w:rPr>
                      <w:rFonts w:ascii="Algerian" w:hAnsi="Algerian"/>
                      <w:sz w:val="24"/>
                      <w:u w:val="thick"/>
                    </w:rPr>
                    <w:t xml:space="preserve"> FORM</w:t>
                  </w:r>
                </w:p>
                <w:p w:rsidR="00EB0D2F" w:rsidRDefault="00EB0D2F" w:rsidP="00AF56B9"/>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Pr="004A51E2" w:rsidRDefault="00AF56B9"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6" cy="3733800"/>
            <wp:effectExtent l="19050" t="0" r="7564"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5" cstate="print"/>
                    <a:srcRect/>
                    <a:stretch>
                      <a:fillRect/>
                    </a:stretch>
                  </pic:blipFill>
                  <pic:spPr bwMode="auto">
                    <a:xfrm>
                      <a:off x="0" y="0"/>
                      <a:ext cx="6190615" cy="3737984"/>
                    </a:xfrm>
                    <a:prstGeom prst="rect">
                      <a:avLst/>
                    </a:prstGeom>
                    <a:noFill/>
                    <a:ln w="9525">
                      <a:noFill/>
                      <a:miter lim="800000"/>
                      <a:headEnd/>
                      <a:tailEnd/>
                    </a:ln>
                  </pic:spPr>
                </pic:pic>
              </a:graphicData>
            </a:graphic>
          </wp:inline>
        </w:drawing>
      </w:r>
    </w:p>
    <w:p w:rsidR="00AF56B9" w:rsidRPr="00735D4E" w:rsidRDefault="002B41BF" w:rsidP="00AF56B9">
      <w:pPr>
        <w:spacing w:line="360" w:lineRule="auto"/>
        <w:jc w:val="center"/>
        <w:rPr>
          <w:rFonts w:ascii="Times New Roman" w:hAnsi="Times New Roman" w:cs="Times New Roman"/>
          <w:b/>
          <w:sz w:val="24"/>
          <w:szCs w:val="24"/>
          <w:u w:val="thick"/>
        </w:rPr>
      </w:pPr>
      <w:r>
        <w:rPr>
          <w:rFonts w:ascii="Times New Roman" w:hAnsi="Times New Roman" w:cs="Times New Roman"/>
          <w:b/>
          <w:noProof/>
          <w:sz w:val="24"/>
          <w:szCs w:val="24"/>
          <w:u w:val="thick"/>
        </w:rPr>
        <w:pict>
          <v:shape id="_x0000_s18682" type="#_x0000_t202" style="position:absolute;left:0;text-align:left;margin-left:-.75pt;margin-top:27.15pt;width:222.75pt;height:28.3pt;z-index:251795456;mso-width-relative:margin;mso-height-relative:margin" fillcolor="#b2b2b2 [3205]" strokecolor="#f2f2f2 [3041]" strokeweight="3pt">
            <v:shadow on="t" type="perspective" color="#585858 [1605]" opacity=".5" offset="1pt" offset2="-1pt"/>
            <v:textbox style="mso-next-textbox:#_x0000_s18682">
              <w:txbxContent>
                <w:p w:rsidR="00EB0D2F" w:rsidRPr="007F2F32" w:rsidRDefault="00EB0D2F" w:rsidP="00AF56B9">
                  <w:pPr>
                    <w:rPr>
                      <w:rFonts w:ascii="Algerian" w:hAnsi="Algerian"/>
                      <w:sz w:val="24"/>
                      <w:u w:val="thick"/>
                    </w:rPr>
                  </w:pPr>
                  <w:r>
                    <w:rPr>
                      <w:rFonts w:ascii="Algerian" w:hAnsi="Algerian"/>
                      <w:sz w:val="24"/>
                      <w:u w:val="thick"/>
                    </w:rPr>
                    <w:t>CODING FOR CHECK-OUT DETAILS</w:t>
                  </w:r>
                  <w:r w:rsidRPr="007F2F32">
                    <w:rPr>
                      <w:rFonts w:ascii="Algerian" w:hAnsi="Algerian"/>
                      <w:sz w:val="24"/>
                      <w:u w:val="thick"/>
                    </w:rPr>
                    <w:t xml:space="preserve"> FORM</w:t>
                  </w:r>
                </w:p>
                <w:p w:rsidR="00EB0D2F" w:rsidRDefault="00EB0D2F" w:rsidP="00AF56B9"/>
              </w:txbxContent>
            </v:textbox>
          </v:shape>
        </w:pict>
      </w:r>
      <w:r w:rsidR="00AF56B9">
        <w:rPr>
          <w:rFonts w:ascii="Times New Roman" w:hAnsi="Times New Roman" w:cs="Times New Roman"/>
          <w:sz w:val="28"/>
          <w:szCs w:val="28"/>
          <w:u w:val="single"/>
        </w:rPr>
        <w:t>FIGURE:13: SHOWS CHECK-IN DETAILS FO</w:t>
      </w:r>
      <w:r w:rsidR="00AF56B9" w:rsidRPr="00793222">
        <w:rPr>
          <w:rFonts w:ascii="Times New Roman" w:hAnsi="Times New Roman" w:cs="Times New Roman"/>
          <w:sz w:val="28"/>
          <w:szCs w:val="28"/>
          <w:u w:val="single"/>
        </w:rPr>
        <w:t>RM</w:t>
      </w:r>
    </w:p>
    <w:p w:rsidR="00AF56B9" w:rsidRDefault="00AF56B9" w:rsidP="00AF56B9">
      <w:pPr>
        <w:spacing w:after="0" w:line="240" w:lineRule="auto"/>
        <w:rPr>
          <w:rFonts w:ascii="Harrington" w:hAnsi="Harrington"/>
          <w:b/>
          <w:sz w:val="60"/>
          <w:szCs w:val="72"/>
          <w:u w:val="thick"/>
        </w:rPr>
      </w:pP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import java.aw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import javax.swing.*;</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class Checkoutdets extends JFrame</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 jpanel1=new JPanel();</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 jpanel2=new JPanel();</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Label jlabel=new JLabel("CHECK OUT DETAILS");</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Label VIlbl=new JLabel("VISITOR ID");</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TextField VItext=new JTextField(10);</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Label VNlbl=new JLabel("VISITOR NAME");</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TextField VNtext=new JTextField(30);</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Label RMTlbl=new JLabel("ROOM TYPE");</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TextField RMTtext=new JTextField(10);</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Label RMlbl=new JLabel("ROOM MODE");</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TextField RMtext=new JTextField(10);</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Label RNlbl=new JLabel("ROOM NO.");</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TextField RNtext=new JTextField(10);</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Label MRTlbl=new JLabel("MEETING ROOM");</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TextField MRTtext=new JTextField(10);</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Label CODlbl=new JLabel("CHECK OUT DATE");</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TextField CODtext=new JTextField(10);</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lastRenderedPageBreak/>
        <w:t>JLabel COTlbl=new JLabel("CHECK OUT TIME");</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TextField COTtext=new JTextField(8);</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Label SPlbl=new JLabel("STAY PERIOD");</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TextField SPtext=new JTextField(8);</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Label BNlbl=new JLabel("BILL NO.");</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TextField BNtext=new JTextField(10);</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Label TPlbl=new JLabel("TOTAL PAY");</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TextField TPtext=new JTextField(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Button jbutton1=new JButton("SUBMI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Button jbutton2=new JButton("SEARCH");</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Button jbutton3=new JButton("UPDATE");</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Button jbutton4=new JButton("DELETE");</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Checkoutdets(String s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super(s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setVisible(true);</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add(jpanel1);</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1.setLayout(null);</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1.add(jpanel2);</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setSize(500,570);</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setLayout(null);</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setBackground(new Color(115,135,200));</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jlabel);</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label.setFont(new Font("ARIAL",Font.BOLD,20));</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label.setForeground(new Color(115,225,17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VIlbl);</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VIlbl.setFont(new Font("TIMES NEW ROMAN",Font.BOLD,1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VItex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VItext.setFont(new Font("TIMES NEW ROMAN",Font.PLAIN,16));</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VNlbl);</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VNlbl.setFont(new Font("TIMES NEW ROMAN",Font.BOLD,1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VNtex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VNtext.setFont(new Font("TIMES NEW ROMAN",Font.PLAIN,16));</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RMTlbl);</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RMTlbl.setFont(new Font("TIMES NEW ROMAN",Font.BOLD,1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RMTtex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RMTtext.setFont(new Font("TIMES NEW ROMAN",Font.PLAIN,16));</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RMlbl);</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RMlbl.setFont(new Font("TIMES NEW ROMAN",Font.BOLD,1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RMtex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RMtext.setFont(new Font("TIMES NEW ROMAN",Font.PLAIN,16));</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RNlbl);</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RNlbl.setFont(new Font("TIMES NEW ROMAN",Font.BOLD,1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RNtex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RNtext.setFont(new Font("TIMES NEW ROMAN",Font.PLAIN,16));</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MRTlbl);</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MRTlbl.setFont(new Font("TIMES NEW ROMAN",Font.BOLD,1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MRTtex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MRTtext.setFont(new Font("TIMES NEW ROMAN",Font.PLAIN,16));</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CODlbl);</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CODlbl.setFont(new Font("TIMES NEW ROMAN",Font.BOLD,1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lastRenderedPageBreak/>
        <w:t>jpanel2.add(CODtex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CODtext.setFont(new Font("TIMES NEW ROMAN",Font.PLAIN,16));</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COTlbl);</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COTlbl.setFont(new Font("TIMES NEW ROMAN",Font.BOLD,1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COTtex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COTtext.setFont(new Font("TIMES NEW ROMAN",Font.PLAIN,16));</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SPlbl);</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SPlbl.setFont(new Font("TIMES NEW ROMAN",Font.BOLD,1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SPtex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SPtext.setFont(new Font("TIMES NEW ROMAN",Font.PLAIN,16));</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BNlbl);</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BNlbl.setFont(new Font("TIMES NEW ROMAN",Font.BOLD,1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BNtex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BNtext.setFont(new Font("TIMES NEW ROMAN",Font.PLAIN,16));</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TPlbl);</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TPlbl.setFont(new Font("TIMES NEW ROMAN",Font.BOLD,1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TPtex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TPtext.setFont(new Font("TIMES NEW ROMAN",Font.PLAIN,1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jbutton1);</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button1.setFont(new Font("TIMES NEW ROMAN",Font.BOLD,1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jbutton2);</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button2.setFont(new Font("TIMES NEW ROMAN",Font.BOLD,1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jbutton3);</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button3.setFont(new Font("TIMES NEW ROMAN",Font.BOLD,1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add(jbutton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button4.setFont(new Font("TIMES NEW ROMAN",Font.BOLD,14));</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label.setBounds(130,20,240,3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VIlbl.setBounds(70,75,13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VItext.setBounds(230,75,20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VNlbl.setBounds(70,115,13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VNtext.setBounds(230,115,20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RMTlbl.setBounds(70,155,13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RMTtext.setBounds(230,155,20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RMlbl.setBounds(70,195,13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RMtext.setBounds(230,195,20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RNlbl.setBounds(70,235,13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RNtext.setBounds(230,235,20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MRTlbl.setBounds(70,275,13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MRTtext.setBounds(230,275,20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CODlbl.setBounds(70,315,13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CODtext.setBounds(230,315,20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COTlbl.setBounds(70,355,13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COTtext.setBounds(230,355,20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SPlbl.setBounds(70,395,13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SPtext.setBounds(230,395,20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BNlbl.setBounds(70,435,13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BNtext.setBounds(230,435,20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TPlbl.setBounds(70,475,13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TPtext.setBounds(230,475,200,25);</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button1.setBounds(50,525,90,30);</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button2.setBounds(150,525,90,30);</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lastRenderedPageBreak/>
        <w:t>jbutton3.setBounds(250,525,90,30);</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button4.setBounds(350,525,90,30);</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Toolkit toolkit=getToolki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Dimension dim=toolkit.getScreenSize();</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int w=dim.width;</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int h=dim.heigh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setSize(w,h);</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setBounds(dim.width/2-250,dim.height/2-285,500,570);</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jpanel2.setBorder(BorderFactory.createLineBorder(new Color(225,125,150),5));</w:t>
      </w:r>
    </w:p>
    <w:p w:rsidR="00AF56B9" w:rsidRPr="004B7A89" w:rsidRDefault="00AF56B9" w:rsidP="00AF56B9">
      <w:pPr>
        <w:spacing w:after="0" w:line="240" w:lineRule="auto"/>
        <w:rPr>
          <w:rFonts w:ascii="Times New Roman" w:hAnsi="Times New Roman" w:cs="Times New Roman"/>
          <w:sz w:val="24"/>
          <w:szCs w:val="24"/>
        </w:rPr>
      </w:pP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public static void main(String args[])</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new Checkoutdets("Chenk Out Wnidows");</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w:t>
      </w:r>
    </w:p>
    <w:p w:rsidR="00AF56B9" w:rsidRPr="004B7A89" w:rsidRDefault="00AF56B9" w:rsidP="00AF56B9">
      <w:pPr>
        <w:spacing w:after="0" w:line="240" w:lineRule="auto"/>
        <w:rPr>
          <w:rFonts w:ascii="Times New Roman" w:hAnsi="Times New Roman" w:cs="Times New Roman"/>
          <w:sz w:val="24"/>
          <w:szCs w:val="24"/>
        </w:rPr>
      </w:pPr>
      <w:r w:rsidRPr="004B7A89">
        <w:rPr>
          <w:rFonts w:ascii="Times New Roman" w:hAnsi="Times New Roman" w:cs="Times New Roman"/>
          <w:sz w:val="24"/>
          <w:szCs w:val="24"/>
        </w:rPr>
        <w:t>}</w:t>
      </w:r>
    </w:p>
    <w:p w:rsidR="00AF56B9" w:rsidRDefault="002B41BF" w:rsidP="00AF56B9">
      <w:pPr>
        <w:spacing w:line="360" w:lineRule="auto"/>
        <w:rPr>
          <w:rFonts w:ascii="Harrington" w:hAnsi="Harrington"/>
          <w:b/>
          <w:sz w:val="60"/>
          <w:szCs w:val="72"/>
          <w:u w:val="thick"/>
        </w:rPr>
      </w:pPr>
      <w:r>
        <w:rPr>
          <w:rFonts w:ascii="Harrington" w:hAnsi="Harrington"/>
          <w:b/>
          <w:noProof/>
          <w:sz w:val="60"/>
          <w:szCs w:val="72"/>
          <w:u w:val="thick"/>
        </w:rPr>
        <w:pict>
          <v:shape id="_x0000_s18683" type="#_x0000_t202" style="position:absolute;margin-left:-3pt;margin-top:18.35pt;width:159pt;height:28.3pt;z-index:251796480;mso-width-relative:margin;mso-height-relative:margin" fillcolor="#b2b2b2 [3205]" strokecolor="#f2f2f2 [3041]" strokeweight="3pt">
            <v:shadow on="t" type="perspective" color="#585858 [1605]" opacity=".5" offset="1pt" offset2="-1pt"/>
            <v:textbox style="mso-next-textbox:#_x0000_s18683">
              <w:txbxContent>
                <w:p w:rsidR="00EB0D2F" w:rsidRPr="007F2F32" w:rsidRDefault="00EB0D2F" w:rsidP="00AF56B9">
                  <w:pPr>
                    <w:jc w:val="center"/>
                    <w:rPr>
                      <w:rFonts w:ascii="Algerian" w:hAnsi="Algerian"/>
                      <w:sz w:val="24"/>
                      <w:u w:val="thick"/>
                    </w:rPr>
                  </w:pPr>
                  <w:r>
                    <w:rPr>
                      <w:rFonts w:ascii="Algerian" w:hAnsi="Algerian"/>
                      <w:sz w:val="24"/>
                      <w:u w:val="thick"/>
                    </w:rPr>
                    <w:t>payment DETAILS</w:t>
                  </w:r>
                  <w:r w:rsidRPr="007F2F32">
                    <w:rPr>
                      <w:rFonts w:ascii="Algerian" w:hAnsi="Algerian"/>
                      <w:sz w:val="24"/>
                      <w:u w:val="thick"/>
                    </w:rPr>
                    <w:t xml:space="preserve"> FORM</w:t>
                  </w:r>
                </w:p>
                <w:p w:rsidR="00EB0D2F" w:rsidRDefault="00EB0D2F" w:rsidP="00AF56B9"/>
              </w:txbxContent>
            </v:textbox>
          </v:shape>
        </w:pict>
      </w:r>
    </w:p>
    <w:p w:rsidR="00AF56B9" w:rsidRPr="0036367E" w:rsidRDefault="00AF56B9" w:rsidP="00AF56B9">
      <w:pPr>
        <w:spacing w:line="360" w:lineRule="auto"/>
        <w:rPr>
          <w:rFonts w:ascii="Times New Roman" w:hAnsi="Times New Roman" w:cs="Times New Roman"/>
          <w:b/>
          <w:sz w:val="24"/>
          <w:szCs w:val="24"/>
          <w:u w:val="thick"/>
        </w:rPr>
      </w:pPr>
      <w:r>
        <w:rPr>
          <w:rFonts w:ascii="Times New Roman" w:hAnsi="Times New Roman" w:cs="Times New Roman"/>
          <w:b/>
          <w:noProof/>
          <w:sz w:val="24"/>
          <w:szCs w:val="24"/>
          <w:u w:val="thick"/>
        </w:rPr>
        <w:drawing>
          <wp:inline distT="0" distB="0" distL="0" distR="0">
            <wp:extent cx="6190615" cy="3638550"/>
            <wp:effectExtent l="19050" t="0" r="63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26" cstate="print"/>
                    <a:srcRect/>
                    <a:stretch>
                      <a:fillRect/>
                    </a:stretch>
                  </pic:blipFill>
                  <pic:spPr bwMode="auto">
                    <a:xfrm>
                      <a:off x="0" y="0"/>
                      <a:ext cx="6190615" cy="3638550"/>
                    </a:xfrm>
                    <a:prstGeom prst="rect">
                      <a:avLst/>
                    </a:prstGeom>
                    <a:noFill/>
                    <a:ln w="9525">
                      <a:noFill/>
                      <a:miter lim="800000"/>
                      <a:headEnd/>
                      <a:tailEnd/>
                    </a:ln>
                  </pic:spPr>
                </pic:pic>
              </a:graphicData>
            </a:graphic>
          </wp:inline>
        </w:drawing>
      </w:r>
    </w:p>
    <w:p w:rsidR="00AF56B9" w:rsidRPr="00735D4E" w:rsidRDefault="00AF56B9" w:rsidP="00AF56B9">
      <w:pPr>
        <w:spacing w:line="360" w:lineRule="auto"/>
        <w:jc w:val="center"/>
        <w:rPr>
          <w:rFonts w:ascii="Times New Roman" w:hAnsi="Times New Roman" w:cs="Times New Roman"/>
          <w:b/>
          <w:sz w:val="24"/>
          <w:szCs w:val="24"/>
          <w:u w:val="thick"/>
        </w:rPr>
      </w:pPr>
      <w:r>
        <w:rPr>
          <w:rFonts w:ascii="Times New Roman" w:hAnsi="Times New Roman" w:cs="Times New Roman"/>
          <w:sz w:val="28"/>
          <w:szCs w:val="28"/>
          <w:u w:val="single"/>
        </w:rPr>
        <w:t>FIGURE:14: SHOWS PAYMAENT DETAILS FO</w:t>
      </w:r>
      <w:r w:rsidRPr="00793222">
        <w:rPr>
          <w:rFonts w:ascii="Times New Roman" w:hAnsi="Times New Roman" w:cs="Times New Roman"/>
          <w:sz w:val="28"/>
          <w:szCs w:val="28"/>
          <w:u w:val="single"/>
        </w:rPr>
        <w:t>RM</w:t>
      </w:r>
    </w:p>
    <w:p w:rsidR="00AF56B9" w:rsidRDefault="002B41BF" w:rsidP="00AF56B9">
      <w:pPr>
        <w:spacing w:line="360" w:lineRule="auto"/>
        <w:jc w:val="center"/>
        <w:rPr>
          <w:rFonts w:ascii="Harrington" w:hAnsi="Harrington"/>
          <w:b/>
          <w:sz w:val="60"/>
          <w:szCs w:val="72"/>
          <w:u w:val="thick"/>
        </w:rPr>
      </w:pPr>
      <w:r w:rsidRPr="002B41BF">
        <w:rPr>
          <w:rFonts w:ascii="Times New Roman" w:hAnsi="Times New Roman" w:cs="Times New Roman"/>
          <w:b/>
          <w:noProof/>
          <w:sz w:val="24"/>
          <w:szCs w:val="24"/>
          <w:u w:val="thick"/>
        </w:rPr>
        <w:pict>
          <v:shape id="_x0000_s18684" type="#_x0000_t202" style="position:absolute;left:0;text-align:left;margin-left:-4.5pt;margin-top:3.3pt;width:149.25pt;height:28.3pt;z-index:251797504;mso-width-relative:margin;mso-height-relative:margin" fillcolor="#b2b2b2 [3205]" strokecolor="#f2f2f2 [3041]" strokeweight="3pt">
            <v:shadow on="t" type="perspective" color="#585858 [1605]" opacity=".5" offset="1pt" offset2="-1pt"/>
            <v:textbox style="mso-next-textbox:#_x0000_s18684">
              <w:txbxContent>
                <w:p w:rsidR="00EB0D2F" w:rsidRPr="007F2F32" w:rsidRDefault="00EB0D2F" w:rsidP="00AF56B9">
                  <w:pPr>
                    <w:jc w:val="center"/>
                    <w:rPr>
                      <w:rFonts w:ascii="Algerian" w:hAnsi="Algerian"/>
                      <w:sz w:val="24"/>
                      <w:u w:val="thick"/>
                    </w:rPr>
                  </w:pPr>
                  <w:r>
                    <w:rPr>
                      <w:rFonts w:ascii="Algerian" w:hAnsi="Algerian"/>
                      <w:sz w:val="24"/>
                      <w:u w:val="thick"/>
                    </w:rPr>
                    <w:t>CODING FOR payment DETAILS</w:t>
                  </w:r>
                  <w:r w:rsidRPr="007F2F32">
                    <w:rPr>
                      <w:rFonts w:ascii="Algerian" w:hAnsi="Algerian"/>
                      <w:sz w:val="24"/>
                      <w:u w:val="thick"/>
                    </w:rPr>
                    <w:t xml:space="preserve">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import java.awt.*;</w:t>
      </w:r>
    </w:p>
    <w:p w:rsidR="00AF56B9" w:rsidRDefault="00AF56B9" w:rsidP="00AF56B9">
      <w:pPr>
        <w:spacing w:after="0" w:line="240" w:lineRule="auto"/>
        <w:rPr>
          <w:rFonts w:ascii="Harrington" w:hAnsi="Harrington"/>
          <w:b/>
          <w:sz w:val="60"/>
          <w:szCs w:val="72"/>
          <w:u w:val="thick"/>
        </w:rPr>
      </w:pPr>
      <w:r w:rsidRPr="000B27AF">
        <w:rPr>
          <w:rFonts w:ascii="Times New Roman" w:hAnsi="Times New Roman" w:cs="Times New Roman"/>
          <w:sz w:val="24"/>
          <w:szCs w:val="24"/>
        </w:rPr>
        <w:lastRenderedPageBreak/>
        <w:t>import javax.swing.*;</w:t>
      </w:r>
    </w:p>
    <w:p w:rsidR="00AF56B9" w:rsidRPr="000B27AF" w:rsidRDefault="00AF56B9" w:rsidP="00AF56B9">
      <w:pPr>
        <w:spacing w:after="0" w:line="240" w:lineRule="auto"/>
        <w:rPr>
          <w:rFonts w:ascii="Harrington" w:hAnsi="Harrington"/>
          <w:b/>
          <w:sz w:val="60"/>
          <w:szCs w:val="72"/>
          <w:u w:val="thick"/>
        </w:rPr>
      </w:pPr>
      <w:r w:rsidRPr="000B27AF">
        <w:rPr>
          <w:rFonts w:ascii="Times New Roman" w:hAnsi="Times New Roman" w:cs="Times New Roman"/>
          <w:sz w:val="24"/>
          <w:szCs w:val="24"/>
        </w:rPr>
        <w:t>class Payment extends JFrame</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 jpanel1=new JPanel();</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 jpanel2=new JPanel();</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Label jlabel=new JLabel("PAYMENT DETAILS");</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Label VIlbl=new JLabel("VISITOR ID");</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TextField VItext=new JTextField(10);</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Label PIlbl=new JLabel("PAYMENT ID");</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TextField PItext=new JTextField(12);</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Label BNlbl=new JLabel("BILL NO");</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TextField BNtext=new JTextField(8);</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Label AMlbl=new JLabel("AMOUN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TextField AMtext=new JTextField(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Label PDlbl=new JLabel("PAYMENT DATE");</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TextField PDtext=new JTextField(10);</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Label PMlbl=new JLabel("PAYMENT MOOD");</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ComboBox PM=new JComboBox();</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Label CQlbl=new JLabel("CHEQUE NO.");</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TextField CQtext=new JTextField(10);</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Label BKNlbl=new JLabel("BANK NAME");</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TextField BKNtext=new JTextField(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Button jbtn1=new JButton("SUBMI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Button jbtn2=new JButton("SERCH");</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Button jbtn3=new JButton("UPDATE");</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Button jbtn4=new JButton("DELETE");</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ayment(String s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super(s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setVisible(true);</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add(jpanel1);</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1.add(jpanel2);</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1.setLayout(null);</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setLayout(null);</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setSize(500,500);</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setBackground(new Color(115,135,200));</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jlabel);</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label.setFont(new Font("ARIAL",Font.BOLD,20));</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label.setForeground(new Color(115,255,17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VIlbl);</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VIlbl.setFont(new Font("TIMES NEW ROMAN",Font.BOLD,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VItex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VItext.setFont(new Font("TIMES NEW ROMAN",Font.PLAIN,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PIlbl);</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Ilbl.setFont(new Font("TIMES NEW ROMAN",Font.BOLD,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PItex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Itext.setFont(new Font("TIMES NEW ROMAN",Font.PLAIN,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BNlbl);</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BNlbl.setFont(new Font("TIMES NEW ROMAN",Font.BOLD,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BNtex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BNtext.setFont(new Font("TIMES NEW ROMAN",Font.PLAIN,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lastRenderedPageBreak/>
        <w:t>jpanel2.add(AMlbl);</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AMlbl.setFont(new Font("TIMES NEW ROMAN",Font.BOLD,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AMtex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AMtext.setFont(new Font("TIMES NEW ROMAN",Font.PLAIN,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PDlbl);</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Dlbl.setFont(new Font("TIMES NEW ROMAN",Font.BOLD,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PDtex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Dtext.setFont(new Font("TIMES NEW ROMAN",Font.PLAIN,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PMlbl);</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Mlbl.setFont(new Font("TIMES NEW ROMAN",Font.BOLD,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PM);</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M.addItem("CASH");</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M.addItem("CHEQUE");</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M.addItem("DEBIT CARD");</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M.setFont(new Font("TIMES NEW ROMAN",Font.PLAIN,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CQlbl);</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CQlbl.setFont(new Font("TIMES NEW ROMAN",Font.BOLD,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CQtex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CQtext.setFont(new Font("TIMES NEW ROMAN",Font.PLAIN,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BKNlbl);</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BKNlbl.setFont(new Font("TIMES NEW ROMAN",Font.BOLD,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BKNtex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BKNtext.setFont(new Font("TIMES NEW ROMAN",Font.PLAIN,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jbtn1);</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btn1.setFont(new Font("TIMES NEW ROMAN",Font.BOLD,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jbtn2);</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btn2.setFont(new Font("TIMES NEW ROMAN",Font.BOLD,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jbtn3);</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btn3.setFont(new Font("TIMES NEW ROMAN",Font.BOLD,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add(jbtn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VIlbl.setFont(new Font("TIMES NEW ROMAN",Font.BOLD,14));</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label.setBounds(160,20,200,30);</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VIlbl.setBounds(70,75,130,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VItext.setBounds(230,75,200,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Ilbl.setBounds(70,115,130,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Itext.setBounds(230,115,200,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BNlbl.setBounds(70,155,130,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BNtext.setBounds(230,155,200,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AMlbl.setBounds(70,195,130,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AMtext.setBounds(230,195,200,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Dlbl.setBounds(70,235,130,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Dtext.setBounds(230,235,200,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Mlbl.setBounds(70,275,130,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M.setBounds(230,275,200,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CQlbl.setBounds(70,315,130,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CQtext.setBounds(230,315,200,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BKNlbl.setBounds(70,355,130,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BKNtext.setBounds(230,355,200,2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btn1.setBounds(50,425,90,30);</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btn2.setBounds(150,425,90,30);</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btn3.setBounds(250,425,90,30);</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lastRenderedPageBreak/>
        <w:t>jbtn4.setBounds(350,425,90,30);</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Toolkit toolkit=getToolki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Dimension dim=toolkit.getScreenSize();</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int w=dim.width;</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int h=dim.heigh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setSize(w,h);</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setBounds(dim.width/2-250,dim.height/2-250,500,500);</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jpanel2.setBorder(BorderFactory.createLineBorder(new Color(225,125,150),5));</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public static void main(String args[])</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new Payment("Payment Details Window");</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w:t>
      </w:r>
    </w:p>
    <w:p w:rsidR="00AF56B9" w:rsidRPr="000B27AF" w:rsidRDefault="00AF56B9" w:rsidP="00AF56B9">
      <w:pPr>
        <w:spacing w:after="0" w:line="240" w:lineRule="auto"/>
        <w:rPr>
          <w:rFonts w:ascii="Times New Roman" w:hAnsi="Times New Roman" w:cs="Times New Roman"/>
          <w:sz w:val="24"/>
          <w:szCs w:val="24"/>
        </w:rPr>
      </w:pPr>
      <w:r w:rsidRPr="000B27AF">
        <w:rPr>
          <w:rFonts w:ascii="Times New Roman" w:hAnsi="Times New Roman" w:cs="Times New Roman"/>
          <w:sz w:val="24"/>
          <w:szCs w:val="24"/>
        </w:rPr>
        <w:t>}</w:t>
      </w:r>
    </w:p>
    <w:p w:rsidR="00AF56B9" w:rsidRDefault="002B41BF" w:rsidP="00AF56B9">
      <w:pPr>
        <w:spacing w:line="360" w:lineRule="auto"/>
        <w:rPr>
          <w:rFonts w:ascii="Times New Roman" w:hAnsi="Times New Roman" w:cs="Times New Roman"/>
          <w:b/>
          <w:sz w:val="24"/>
          <w:szCs w:val="24"/>
          <w:u w:val="thick"/>
        </w:rPr>
      </w:pPr>
      <w:r>
        <w:rPr>
          <w:rFonts w:ascii="Times New Roman" w:hAnsi="Times New Roman" w:cs="Times New Roman"/>
          <w:b/>
          <w:noProof/>
          <w:sz w:val="24"/>
          <w:szCs w:val="24"/>
          <w:u w:val="thick"/>
        </w:rPr>
        <w:pict>
          <v:shape id="_x0000_s18685" type="#_x0000_t202" style="position:absolute;margin-left:3pt;margin-top:20.3pt;width:156pt;height:28.3pt;z-index:251798528;mso-width-relative:margin;mso-height-relative:margin" fillcolor="#b2b2b2 [3205]" strokecolor="#f2f2f2 [3041]" strokeweight="3pt">
            <v:shadow on="t" type="perspective" color="#585858 [1605]" opacity=".5" offset="1pt" offset2="-1pt"/>
            <v:textbox style="mso-next-textbox:#_x0000_s18685">
              <w:txbxContent>
                <w:p w:rsidR="00EB0D2F" w:rsidRPr="007F2F32" w:rsidRDefault="00EB0D2F" w:rsidP="00AF56B9">
                  <w:pPr>
                    <w:jc w:val="center"/>
                    <w:rPr>
                      <w:rFonts w:ascii="Algerian" w:hAnsi="Algerian"/>
                      <w:sz w:val="24"/>
                      <w:u w:val="thick"/>
                    </w:rPr>
                  </w:pPr>
                  <w:r>
                    <w:rPr>
                      <w:rFonts w:ascii="Algerian" w:hAnsi="Algerian"/>
                      <w:sz w:val="24"/>
                      <w:u w:val="thick"/>
                    </w:rPr>
                    <w:t>Room  DETAILS</w:t>
                  </w:r>
                  <w:r w:rsidRPr="007F2F32">
                    <w:rPr>
                      <w:rFonts w:ascii="Algerian" w:hAnsi="Algerian"/>
                      <w:sz w:val="24"/>
                      <w:u w:val="thick"/>
                    </w:rPr>
                    <w:t xml:space="preserve"> FORM</w:t>
                  </w:r>
                </w:p>
                <w:p w:rsidR="00EB0D2F" w:rsidRDefault="00EB0D2F" w:rsidP="00AF56B9">
                  <w:pPr>
                    <w:jc w:val="center"/>
                  </w:pPr>
                </w:p>
              </w:txbxContent>
            </v:textbox>
          </v:shape>
        </w:pict>
      </w:r>
    </w:p>
    <w:p w:rsidR="00AF56B9" w:rsidRDefault="00AF56B9" w:rsidP="00AF56B9">
      <w:pPr>
        <w:spacing w:line="360" w:lineRule="auto"/>
        <w:rPr>
          <w:rFonts w:ascii="Times New Roman" w:hAnsi="Times New Roman" w:cs="Times New Roman"/>
          <w:b/>
          <w:sz w:val="24"/>
          <w:szCs w:val="24"/>
          <w:u w:val="thick"/>
        </w:rPr>
      </w:pPr>
    </w:p>
    <w:p w:rsidR="00AF56B9" w:rsidRDefault="00AF56B9" w:rsidP="00AF56B9">
      <w:pPr>
        <w:spacing w:line="360" w:lineRule="auto"/>
        <w:rPr>
          <w:rFonts w:ascii="Times New Roman" w:hAnsi="Times New Roman" w:cs="Times New Roman"/>
          <w:b/>
          <w:sz w:val="24"/>
          <w:szCs w:val="24"/>
          <w:u w:val="thick"/>
        </w:rPr>
      </w:pPr>
      <w:r>
        <w:rPr>
          <w:rFonts w:ascii="Times New Roman" w:hAnsi="Times New Roman" w:cs="Times New Roman"/>
          <w:b/>
          <w:noProof/>
          <w:sz w:val="24"/>
          <w:szCs w:val="24"/>
          <w:u w:val="thick"/>
        </w:rPr>
        <w:drawing>
          <wp:inline distT="0" distB="0" distL="0" distR="0">
            <wp:extent cx="6190615" cy="3771900"/>
            <wp:effectExtent l="19050" t="0" r="63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7" cstate="print"/>
                    <a:srcRect/>
                    <a:stretch>
                      <a:fillRect/>
                    </a:stretch>
                  </pic:blipFill>
                  <pic:spPr bwMode="auto">
                    <a:xfrm>
                      <a:off x="0" y="0"/>
                      <a:ext cx="6190615" cy="3771900"/>
                    </a:xfrm>
                    <a:prstGeom prst="rect">
                      <a:avLst/>
                    </a:prstGeom>
                    <a:noFill/>
                    <a:ln w="9525">
                      <a:noFill/>
                      <a:miter lim="800000"/>
                      <a:headEnd/>
                      <a:tailEnd/>
                    </a:ln>
                  </pic:spPr>
                </pic:pic>
              </a:graphicData>
            </a:graphic>
          </wp:inline>
        </w:drawing>
      </w:r>
    </w:p>
    <w:p w:rsidR="00AF56B9" w:rsidRDefault="00AF56B9" w:rsidP="00AF56B9">
      <w:pPr>
        <w:spacing w:line="360" w:lineRule="auto"/>
        <w:jc w:val="center"/>
        <w:rPr>
          <w:rFonts w:ascii="Times New Roman" w:hAnsi="Times New Roman" w:cs="Times New Roman"/>
          <w:sz w:val="28"/>
          <w:szCs w:val="28"/>
          <w:u w:val="single"/>
        </w:rPr>
      </w:pPr>
      <w:r>
        <w:rPr>
          <w:rFonts w:ascii="Times New Roman" w:hAnsi="Times New Roman" w:cs="Times New Roman"/>
          <w:sz w:val="28"/>
          <w:szCs w:val="28"/>
          <w:u w:val="single"/>
        </w:rPr>
        <w:t>FIGURE:15: SHOWS ROOM DETAILS FORM</w:t>
      </w:r>
    </w:p>
    <w:p w:rsidR="00AF56B9" w:rsidRDefault="002B41BF" w:rsidP="00AF56B9">
      <w:pPr>
        <w:rPr>
          <w:rFonts w:ascii="Times New Roman" w:hAnsi="Times New Roman" w:cs="Times New Roman"/>
          <w:sz w:val="28"/>
          <w:szCs w:val="28"/>
          <w:u w:val="single"/>
        </w:rPr>
      </w:pPr>
      <w:r>
        <w:rPr>
          <w:rFonts w:ascii="Times New Roman" w:hAnsi="Times New Roman" w:cs="Times New Roman"/>
          <w:noProof/>
          <w:sz w:val="28"/>
          <w:szCs w:val="28"/>
          <w:u w:val="single"/>
        </w:rPr>
        <w:pict>
          <v:shape id="_x0000_s18686" type="#_x0000_t202" style="position:absolute;margin-left:-2.25pt;margin-top:-7.2pt;width:216.75pt;height:28.3pt;z-index:251799552;mso-width-relative:margin;mso-height-relative:margin" fillcolor="#b2b2b2 [3205]" strokecolor="#f2f2f2 [3041]" strokeweight="3pt">
            <v:shadow on="t" type="perspective" color="#585858 [1605]" opacity=".5" offset="1pt" offset2="-1pt"/>
            <v:textbox style="mso-next-textbox:#_x0000_s18686">
              <w:txbxContent>
                <w:p w:rsidR="00EB0D2F" w:rsidRPr="007F2F32" w:rsidRDefault="00EB0D2F" w:rsidP="00AF56B9">
                  <w:pPr>
                    <w:jc w:val="center"/>
                    <w:rPr>
                      <w:rFonts w:ascii="Algerian" w:hAnsi="Algerian"/>
                      <w:sz w:val="24"/>
                      <w:u w:val="thick"/>
                    </w:rPr>
                  </w:pPr>
                  <w:r>
                    <w:rPr>
                      <w:rFonts w:ascii="Algerian" w:hAnsi="Algerian"/>
                      <w:sz w:val="24"/>
                      <w:u w:val="thick"/>
                    </w:rPr>
                    <w:t>CODING FOR Room  DETAILS</w:t>
                  </w:r>
                  <w:r w:rsidRPr="007F2F32">
                    <w:rPr>
                      <w:rFonts w:ascii="Algerian" w:hAnsi="Algerian"/>
                      <w:sz w:val="24"/>
                      <w:u w:val="thick"/>
                    </w:rPr>
                    <w:t xml:space="preserve"> FORM</w:t>
                  </w:r>
                  <w:r>
                    <w:rPr>
                      <w:rFonts w:ascii="Algerian" w:hAnsi="Algerian"/>
                      <w:sz w:val="24"/>
                      <w:u w:val="thick"/>
                    </w:rPr>
                    <w:t>S</w:t>
                  </w:r>
                </w:p>
                <w:p w:rsidR="00EB0D2F" w:rsidRDefault="00EB0D2F" w:rsidP="00AF56B9">
                  <w:pPr>
                    <w:jc w:val="center"/>
                  </w:pPr>
                </w:p>
              </w:txbxContent>
            </v:textbox>
          </v:shape>
        </w:pic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import java.a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import javax.swing.*;</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import java.awt.even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class Roomdets extends JFrame implements ActionListener,ItemListener</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lastRenderedPageBreak/>
        <w:t>JPanel jpanel1=new JPanel();</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 jpanel2=new JPanel();</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Label jlabel=new JLabel("ROOM DETAILS");</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Label RTlbl=new JLabel("ROOM TYP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ComboBox RT=new JComboBox();</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Label RMlbl=new JLabel("ROOM MOD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ComboBox RM=new JComboBox();</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Label RNlbl=new JLabel("ROOM NO");</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ComboBox RN=new JComboBox();</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Label RClbl=new JLabel("ROOM CHARG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TextField RCtext=new JTextField(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Button jbtn1=new JButton("GET STATUS");</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Button jbtn2=new JButton("GET PROPERTI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oomdets(String s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super(s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setVisible(tru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add(jpanel1);</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1.setLayout(null);</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2.setLayout(null);</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1.add(jpanel2);</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2.setSize(500,500);</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2.setBackground(new Color(115,135,200));</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2.setBorder(BorderFactory.createLineBorder(new Color(225,125,150),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2.add(jlabel);</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label.setFont(new Font("ARIL",Font.BOLD,20));</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label.setForeground(new Color(115,225,17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2.add(RTlbl);</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Tlbl.setFont(new Font("TIME NEW ROMAN",Font.BOLD,14));</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2.add(R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T.addItem("SUIT PREMIUM");</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T.addItem("CLUB SUIT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T.addItem("PREMIUM DELUX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T.addItem("CLUB DELUX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T.addItem("STANDARD DELUX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T.setFont(new Font("TIME NEW ROMAN",Font.PLAIN,14));</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2.add(RMlbl);</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Mlbl.setFont(new Font("TIME NEW ROMAN",Font.BOLD,14));</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2.add(RM);</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M.addItem("Singl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M.addItem("Doubl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M.setFont(new Font("TIME NEW ROMAN",Font.PLAIN,14));</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2.add(RNlbl);</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Nlbl.setFont(new Font("TIME NEW ROMAN",Font.BOLD,14));</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2.add(RN);</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N.addItem("1");</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N.addItem("2");</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N.addItem("3");</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N.addItem("4");</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N.addItem("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N.setFont(new Font("TIME NEW ROMAN",Font.PLAIN,14));</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lastRenderedPageBreak/>
        <w:t>jpanel2.add(RClbl);</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Clbl.setFont(new Font("TIME NEW ROMAN",Font.BOLD,14));</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2.add(RCtex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Ctext.setFont(new Font("TIME NEW ROMAN",Font.PLAIN,14));</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2.add(jbtn1);</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btn1.setFont(new Font("TIME NEW ROMAN",Font.BOLD,1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2.add(jbtn2);</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btn2.setFont(new Font("TIME NEW ROMAN",Font.BOLD,1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label.setBounds(170,20,160,3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Tlbl.setBounds(70,75,130,2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T.setBounds(230,75,200,2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Mlbl.setBounds(70,115,130,2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M.setBounds(230,115,200,2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Nlbl.setBounds(70,155,130,2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N.setBounds(230,155,200,2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Clbl.setBounds(70,195,130,2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Ctext.setBounds(230,195,200,2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btn1.setBounds(70,425,165,3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btn2.setBounds(265,425,165,35);</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Toolkit toolkit=getToolki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Dimension dim=toolkit.getScreenSiz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int h=dim.heigh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int w=dim.width;</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setSize(w,h);</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panel2.setBounds(dim.width/2-250,dim.height/2-250,500,500);</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btn1.addActionListener(this);</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jbtn2.addActionListener(this);</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T.addItemListener(this);</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M.addItemListener(this);</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Ctext.setEnabled(fals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Ctext.setFont(new Font("TimesRoman",Font.BOLD,20));</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public void itemStateChanged(ItemEvent 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if(RM.getSelectedItem().toString().equals("Single") &amp;&amp; RT.getSelectedItem().toString().equals("SUIT PREMIUM"))</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Ctext.setText("18500");</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RM.getSelectedItem().toString().equals("Double") &amp;&amp; RT.getSelectedItem().toString().equals("SUIT PREMIUM"))</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Ctext.setText("18500");</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RM.getSelectedItem().toString().equals("Single") &amp;&amp; RT.getSelectedItem().toString().equals("CLUB SUIT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Ctext.setText("12500");</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RM.getSelectedItem().toString().equals("Double") &amp;&amp; RT.getSelectedItem().toString().equals("CLUB SUIT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lastRenderedPageBreak/>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Ctext.setText("12500");</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RM.getSelectedItem().toString().equals("Double") &amp;&amp; RT.getSelectedItem().toString().equals("PREMIUM DELUX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Ctext.setText("9000");</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RM.getSelectedItem().toString().equals("Single") &amp;&amp; RT.getSelectedItem().toString().equals("PREMIUM DELUX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Ctext.setText("8000");</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RM.getSelectedItem().toString().equals("Double") &amp;&amp; RT.getSelectedItem().toString().equals("CLUB DELUX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Ctext.setText("8000");</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RM.getSelectedItem().toString().equals("Single") &amp;&amp; RT.getSelectedItem().toString().equals("CLUB DELUX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Ctext.setText("7000");</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RM.getSelectedItem().toString().equals("Single") &amp;&amp; RT.getSelectedItem().toString().equals("STANDARD DELUX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RCtext.setText("4500");</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public void actionPerformed(ActionEvent 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if(e.getSource()==jbtn1)</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if(RT.getSelectedItem().toString().equals("SUIT PREMIUM"))</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new SuitPremimum("Room Status Window");</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RT.getSelectedItem().toString().equals("CLUB SUIT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new ClubSuite("Room Status Window");</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RT.getSelectedItem().toString().equals("PREMIUM DELUX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new PremimumDeluxe("Room Status Window");</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RT.getSelectedItem().toString().equals("CLUB DELUX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new ClubDeluxe("Room Status Window");</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RT.getSelectedItem().toString().equals("STANDARD DELUX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lastRenderedPageBreak/>
        <w:t>new StandardDeluxe("Room Status Window");</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e.getSource()==jbtn2)</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if(RT.getSelectedItem().toString().equals("SUIT PREMIUM"))</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new SuitPremimumPropt("Room Properties Window");</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RT.getSelectedItem().toString().equals("CLUB SUIT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new ClubSutiePropt("Room Properties Window");</w:t>
      </w:r>
    </w:p>
    <w:p w:rsidR="00AF56B9"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RT.getSelectedItem().toString().equals("PREMIUM DELUX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new PremimumDeluxePropt("Room Properties Window");</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RT.getSelectedItem().toString().equals("CLUB DELUX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new ClubDeluxePropt("Room Properties Window");</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else if(RT.getSelectedItem().toString().equals("STANDARD DELUXE"))</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new StandardDeluxePropt("Room Properties Window");</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public static void main(String args[])</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new Roomdets("Booking Details");</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p>
    <w:p w:rsidR="00AF56B9" w:rsidRPr="00443C6E" w:rsidRDefault="00AF56B9" w:rsidP="00AF56B9">
      <w:pPr>
        <w:spacing w:after="0" w:line="240" w:lineRule="auto"/>
        <w:rPr>
          <w:rFonts w:ascii="Times New Roman" w:hAnsi="Times New Roman" w:cs="Times New Roman"/>
          <w:sz w:val="24"/>
          <w:szCs w:val="24"/>
        </w:rPr>
      </w:pPr>
      <w:r w:rsidRPr="00443C6E">
        <w:rPr>
          <w:rFonts w:ascii="Times New Roman" w:hAnsi="Times New Roman" w:cs="Times New Roman"/>
          <w:sz w:val="24"/>
          <w:szCs w:val="24"/>
        </w:rPr>
        <w:t>}</w:t>
      </w:r>
      <w:r w:rsidRPr="00443C6E">
        <w:rPr>
          <w:rFonts w:ascii="Times New Roman" w:hAnsi="Times New Roman" w:cs="Times New Roman"/>
          <w:sz w:val="24"/>
          <w:szCs w:val="24"/>
        </w:rPr>
        <w:br w:type="page"/>
      </w:r>
    </w:p>
    <w:p w:rsidR="00AF56B9" w:rsidRPr="00443C6E" w:rsidRDefault="002B41BF" w:rsidP="00AF56B9">
      <w:pPr>
        <w:spacing w:after="0" w:line="240" w:lineRule="auto"/>
        <w:jc w:val="center"/>
        <w:rPr>
          <w:rFonts w:ascii="Times New Roman" w:hAnsi="Times New Roman" w:cs="Times New Roman"/>
          <w:sz w:val="24"/>
          <w:szCs w:val="24"/>
        </w:rPr>
      </w:pPr>
      <w:r w:rsidRPr="002B41BF">
        <w:rPr>
          <w:rFonts w:ascii="Times New Roman" w:hAnsi="Times New Roman" w:cs="Times New Roman"/>
          <w:noProof/>
          <w:sz w:val="28"/>
          <w:szCs w:val="28"/>
          <w:u w:val="single"/>
        </w:rPr>
        <w:lastRenderedPageBreak/>
        <w:pict>
          <v:shape id="_x0000_s18687" type="#_x0000_t202" style="position:absolute;left:0;text-align:left;margin-left:9.75pt;margin-top:4.8pt;width:247.5pt;height:28.3pt;z-index:251800576;mso-width-relative:margin;mso-height-relative:margin" fillcolor="#b2b2b2 [3205]" strokecolor="#f2f2f2 [3041]" strokeweight="3pt">
            <v:shadow on="t" type="perspective" color="#585858 [1605]" opacity=".5" offset="1pt" offset2="-1pt"/>
            <v:textbox style="mso-next-textbox:#_x0000_s18687">
              <w:txbxContent>
                <w:p w:rsidR="00EB0D2F" w:rsidRPr="007F2F32" w:rsidRDefault="00EB0D2F" w:rsidP="00AF56B9">
                  <w:pPr>
                    <w:jc w:val="center"/>
                    <w:rPr>
                      <w:rFonts w:ascii="Algerian" w:hAnsi="Algerian"/>
                      <w:sz w:val="24"/>
                      <w:u w:val="thick"/>
                    </w:rPr>
                  </w:pPr>
                  <w:r>
                    <w:rPr>
                      <w:rFonts w:ascii="Algerian" w:hAnsi="Algerian"/>
                      <w:sz w:val="24"/>
                      <w:u w:val="thick"/>
                    </w:rPr>
                    <w:t>ROOM STATUS</w:t>
                  </w:r>
                  <w:r w:rsidRPr="007F2F32">
                    <w:rPr>
                      <w:rFonts w:ascii="Algerian" w:hAnsi="Algerian"/>
                      <w:sz w:val="24"/>
                      <w:u w:val="thick"/>
                    </w:rPr>
                    <w:t xml:space="preserve"> FORM</w:t>
                  </w:r>
                  <w:r>
                    <w:rPr>
                      <w:rFonts w:ascii="Algerian" w:hAnsi="Algerian"/>
                      <w:sz w:val="24"/>
                      <w:u w:val="thick"/>
                    </w:rPr>
                    <w:t xml:space="preserve"> OF SUIT PREMIMUM</w:t>
                  </w:r>
                </w:p>
                <w:p w:rsidR="00EB0D2F" w:rsidRDefault="00EB0D2F" w:rsidP="00AF56B9">
                  <w:pPr>
                    <w:jc w:val="center"/>
                  </w:pPr>
                </w:p>
              </w:txbxContent>
            </v:textbox>
          </v:shape>
        </w:pict>
      </w:r>
    </w:p>
    <w:p w:rsidR="00AF56B9" w:rsidRDefault="00AF56B9" w:rsidP="00AF56B9">
      <w:pPr>
        <w:rPr>
          <w:rFonts w:ascii="Times New Roman" w:hAnsi="Times New Roman" w:cs="Times New Roman"/>
          <w:sz w:val="28"/>
          <w:szCs w:val="28"/>
          <w:u w:val="single"/>
        </w:rPr>
      </w:pPr>
    </w:p>
    <w:p w:rsidR="00AF56B9" w:rsidRDefault="00AF56B9" w:rsidP="00AF56B9">
      <w:pPr>
        <w:spacing w:line="360" w:lineRule="auto"/>
        <w:jc w:val="center"/>
        <w:rPr>
          <w:rFonts w:ascii="Times New Roman" w:hAnsi="Times New Roman" w:cs="Times New Roman"/>
          <w:sz w:val="28"/>
          <w:szCs w:val="28"/>
          <w:u w:val="single"/>
        </w:rPr>
      </w:pPr>
      <w:r>
        <w:rPr>
          <w:rFonts w:ascii="Times New Roman" w:hAnsi="Times New Roman" w:cs="Times New Roman"/>
          <w:noProof/>
          <w:sz w:val="28"/>
          <w:szCs w:val="28"/>
          <w:u w:val="single"/>
        </w:rPr>
        <w:drawing>
          <wp:inline distT="0" distB="0" distL="0" distR="0">
            <wp:extent cx="6190615" cy="4105275"/>
            <wp:effectExtent l="19050" t="0" r="63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8" cstate="print"/>
                    <a:srcRect/>
                    <a:stretch>
                      <a:fillRect/>
                    </a:stretch>
                  </pic:blipFill>
                  <pic:spPr bwMode="auto">
                    <a:xfrm>
                      <a:off x="0" y="0"/>
                      <a:ext cx="6190615" cy="4105275"/>
                    </a:xfrm>
                    <a:prstGeom prst="rect">
                      <a:avLst/>
                    </a:prstGeom>
                    <a:noFill/>
                    <a:ln w="9525">
                      <a:noFill/>
                      <a:miter lim="800000"/>
                      <a:headEnd/>
                      <a:tailEnd/>
                    </a:ln>
                  </pic:spPr>
                </pic:pic>
              </a:graphicData>
            </a:graphic>
          </wp:inline>
        </w:drawing>
      </w:r>
    </w:p>
    <w:p w:rsidR="00AF56B9" w:rsidRDefault="002B41BF" w:rsidP="00AF56B9">
      <w:pPr>
        <w:spacing w:line="360" w:lineRule="auto"/>
        <w:jc w:val="center"/>
        <w:rPr>
          <w:rFonts w:ascii="Times New Roman" w:hAnsi="Times New Roman" w:cs="Times New Roman"/>
          <w:sz w:val="28"/>
          <w:szCs w:val="28"/>
          <w:u w:val="single"/>
        </w:rPr>
      </w:pPr>
      <w:r w:rsidRPr="002B41BF">
        <w:rPr>
          <w:rFonts w:ascii="Times New Roman" w:hAnsi="Times New Roman" w:cs="Times New Roman"/>
          <w:noProof/>
          <w:sz w:val="28"/>
          <w:szCs w:val="28"/>
        </w:rPr>
        <w:pict>
          <v:shape id="_x0000_s18688" type="#_x0000_t202" style="position:absolute;left:0;text-align:left;margin-left:-1.5pt;margin-top:20.15pt;width:321.75pt;height:28.3pt;z-index:251801600;mso-width-relative:margin;mso-height-relative:margin" fillcolor="#b2b2b2 [3205]" strokecolor="#f2f2f2 [3041]" strokeweight="3pt">
            <v:shadow on="t" type="perspective" color="#585858 [1605]" opacity=".5" offset="1pt" offset2="-1pt"/>
            <v:textbox style="mso-next-textbox:#_x0000_s18688">
              <w:txbxContent>
                <w:p w:rsidR="00EB0D2F" w:rsidRPr="007F2F32" w:rsidRDefault="00EB0D2F" w:rsidP="00AF56B9">
                  <w:pPr>
                    <w:jc w:val="center"/>
                    <w:rPr>
                      <w:rFonts w:ascii="Algerian" w:hAnsi="Algerian"/>
                      <w:sz w:val="24"/>
                      <w:u w:val="thick"/>
                    </w:rPr>
                  </w:pPr>
                  <w:r>
                    <w:rPr>
                      <w:rFonts w:ascii="Algerian" w:hAnsi="Algerian"/>
                      <w:sz w:val="24"/>
                      <w:u w:val="thick"/>
                    </w:rPr>
                    <w:t>CODING FOR ROOM STATUS</w:t>
                  </w:r>
                  <w:r w:rsidRPr="007F2F32">
                    <w:rPr>
                      <w:rFonts w:ascii="Algerian" w:hAnsi="Algerian"/>
                      <w:sz w:val="24"/>
                      <w:u w:val="thick"/>
                    </w:rPr>
                    <w:t xml:space="preserve"> FORM</w:t>
                  </w:r>
                  <w:r>
                    <w:rPr>
                      <w:rFonts w:ascii="Algerian" w:hAnsi="Algerian"/>
                      <w:sz w:val="24"/>
                      <w:u w:val="thick"/>
                    </w:rPr>
                    <w:t xml:space="preserve"> OF SUIT PREMIMUM</w:t>
                  </w:r>
                </w:p>
                <w:p w:rsidR="00EB0D2F" w:rsidRDefault="00EB0D2F" w:rsidP="00AF56B9">
                  <w:pPr>
                    <w:jc w:val="center"/>
                  </w:pPr>
                </w:p>
              </w:txbxContent>
            </v:textbox>
          </v:shape>
        </w:pict>
      </w:r>
      <w:r w:rsidR="00AF56B9">
        <w:rPr>
          <w:rFonts w:ascii="Times New Roman" w:hAnsi="Times New Roman" w:cs="Times New Roman"/>
          <w:sz w:val="28"/>
          <w:szCs w:val="28"/>
          <w:u w:val="single"/>
        </w:rPr>
        <w:t>FIGURE:16: SHOWS ROOM STATUS FORM OF SUIT PREMIMUM</w:t>
      </w:r>
    </w:p>
    <w:p w:rsidR="00AF56B9" w:rsidRDefault="00AF56B9" w:rsidP="00AF56B9">
      <w:pPr>
        <w:spacing w:after="0" w:line="240" w:lineRule="auto"/>
        <w:rPr>
          <w:rFonts w:ascii="Times New Roman" w:hAnsi="Times New Roman" w:cs="Times New Roman"/>
          <w:sz w:val="28"/>
          <w:szCs w:val="28"/>
        </w:rPr>
      </w:pPr>
    </w:p>
    <w:p w:rsidR="00AF56B9" w:rsidRDefault="00AF56B9" w:rsidP="00AF56B9">
      <w:pPr>
        <w:spacing w:after="0" w:line="240" w:lineRule="auto"/>
        <w:rPr>
          <w:rFonts w:ascii="Times New Roman" w:hAnsi="Times New Roman" w:cs="Times New Roman"/>
          <w:sz w:val="24"/>
          <w:szCs w:val="24"/>
        </w:rPr>
      </w:pP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import java.awt.*;</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import javax.swing.*;</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 xml:space="preserve">class SuitPremimum extends JFrame </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 jpanel1=new JPanel();</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 jpanel2=new JPanel();</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Label jlabel=new JLabel("Suit Premimum");</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Label VIlbl=new JLabel("VISITOR ID");</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TextField VItext=new JTextField(10);</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Label VNlbl=new JLabel("VISITOR NAME");</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TextField VNtext=new JTextField(25);</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Label ADlbl=new JLabel("ALLOCATE DATE");</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TextField ADtext=new JTextField(10);</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Label CKDlbl=new JLabel("CHECK-IN DATE");</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TextField CKDtext=new JTextField(10);</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Button jbtn=new JButton("CLOSE");</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SuitPremimum(String st)</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lastRenderedPageBreak/>
        <w:t>super (st);</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setVisible(true);</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add(jpanel1);</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1.setLayout(null);</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2.setLayout(null);</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1.add(jpanel2);</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2.setSize(500,500);</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2.setBackground(new Color(115,135,200));</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2.add(jlabel);</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label.setFont(new Font("Viner Hand ITC",Font.BOLD,22));</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label.setForeground(Color.green);</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2.add(VIlbl);</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VIlbl.setFont(new Font("TIMES NEW ROMAN",Font.BOLD,14));</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2.add(VItext);</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VItext.setFont(new Font("TIMES NEW ROMAN",Font.PLAIN,14));</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2.add(VNlbl);</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VNlbl.setFont(new Font("TIMES NEW ROMAN",Font.BOLD,14));</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2.add(VNtext);</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VNtext.setFont(new Font("TIMES NEW ROMAN",Font.PLAIN,14));</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2.add(ADlbl);</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ADlbl.setFont(new Font("TIMES NEW ROMAN",Font.BOLD,14));</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2.add(ADtext);</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ADtext.setFont(new Font("TIMES NEW ROMAN",Font.PLAIN,14));</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2.add(CKDlbl);</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CKDlbl.setFont(new Font("TIMES NEW ROMAN",Font.BOLD,14));</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2.add(CKDtext);</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CKDtext.setFont(new Font("TIMES NEW ROMAN",Font.PLAIN,14));</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2.add(jbtn);</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btn.setFont(new Font("TIMES NEW ROMAN",Font.BOLD,16));</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label.setBounds(160,20,180,35);</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VIlbl.setBounds(70,75,130,25);</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VItext.setBounds(230,75,200,25);</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VNlbl.setBounds(70,115,130,25);</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VNtext.setBounds(230,115,200,25);</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ADlbl.setBounds(70,155,130,25);</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ADtext.setBounds(230,155,200,25);</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CKDlbl.setBounds(70,195,130,25);</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CKDtext.setBounds(230,195,200,25);</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btn.setBounds(200,420,100,30);</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Toolkit toolkit=getToolkit();</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Dimension dim=toolkit.getScreenSize();</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int w=dim.width;</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int h=dim.height;</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setSize(w,h);</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2.setBounds(dim.width/2-250,dim.height/2-250,500,500);</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jpanel2.setBorder(BorderFactory.createLineBorder(new Color(225,125,150),5));</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setDefaultCloseOperation(DISPOSE_ON_CLOSE);</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public static void main(String args[])</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new SuitPremimum("Room Status Windows");</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lastRenderedPageBreak/>
        <w:t>}</w:t>
      </w:r>
    </w:p>
    <w:p w:rsidR="00AF56B9" w:rsidRPr="00CC0F0B" w:rsidRDefault="00AF56B9" w:rsidP="00AF56B9">
      <w:pPr>
        <w:spacing w:after="0" w:line="240" w:lineRule="auto"/>
        <w:rPr>
          <w:rFonts w:ascii="Times New Roman" w:hAnsi="Times New Roman" w:cs="Times New Roman"/>
          <w:sz w:val="24"/>
          <w:szCs w:val="24"/>
        </w:rPr>
      </w:pPr>
      <w:r w:rsidRPr="00CC0F0B">
        <w:rPr>
          <w:rFonts w:ascii="Times New Roman" w:hAnsi="Times New Roman" w:cs="Times New Roman"/>
          <w:sz w:val="24"/>
          <w:szCs w:val="24"/>
        </w:rPr>
        <w:t>}</w:t>
      </w:r>
    </w:p>
    <w:p w:rsidR="00AF56B9" w:rsidRDefault="002B41BF" w:rsidP="00AF56B9">
      <w:pPr>
        <w:spacing w:line="360" w:lineRule="auto"/>
        <w:jc w:val="center"/>
        <w:rPr>
          <w:rFonts w:ascii="Times New Roman" w:hAnsi="Times New Roman" w:cs="Times New Roman"/>
          <w:sz w:val="28"/>
          <w:szCs w:val="28"/>
        </w:rPr>
      </w:pPr>
      <w:r>
        <w:rPr>
          <w:rFonts w:ascii="Times New Roman" w:hAnsi="Times New Roman" w:cs="Times New Roman"/>
          <w:noProof/>
          <w:sz w:val="28"/>
          <w:szCs w:val="28"/>
        </w:rPr>
        <w:pict>
          <v:shape id="_x0000_s18689" type="#_x0000_t202" style="position:absolute;left:0;text-align:left;margin-left:.75pt;margin-top:24.9pt;width:247.5pt;height:28.3pt;z-index:251802624;mso-width-relative:margin;mso-height-relative:margin" fillcolor="#b2b2b2 [3205]" strokecolor="#f2f2f2 [3041]" strokeweight="3pt">
            <v:shadow on="t" type="perspective" color="#585858 [1605]" opacity=".5" offset="1pt" offset2="-1pt"/>
            <v:textbox style="mso-next-textbox:#_x0000_s18689">
              <w:txbxContent>
                <w:p w:rsidR="00EB0D2F" w:rsidRPr="007F2F32" w:rsidRDefault="00EB0D2F" w:rsidP="00AF56B9">
                  <w:pPr>
                    <w:jc w:val="center"/>
                    <w:rPr>
                      <w:rFonts w:ascii="Algerian" w:hAnsi="Algerian"/>
                      <w:sz w:val="24"/>
                      <w:u w:val="thick"/>
                    </w:rPr>
                  </w:pPr>
                  <w:r>
                    <w:rPr>
                      <w:rFonts w:ascii="Algerian" w:hAnsi="Algerian"/>
                      <w:sz w:val="24"/>
                      <w:u w:val="thick"/>
                    </w:rPr>
                    <w:t>ROOM STATUS</w:t>
                  </w:r>
                  <w:r w:rsidRPr="007F2F32">
                    <w:rPr>
                      <w:rFonts w:ascii="Algerian" w:hAnsi="Algerian"/>
                      <w:sz w:val="24"/>
                      <w:u w:val="thick"/>
                    </w:rPr>
                    <w:t xml:space="preserve"> FORM</w:t>
                  </w:r>
                  <w:r>
                    <w:rPr>
                      <w:rFonts w:ascii="Algerian" w:hAnsi="Algerian"/>
                      <w:sz w:val="24"/>
                      <w:u w:val="thick"/>
                    </w:rPr>
                    <w:t xml:space="preserve"> OF SUIT club suite</w:t>
                  </w:r>
                </w:p>
                <w:p w:rsidR="00EB0D2F" w:rsidRDefault="00EB0D2F" w:rsidP="00AF56B9">
                  <w:pPr>
                    <w:jc w:val="center"/>
                  </w:pPr>
                </w:p>
              </w:txbxContent>
            </v:textbox>
          </v:shape>
        </w:pict>
      </w:r>
    </w:p>
    <w:p w:rsidR="00AF56B9" w:rsidRDefault="00AF56B9" w:rsidP="00AF56B9">
      <w:pPr>
        <w:spacing w:line="360" w:lineRule="auto"/>
        <w:rPr>
          <w:rFonts w:ascii="Times New Roman" w:hAnsi="Times New Roman" w:cs="Times New Roman"/>
          <w:sz w:val="28"/>
          <w:szCs w:val="28"/>
        </w:rPr>
      </w:pPr>
    </w:p>
    <w:p w:rsidR="00AF56B9" w:rsidRDefault="00AF56B9" w:rsidP="00AF56B9">
      <w:pPr>
        <w:spacing w:line="36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6183685" cy="3914775"/>
            <wp:effectExtent l="19050" t="0" r="756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9" cstate="print"/>
                    <a:srcRect/>
                    <a:stretch>
                      <a:fillRect/>
                    </a:stretch>
                  </pic:blipFill>
                  <pic:spPr bwMode="auto">
                    <a:xfrm>
                      <a:off x="0" y="0"/>
                      <a:ext cx="6190615" cy="3919162"/>
                    </a:xfrm>
                    <a:prstGeom prst="rect">
                      <a:avLst/>
                    </a:prstGeom>
                    <a:noFill/>
                    <a:ln w="9525">
                      <a:noFill/>
                      <a:miter lim="800000"/>
                      <a:headEnd/>
                      <a:tailEnd/>
                    </a:ln>
                  </pic:spPr>
                </pic:pic>
              </a:graphicData>
            </a:graphic>
          </wp:inline>
        </w:drawing>
      </w:r>
    </w:p>
    <w:p w:rsidR="00AF56B9" w:rsidRDefault="002B41BF" w:rsidP="00AF56B9">
      <w:pPr>
        <w:spacing w:line="360" w:lineRule="auto"/>
        <w:jc w:val="center"/>
        <w:rPr>
          <w:rFonts w:ascii="Times New Roman" w:hAnsi="Times New Roman" w:cs="Times New Roman"/>
          <w:sz w:val="28"/>
          <w:szCs w:val="28"/>
          <w:u w:val="single"/>
        </w:rPr>
      </w:pPr>
      <w:r w:rsidRPr="002B41BF">
        <w:rPr>
          <w:rFonts w:ascii="Times New Roman" w:hAnsi="Times New Roman" w:cs="Times New Roman"/>
          <w:noProof/>
          <w:sz w:val="28"/>
          <w:szCs w:val="28"/>
        </w:rPr>
        <w:pict>
          <v:shape id="_x0000_s18690" type="#_x0000_t202" style="position:absolute;left:0;text-align:left;margin-left:-1.5pt;margin-top:27.8pt;width:289.5pt;height:28.3pt;z-index:251803648;mso-width-relative:margin;mso-height-relative:margin" fillcolor="#b2b2b2 [3205]" strokecolor="#f2f2f2 [3041]" strokeweight="3pt">
            <v:shadow on="t" type="perspective" color="#585858 [1605]" opacity=".5" offset="1pt" offset2="-1pt"/>
            <v:textbox style="mso-next-textbox:#_x0000_s18690">
              <w:txbxContent>
                <w:p w:rsidR="00EB0D2F" w:rsidRPr="007F2F32" w:rsidRDefault="00EB0D2F" w:rsidP="00AF56B9">
                  <w:pPr>
                    <w:jc w:val="center"/>
                    <w:rPr>
                      <w:rFonts w:ascii="Algerian" w:hAnsi="Algerian"/>
                      <w:sz w:val="24"/>
                      <w:u w:val="thick"/>
                    </w:rPr>
                  </w:pPr>
                  <w:r>
                    <w:rPr>
                      <w:rFonts w:ascii="Algerian" w:hAnsi="Algerian"/>
                      <w:sz w:val="24"/>
                      <w:u w:val="thick"/>
                    </w:rPr>
                    <w:t>CODING FOR ROOM STATUS</w:t>
                  </w:r>
                  <w:r w:rsidRPr="007F2F32">
                    <w:rPr>
                      <w:rFonts w:ascii="Algerian" w:hAnsi="Algerian"/>
                      <w:sz w:val="24"/>
                      <w:u w:val="thick"/>
                    </w:rPr>
                    <w:t xml:space="preserve"> FORM</w:t>
                  </w:r>
                  <w:r>
                    <w:rPr>
                      <w:rFonts w:ascii="Algerian" w:hAnsi="Algerian"/>
                      <w:sz w:val="24"/>
                      <w:u w:val="thick"/>
                    </w:rPr>
                    <w:t xml:space="preserve"> OF CLUB SUITE</w:t>
                  </w:r>
                </w:p>
                <w:p w:rsidR="00EB0D2F" w:rsidRDefault="00EB0D2F" w:rsidP="00AF56B9">
                  <w:pPr>
                    <w:jc w:val="center"/>
                  </w:pPr>
                </w:p>
              </w:txbxContent>
            </v:textbox>
          </v:shape>
        </w:pict>
      </w:r>
      <w:r w:rsidR="00AF56B9">
        <w:rPr>
          <w:rFonts w:ascii="Times New Roman" w:hAnsi="Times New Roman" w:cs="Times New Roman"/>
          <w:sz w:val="28"/>
          <w:szCs w:val="28"/>
          <w:u w:val="single"/>
        </w:rPr>
        <w:t>FIGURE:17: SHOWS ROOM STATUS FORM OF CLUB SUITE</w:t>
      </w:r>
    </w:p>
    <w:p w:rsidR="00AF56B9" w:rsidRDefault="00AF56B9" w:rsidP="00AF56B9">
      <w:pPr>
        <w:spacing w:line="360" w:lineRule="auto"/>
        <w:jc w:val="center"/>
        <w:rPr>
          <w:rFonts w:ascii="Times New Roman" w:hAnsi="Times New Roman" w:cs="Times New Roman"/>
          <w:sz w:val="28"/>
          <w:szCs w:val="28"/>
        </w:rPr>
      </w:pP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import java.awt.*;</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import javax.swing.*;</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 xml:space="preserve">class ClubSuite extends JFrame </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 jpanel1=new JPanel();</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 jpanel2=new JPanel();</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Label jlabel=new JLabel("Club Suite");</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Label VIlbl=new JLabel("VISITOR ID");</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TextField VItext=new JTextField(10);</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Label VNlbl=new JLabel("VISITOR NAME");</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TextField VNtext=new JTextField(25);</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Label ADlbl=new JLabel("ALLOCATE DATE");</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TextField ADtext=new JTextField(10);</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Label CKDlbl=new JLabel("CHECK-IN DATE");</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TextField CKDtext=new JTextField(10);</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lastRenderedPageBreak/>
        <w:t>JButton jbtn=new JButton("CLOSE");</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ClubSuite(String st)</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super (st);</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setVisible(true);</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add(jpanel1);</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1.setLayout(null);</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2.setLayout(null);</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1.add(jpanel2);</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2.setSize(500,500);</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2.setBackground(new Color(115,135,200));</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2.add(jlabel);</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label.setFont(new Font("Viner Hand ITC",Font.BOLD,22));</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label.setForeground(Color.green);</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2.add(VIlbl);</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VIlbl.setFont(new Font("TIMES NEW ROMAN",Font.BOLD,14));</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2.add(VItext);</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VItext.setFont(new Font("TIMES NEW ROMAN",Font.PLAIN,14));</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2.add(VNlbl);</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VNlbl.setFont(new Font("TIMES NEW ROMAN",Font.BOLD,14));</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2.add(VNtext);</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VNtext.setFont(new Font("TIMES NEW ROMAN",Font.PLAIN,14));</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2.add(ADlbl);</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ADlbl.setFont(new Font("TIMES NEW ROMAN",Font.BOLD,14));</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2.add(ADtext);</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ADtext.setFont(new Font("TIMES NEW ROMAN",Font.PLAIN,14));</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2.add(CKDlbl);</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CKDlbl.setFont(new Font("TIMES NEW ROMAN",Font.BOLD,14));</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2.add(CKDtext);</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CKDtext.setFont(new Font("TIMES NEW ROMAN",Font.PLAIN,14));</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2.add(jbtn);</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btn.setFont(new Font("TIMES NEW ROMAN",Font.BOLD,16));</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label.setBounds(180,20,180,35);</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VIlbl.setBounds(70,75,130,25);</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VItext.setBounds(230,75,200,25);</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VNlbl.setBounds(70,115,130,25);</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VNtext.setBounds(230,115,200,25);</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ADlbl.setBounds(70,155,130,25);</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ADtext.setBounds(230,155,200,25);</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CKDlbl.setBounds(70,195,130,25);</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CKDtext.setBounds(230,195,200,25);</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btn.setBounds(200,420,100,30);</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Toolkit toolkit=getToolkit();</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Dimension dim=toolkit.getScreenSize();</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int w=dim.width;</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int h=dim.height;</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setSize(w,h);</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2.setBounds(dim.width/2-250,dim.height/2-250,500,500);</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jpanel2.setBorder(BorderFactory.createLineBorder(new Color(225,125,150),5));</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setDefaultCloseOperation(DISPOSE_ON_CLOSE);</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lastRenderedPageBreak/>
        <w:t>public static void main(String args[])</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new ClubSuite("Room Status Windows");</w:t>
      </w:r>
    </w:p>
    <w:p w:rsidR="00AF56B9" w:rsidRPr="0016651D"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16651D">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691" type="#_x0000_t202" style="position:absolute;margin-left:-.75pt;margin-top:-.15pt;width:275.25pt;height:28.3pt;z-index:251804672;mso-width-relative:margin;mso-height-relative:margin" fillcolor="#b2b2b2 [3205]" strokecolor="#f2f2f2 [3041]" strokeweight="3pt">
            <v:shadow on="t" type="perspective" color="#585858 [1605]" opacity=".5" offset="1pt" offset2="-1pt"/>
            <v:textbox style="mso-next-textbox:#_x0000_s18691">
              <w:txbxContent>
                <w:p w:rsidR="00EB0D2F" w:rsidRPr="007F2F32" w:rsidRDefault="00EB0D2F" w:rsidP="00AF56B9">
                  <w:pPr>
                    <w:jc w:val="center"/>
                    <w:rPr>
                      <w:rFonts w:ascii="Algerian" w:hAnsi="Algerian"/>
                      <w:sz w:val="24"/>
                      <w:u w:val="thick"/>
                    </w:rPr>
                  </w:pPr>
                  <w:r>
                    <w:rPr>
                      <w:rFonts w:ascii="Algerian" w:hAnsi="Algerian"/>
                      <w:sz w:val="24"/>
                      <w:u w:val="thick"/>
                    </w:rPr>
                    <w:t>ROOM STATUS</w:t>
                  </w:r>
                  <w:r w:rsidRPr="007F2F32">
                    <w:rPr>
                      <w:rFonts w:ascii="Algerian" w:hAnsi="Algerian"/>
                      <w:sz w:val="24"/>
                      <w:u w:val="thick"/>
                    </w:rPr>
                    <w:t xml:space="preserve"> FORM</w:t>
                  </w:r>
                  <w:r>
                    <w:rPr>
                      <w:rFonts w:ascii="Algerian" w:hAnsi="Algerian"/>
                      <w:sz w:val="24"/>
                      <w:u w:val="thick"/>
                    </w:rPr>
                    <w:t xml:space="preserve"> OF PREMIMUM DELUXE</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5" cy="3724275"/>
            <wp:effectExtent l="19050" t="0" r="7565"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30" cstate="print"/>
                    <a:srcRect/>
                    <a:stretch>
                      <a:fillRect/>
                    </a:stretch>
                  </pic:blipFill>
                  <pic:spPr bwMode="auto">
                    <a:xfrm>
                      <a:off x="0" y="0"/>
                      <a:ext cx="6190615" cy="3728449"/>
                    </a:xfrm>
                    <a:prstGeom prst="rect">
                      <a:avLst/>
                    </a:prstGeom>
                    <a:noFill/>
                    <a:ln w="9525">
                      <a:noFill/>
                      <a:miter lim="800000"/>
                      <a:headEnd/>
                      <a:tailEnd/>
                    </a:ln>
                  </pic:spPr>
                </pic:pic>
              </a:graphicData>
            </a:graphic>
          </wp:inline>
        </w:drawing>
      </w:r>
    </w:p>
    <w:p w:rsidR="00AF56B9" w:rsidRDefault="00AF56B9" w:rsidP="00AF56B9">
      <w:pPr>
        <w:spacing w:line="360" w:lineRule="auto"/>
        <w:jc w:val="center"/>
        <w:rPr>
          <w:rFonts w:ascii="Times New Roman" w:hAnsi="Times New Roman" w:cs="Times New Roman"/>
          <w:sz w:val="28"/>
          <w:szCs w:val="28"/>
          <w:u w:val="single"/>
        </w:rPr>
      </w:pPr>
    </w:p>
    <w:p w:rsidR="00AF56B9" w:rsidRDefault="00AF56B9" w:rsidP="00AF56B9">
      <w:pPr>
        <w:spacing w:line="360" w:lineRule="auto"/>
        <w:jc w:val="center"/>
        <w:rPr>
          <w:rFonts w:ascii="Times New Roman" w:hAnsi="Times New Roman" w:cs="Times New Roman"/>
          <w:sz w:val="28"/>
          <w:szCs w:val="28"/>
          <w:u w:val="single"/>
        </w:rPr>
      </w:pPr>
      <w:r>
        <w:rPr>
          <w:rFonts w:ascii="Times New Roman" w:hAnsi="Times New Roman" w:cs="Times New Roman"/>
          <w:sz w:val="28"/>
          <w:szCs w:val="28"/>
          <w:u w:val="single"/>
        </w:rPr>
        <w:t>FIGURE:18: SHOWS ROOM STATUS FORM OF PREMIMUM DELUXE</w: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rPr>
          <w:rFonts w:ascii="Times New Roman" w:hAnsi="Times New Roman" w:cs="Times New Roman"/>
          <w:sz w:val="24"/>
          <w:szCs w:val="24"/>
        </w:rPr>
      </w:pPr>
      <w:r>
        <w:rPr>
          <w:rFonts w:ascii="Times New Roman" w:hAnsi="Times New Roman" w:cs="Times New Roman"/>
          <w:sz w:val="24"/>
          <w:szCs w:val="24"/>
        </w:rPr>
        <w:br w:type="page"/>
      </w:r>
    </w:p>
    <w:p w:rsidR="00AF56B9" w:rsidRDefault="002B41BF" w:rsidP="00AF56B9">
      <w:pPr>
        <w:spacing w:after="0" w:line="240" w:lineRule="auto"/>
        <w:rPr>
          <w:rFonts w:ascii="Times New Roman" w:hAnsi="Times New Roman" w:cs="Times New Roman"/>
          <w:sz w:val="24"/>
          <w:szCs w:val="24"/>
        </w:rPr>
      </w:pPr>
      <w:r w:rsidRPr="002B41BF">
        <w:rPr>
          <w:rFonts w:ascii="Times New Roman" w:hAnsi="Times New Roman" w:cs="Times New Roman"/>
          <w:noProof/>
          <w:sz w:val="28"/>
          <w:szCs w:val="28"/>
        </w:rPr>
        <w:lastRenderedPageBreak/>
        <w:pict>
          <v:shape id="_x0000_s18692" type="#_x0000_t202" style="position:absolute;margin-left:6pt;margin-top:2.85pt;width:332.25pt;height:28.3pt;z-index:251805696;mso-width-relative:margin;mso-height-relative:margin" fillcolor="#b2b2b2 [3205]" strokecolor="#f2f2f2 [3041]" strokeweight="3pt">
            <v:shadow on="t" type="perspective" color="#585858 [1605]" opacity=".5" offset="1pt" offset2="-1pt"/>
            <v:textbox style="mso-next-textbox:#_x0000_s18692">
              <w:txbxContent>
                <w:p w:rsidR="00EB0D2F" w:rsidRPr="007F2F32" w:rsidRDefault="00EB0D2F" w:rsidP="00AF56B9">
                  <w:pPr>
                    <w:jc w:val="center"/>
                    <w:rPr>
                      <w:rFonts w:ascii="Algerian" w:hAnsi="Algerian"/>
                      <w:sz w:val="24"/>
                      <w:u w:val="thick"/>
                    </w:rPr>
                  </w:pPr>
                  <w:r>
                    <w:rPr>
                      <w:rFonts w:ascii="Algerian" w:hAnsi="Algerian"/>
                      <w:sz w:val="24"/>
                      <w:u w:val="thick"/>
                    </w:rPr>
                    <w:t>CODING FOR ROOM STATUS</w:t>
                  </w:r>
                  <w:r w:rsidRPr="007F2F32">
                    <w:rPr>
                      <w:rFonts w:ascii="Algerian" w:hAnsi="Algerian"/>
                      <w:sz w:val="24"/>
                      <w:u w:val="thick"/>
                    </w:rPr>
                    <w:t xml:space="preserve"> FORM</w:t>
                  </w:r>
                  <w:r>
                    <w:rPr>
                      <w:rFonts w:ascii="Algerian" w:hAnsi="Algerian"/>
                      <w:sz w:val="24"/>
                      <w:u w:val="thick"/>
                    </w:rPr>
                    <w:t xml:space="preserve"> OF PREMIUM DELUXE</w:t>
                  </w:r>
                </w:p>
                <w:p w:rsidR="00EB0D2F" w:rsidRDefault="00EB0D2F" w:rsidP="00AF56B9">
                  <w:pPr>
                    <w:jc w:val="center"/>
                  </w:pPr>
                </w:p>
              </w:txbxContent>
            </v:textbox>
          </v:shape>
        </w:pict>
      </w:r>
    </w:p>
    <w:p w:rsidR="00AF56B9" w:rsidRDefault="00AF56B9" w:rsidP="00AF56B9">
      <w:pPr>
        <w:tabs>
          <w:tab w:val="left" w:pos="6930"/>
        </w:tabs>
        <w:spacing w:after="0" w:line="240" w:lineRule="auto"/>
        <w:rPr>
          <w:rFonts w:ascii="Times New Roman" w:hAnsi="Times New Roman" w:cs="Times New Roman"/>
          <w:sz w:val="24"/>
          <w:szCs w:val="24"/>
        </w:rPr>
      </w:pPr>
      <w:r>
        <w:rPr>
          <w:rFonts w:ascii="Times New Roman" w:hAnsi="Times New Roman" w:cs="Times New Roman"/>
          <w:sz w:val="24"/>
          <w:szCs w:val="24"/>
        </w:rPr>
        <w:tab/>
      </w:r>
    </w:p>
    <w:p w:rsidR="00AF56B9" w:rsidRDefault="00AF56B9" w:rsidP="00AF56B9">
      <w:pPr>
        <w:tabs>
          <w:tab w:val="left" w:pos="6930"/>
        </w:tabs>
        <w:spacing w:after="0" w:line="240" w:lineRule="auto"/>
        <w:rPr>
          <w:rFonts w:ascii="Times New Roman" w:hAnsi="Times New Roman" w:cs="Times New Roman"/>
          <w:sz w:val="24"/>
          <w:szCs w:val="24"/>
        </w:rPr>
      </w:pPr>
    </w:p>
    <w:p w:rsidR="00AF56B9" w:rsidRDefault="00AF56B9" w:rsidP="00AF56B9">
      <w:pPr>
        <w:tabs>
          <w:tab w:val="left" w:pos="6930"/>
        </w:tabs>
        <w:spacing w:after="0" w:line="240" w:lineRule="auto"/>
        <w:rPr>
          <w:rFonts w:ascii="Times New Roman" w:hAnsi="Times New Roman" w:cs="Times New Roman"/>
          <w:sz w:val="24"/>
          <w:szCs w:val="24"/>
        </w:rPr>
      </w:pP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import java.awt.*;</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import javax.swing.*;</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 xml:space="preserve">class PremimumDeluxe extends JFrame </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 jpanel1=new JPanel();</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 jpanel2=new JPanel();</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Label jlabel=new JLabel("Premimum Deluxe");</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Label VIlbl=new JLabel("VISITOR ID");</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TextField VItext=new JTextField(10);</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Label VNlbl=new JLabel("VISITOR NAME");</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TextField VNtext=new JTextField(25);</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Label ADlbl=new JLabel("ALLOCATE DATE");</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TextField ADtext=new JTextField(10);</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Label CKDlbl=new JLabel("CHECK-IN DATE");</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TextField CKDtext=new JTextField(10);</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Button jbtn=new JButton("CLOSE");</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PremimumDeluxe(String st)</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super (st);</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setVisible(true);</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add(jpanel1);</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1.setLayout(null);</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2.setLayout(null);</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1.add(jpanel2);</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2.setSize(500,500);</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2.setBackground(new Color(115,135,200));</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2.add(jlabel);</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label.setFont(new Font("Viner Hand ITC",Font.BOLD,22));</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label.setForeground(Color.green);</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2.add(VIlbl);</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VIlbl.setFont(new Font("TIMES NEW ROMAN",Font.BOLD,14));</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2.add(VItext);</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VItext.setFont(new Font("TIMES NEW ROMAN",Font.PLAIN,14));</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2.add(VNlbl);</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VNlbl.setFont(new Font("TIMES NEW ROMAN",Font.BOLD,14));</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2.add(VNtext);</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VNtext.setFont(new Font("TIMES NEW ROMAN",Font.PLAIN,14));</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2.add(ADlbl);</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ADlbl.setFont(new Font("TIMES NEW ROMAN",Font.BOLD,14));</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2.add(ADtext);</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ADtext.setFont(new Font("TIMES NEW ROMAN",Font.PLAIN,14));</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2.add(CKDlbl);</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CKDlbl.setFont(new Font("TIMES NEW ROMAN",Font.BOLD,14));</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2.add(CKDtext);</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CKDtext.setFont(new Font("TIMES NEW ROMAN",Font.PLAIN,14));</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2.add(jbtn);</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btn.setFont(new Font("TIMES NEW ROMAN",Font.BOLD,16));</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lastRenderedPageBreak/>
        <w:t>jlabel.setBounds(160,20,220,35);</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VIlbl.setBounds(70,75,130,25);</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VItext.setBounds(230,75,200,25);</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VNlbl.setBounds(70,115,130,25);</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VNtext.setBounds(230,115,200,25);</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ADlbl.setBounds(70,155,130,25);</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ADtext.setBounds(230,155,200,25);</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CKDlbl.setBounds(70,195,130,25);</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CKDtext.setBounds(230,195,200,25);</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btn.setBounds(200,420,100,30);</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Toolkit toolkit=getToolkit();</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Dimension dim=toolkit.getScreenSize();</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int w=dim.width;</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int h=dim.height;</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setSize(w,h);</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2.setBounds(dim.width/2-250,dim.height/2-250,500,500);</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jpanel2.setBorder(BorderFactory.createLineBorder(new Color(225,125,150),5));</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setDefaultCloseOperation(DISPOSE_ON_CLOSE);</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public static void main(String args[])</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new PremimumDeluxe("Room Status Windows");</w:t>
      </w:r>
    </w:p>
    <w:p w:rsidR="00AF56B9" w:rsidRPr="00ED4AE2"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w:t>
      </w:r>
    </w:p>
    <w:p w:rsidR="00AF56B9" w:rsidRDefault="00AF56B9" w:rsidP="00AF56B9">
      <w:pPr>
        <w:tabs>
          <w:tab w:val="left" w:pos="6930"/>
        </w:tabs>
        <w:spacing w:after="0" w:line="240" w:lineRule="auto"/>
        <w:rPr>
          <w:rFonts w:ascii="Times New Roman" w:hAnsi="Times New Roman" w:cs="Times New Roman"/>
          <w:sz w:val="24"/>
          <w:szCs w:val="24"/>
        </w:rPr>
      </w:pPr>
      <w:r w:rsidRPr="00ED4AE2">
        <w:rPr>
          <w:rFonts w:ascii="Times New Roman" w:hAnsi="Times New Roman" w:cs="Times New Roman"/>
          <w:sz w:val="24"/>
          <w:szCs w:val="24"/>
        </w:rPr>
        <w:t>}</w:t>
      </w:r>
    </w:p>
    <w:p w:rsidR="00AF56B9" w:rsidRDefault="002B41BF" w:rsidP="00AF56B9">
      <w:pPr>
        <w:tabs>
          <w:tab w:val="left" w:pos="6930"/>
        </w:tabs>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693" type="#_x0000_t202" style="position:absolute;margin-left:-5.25pt;margin-top:2.85pt;width:242.25pt;height:28.3pt;z-index:251806720;mso-width-relative:margin;mso-height-relative:margin" fillcolor="#b2b2b2 [3205]" strokecolor="#f2f2f2 [3041]" strokeweight="3pt">
            <v:shadow on="t" type="perspective" color="#585858 [1605]" opacity=".5" offset="1pt" offset2="-1pt"/>
            <v:textbox style="mso-next-textbox:#_x0000_s18693">
              <w:txbxContent>
                <w:p w:rsidR="00EB0D2F" w:rsidRPr="007F2F32" w:rsidRDefault="00EB0D2F" w:rsidP="00AF56B9">
                  <w:pPr>
                    <w:jc w:val="center"/>
                    <w:rPr>
                      <w:rFonts w:ascii="Algerian" w:hAnsi="Algerian"/>
                      <w:sz w:val="24"/>
                      <w:u w:val="thick"/>
                    </w:rPr>
                  </w:pPr>
                  <w:r>
                    <w:rPr>
                      <w:rFonts w:ascii="Algerian" w:hAnsi="Algerian"/>
                      <w:sz w:val="24"/>
                      <w:u w:val="thick"/>
                    </w:rPr>
                    <w:t>ROOM STATUS</w:t>
                  </w:r>
                  <w:r w:rsidRPr="007F2F32">
                    <w:rPr>
                      <w:rFonts w:ascii="Algerian" w:hAnsi="Algerian"/>
                      <w:sz w:val="24"/>
                      <w:u w:val="thick"/>
                    </w:rPr>
                    <w:t xml:space="preserve"> FORM</w:t>
                  </w:r>
                  <w:r>
                    <w:rPr>
                      <w:rFonts w:ascii="Algerian" w:hAnsi="Algerian"/>
                      <w:sz w:val="24"/>
                      <w:u w:val="thick"/>
                    </w:rPr>
                    <w:t xml:space="preserve"> OF CLUB DELUXE</w:t>
                  </w:r>
                </w:p>
                <w:p w:rsidR="00EB0D2F" w:rsidRDefault="00EB0D2F" w:rsidP="00AF56B9">
                  <w:pPr>
                    <w:jc w:val="center"/>
                  </w:pPr>
                </w:p>
              </w:txbxContent>
            </v:textbox>
          </v:shape>
        </w:pict>
      </w:r>
    </w:p>
    <w:p w:rsidR="00AF56B9" w:rsidRDefault="00AF56B9" w:rsidP="00AF56B9">
      <w:pPr>
        <w:tabs>
          <w:tab w:val="left" w:pos="6930"/>
        </w:tabs>
        <w:spacing w:after="0" w:line="240" w:lineRule="auto"/>
        <w:rPr>
          <w:rFonts w:ascii="Times New Roman" w:hAnsi="Times New Roman" w:cs="Times New Roman"/>
          <w:sz w:val="24"/>
          <w:szCs w:val="24"/>
        </w:rPr>
      </w:pPr>
    </w:p>
    <w:p w:rsidR="00AF56B9" w:rsidRDefault="00AF56B9" w:rsidP="00AF56B9">
      <w:pPr>
        <w:tabs>
          <w:tab w:val="left" w:pos="6930"/>
        </w:tabs>
        <w:spacing w:after="0" w:line="240" w:lineRule="auto"/>
        <w:jc w:val="center"/>
        <w:rPr>
          <w:rFonts w:ascii="Times New Roman" w:hAnsi="Times New Roman" w:cs="Times New Roman"/>
          <w:sz w:val="24"/>
          <w:szCs w:val="24"/>
        </w:rPr>
      </w:pPr>
    </w:p>
    <w:p w:rsidR="00AF56B9" w:rsidRDefault="00AF56B9" w:rsidP="00AF56B9">
      <w:pPr>
        <w:tabs>
          <w:tab w:val="left" w:pos="6930"/>
        </w:tabs>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90615" cy="3480521"/>
            <wp:effectExtent l="19050" t="0" r="635" b="0"/>
            <wp:docPr id="3"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31" cstate="print"/>
                    <a:srcRect/>
                    <a:stretch>
                      <a:fillRect/>
                    </a:stretch>
                  </pic:blipFill>
                  <pic:spPr bwMode="auto">
                    <a:xfrm>
                      <a:off x="0" y="0"/>
                      <a:ext cx="6190615" cy="3480521"/>
                    </a:xfrm>
                    <a:prstGeom prst="rect">
                      <a:avLst/>
                    </a:prstGeom>
                    <a:noFill/>
                    <a:ln w="9525">
                      <a:noFill/>
                      <a:miter lim="800000"/>
                      <a:headEnd/>
                      <a:tailEnd/>
                    </a:ln>
                  </pic:spPr>
                </pic:pic>
              </a:graphicData>
            </a:graphic>
          </wp:inline>
        </w:drawing>
      </w:r>
    </w:p>
    <w:p w:rsidR="00AF56B9" w:rsidRDefault="00AF56B9" w:rsidP="00AF56B9">
      <w:pPr>
        <w:tabs>
          <w:tab w:val="left" w:pos="6930"/>
        </w:tabs>
        <w:spacing w:after="0" w:line="240" w:lineRule="auto"/>
        <w:jc w:val="center"/>
        <w:rPr>
          <w:rFonts w:ascii="Times New Roman" w:hAnsi="Times New Roman" w:cs="Times New Roman"/>
          <w:sz w:val="24"/>
          <w:szCs w:val="24"/>
        </w:rPr>
      </w:pPr>
    </w:p>
    <w:p w:rsidR="00B16D92" w:rsidRDefault="00AF56B9" w:rsidP="00AF56B9">
      <w:pPr>
        <w:spacing w:line="360" w:lineRule="auto"/>
        <w:jc w:val="center"/>
        <w:rPr>
          <w:rFonts w:ascii="Times New Roman" w:hAnsi="Times New Roman" w:cs="Times New Roman"/>
          <w:sz w:val="28"/>
          <w:szCs w:val="28"/>
          <w:u w:val="single"/>
        </w:rPr>
      </w:pPr>
      <w:r>
        <w:rPr>
          <w:rFonts w:ascii="Times New Roman" w:hAnsi="Times New Roman" w:cs="Times New Roman"/>
          <w:sz w:val="28"/>
          <w:szCs w:val="28"/>
          <w:u w:val="single"/>
        </w:rPr>
        <w:t>FIGURE:19: SHOWS ROOM STATUS FORM OF CLUB DELUXE</w:t>
      </w:r>
    </w:p>
    <w:p w:rsidR="00B16D92" w:rsidRDefault="00B16D92">
      <w:pPr>
        <w:rPr>
          <w:rFonts w:ascii="Times New Roman" w:hAnsi="Times New Roman" w:cs="Times New Roman"/>
          <w:sz w:val="28"/>
          <w:szCs w:val="28"/>
          <w:u w:val="single"/>
        </w:rPr>
      </w:pPr>
      <w:r>
        <w:rPr>
          <w:rFonts w:ascii="Times New Roman" w:hAnsi="Times New Roman" w:cs="Times New Roman"/>
          <w:sz w:val="28"/>
          <w:szCs w:val="28"/>
          <w:u w:val="single"/>
        </w:rPr>
        <w:lastRenderedPageBreak/>
        <w:br w:type="page"/>
      </w:r>
    </w:p>
    <w:p w:rsidR="00AF56B9" w:rsidRDefault="002B41BF" w:rsidP="00AF56B9">
      <w:pPr>
        <w:tabs>
          <w:tab w:val="left" w:pos="6930"/>
        </w:tabs>
        <w:spacing w:after="0" w:line="240" w:lineRule="auto"/>
        <w:rPr>
          <w:rFonts w:ascii="Times New Roman" w:hAnsi="Times New Roman" w:cs="Times New Roman"/>
          <w:sz w:val="24"/>
          <w:szCs w:val="24"/>
        </w:rPr>
      </w:pPr>
      <w:r>
        <w:rPr>
          <w:rFonts w:ascii="Times New Roman" w:hAnsi="Times New Roman" w:cs="Times New Roman"/>
          <w:noProof/>
          <w:sz w:val="24"/>
          <w:szCs w:val="24"/>
        </w:rPr>
        <w:lastRenderedPageBreak/>
        <w:pict>
          <v:shape id="_x0000_s18694" type="#_x0000_t202" style="position:absolute;margin-left:-6pt;margin-top:-1.65pt;width:299.25pt;height:28.3pt;z-index:251807744;mso-width-relative:margin;mso-height-relative:margin" fillcolor="#b2b2b2 [3205]" strokecolor="#f2f2f2 [3041]" strokeweight="3pt">
            <v:shadow on="t" type="perspective" color="#585858 [1605]" opacity=".5" offset="1pt" offset2="-1pt"/>
            <v:textbox style="mso-next-textbox:#_x0000_s18694">
              <w:txbxContent>
                <w:p w:rsidR="00EB0D2F" w:rsidRPr="007F2F32" w:rsidRDefault="00EB0D2F" w:rsidP="00AF56B9">
                  <w:pPr>
                    <w:jc w:val="center"/>
                    <w:rPr>
                      <w:rFonts w:ascii="Algerian" w:hAnsi="Algerian"/>
                      <w:sz w:val="24"/>
                      <w:u w:val="thick"/>
                    </w:rPr>
                  </w:pPr>
                  <w:r>
                    <w:rPr>
                      <w:rFonts w:ascii="Algerian" w:hAnsi="Algerian"/>
                      <w:sz w:val="24"/>
                      <w:u w:val="thick"/>
                    </w:rPr>
                    <w:t>CODING FOR ROOM STATUS</w:t>
                  </w:r>
                  <w:r w:rsidRPr="007F2F32">
                    <w:rPr>
                      <w:rFonts w:ascii="Algerian" w:hAnsi="Algerian"/>
                      <w:sz w:val="24"/>
                      <w:u w:val="thick"/>
                    </w:rPr>
                    <w:t xml:space="preserve"> FORM</w:t>
                  </w:r>
                  <w:r>
                    <w:rPr>
                      <w:rFonts w:ascii="Algerian" w:hAnsi="Algerian"/>
                      <w:sz w:val="24"/>
                      <w:u w:val="thick"/>
                    </w:rPr>
                    <w:t xml:space="preserve"> OF CLUB DELUXE</w:t>
                  </w:r>
                </w:p>
                <w:p w:rsidR="00EB0D2F" w:rsidRDefault="00EB0D2F" w:rsidP="00AF56B9">
                  <w:pPr>
                    <w:jc w:val="center"/>
                  </w:pPr>
                </w:p>
              </w:txbxContent>
            </v:textbox>
          </v:shape>
        </w:pict>
      </w:r>
    </w:p>
    <w:p w:rsidR="00AF56B9" w:rsidRDefault="00AF56B9" w:rsidP="00AF56B9">
      <w:pPr>
        <w:rPr>
          <w:rFonts w:ascii="Times New Roman" w:hAnsi="Times New Roman" w:cs="Times New Roman"/>
          <w:sz w:val="24"/>
          <w:szCs w:val="24"/>
        </w:rPr>
      </w:pP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import java.awt.*;</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import javax.swing.*;</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 xml:space="preserve">class ClubDeluxe extends JFrame </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 jpanel1=new JPanel();</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 jpanel2=new JPanel();</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Label jlabel=new JLabel("Club Deluxe");</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Label VIlbl=new JLabel("VISITOR ID");</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TextField VItext=new JTextField(10);</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Label VNlbl=new JLabel("VISITOR NAME");</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TextField VNtext=new JTextField(25);</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Label ADlbl=new JLabel("ALLOCATE DATE");</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TextField ADtext=new JTextField(10);</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Label CKDlbl=new JLabel("CHECK-IN DATE");</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TextField CKDtext=new JTextField(10);</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Button jbtn=new JButton("CLOSE");</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ClubDeluxe(String st)</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super (st);</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setVisible(true);</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add(jpanel1);</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1.setLayout(null);</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2.setLayout(null);</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1.add(jpanel2);</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2.setSize(500,500);</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2.setBackground(new Color(115,135,200));</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2.add(jlabel);</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label.setFont(new Font("Viner Hand ITC",Font.BOLD,22));</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label.setForeground(Color.green);</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2.add(VIlbl);</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VIlbl.setFont(new Font("TIMES NEW ROMAN",Font.BOLD,14));</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2.add(VItext);</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VItext.setFont(new Font("TIMES NEW ROMAN",Font.PLAIN,14));</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2.add(VNlbl);</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VNlbl.setFont(new Font("TIMES NEW ROMAN",Font.BOLD,14));</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2.add(VNtext);</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VNtext.setFont(new Font("TIMES NEW ROMAN",Font.PLAIN,14));</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2.add(ADlbl);</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ADlbl.setFont(new Font("TIMES NEW ROMAN",Font.BOLD,14));</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2.add(ADtext);</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ADtext.setFont(new Font("TIMES NEW ROMAN",Font.PLAIN,14));</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2.add(CKDlbl);</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CKDlbl.setFont(new Font("TIMES NEW ROMAN",Font.BOLD,14));</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2.add(CKDtext);</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CKDtext.setFont(new Font("TIMES NEW ROMAN",Font.PLAIN,14));</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2.add(jbtn);</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btn.setFont(new Font("TIMES NEW ROMAN",Font.BOLD,16));</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label.setBounds(160,20,180,35);</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lastRenderedPageBreak/>
        <w:t>VIlbl.setBounds(70,75,130,25);</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VItext.setBounds(230,75,200,25);</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VNlbl.setBounds(70,115,130,25);</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VNtext.setBounds(230,115,200,25);</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ADlbl.setBounds(70,155,130,25);</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ADtext.setBounds(230,155,200,25);</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CKDlbl.setBounds(70,195,130,25);</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CKDtext.setBounds(230,195,200,25);</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btn.setBounds(200,420,100,30);</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Toolkit toolkit=getToolkit();</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Dimension dim=toolkit.getScreenSize();</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int w=dim.width;</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int h=dim.height;</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setSize(w,h);</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2.setBounds(dim.width/2-250,dim.height/2-250,500,500);</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jpanel2.setBorder(BorderFactory.createLineBorder(new Color(225,125,150),5));</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setDefaultCloseOperation(DISPOSE_ON_CLOSE);</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public static void main(String args[])</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new ClubDeluxe("Room Status Windows");</w:t>
      </w:r>
    </w:p>
    <w:p w:rsidR="00AF56B9" w:rsidRPr="00D271D3"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D271D3">
        <w:rPr>
          <w:rFonts w:ascii="Times New Roman" w:hAnsi="Times New Roman" w:cs="Times New Roman"/>
          <w:sz w:val="24"/>
          <w:szCs w:val="24"/>
        </w:rPr>
        <w:t>}</w:t>
      </w: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695" type="#_x0000_t202" style="position:absolute;margin-left:-3pt;margin-top:4.65pt;width:242.25pt;height:28.3pt;z-index:251808768;mso-width-relative:margin;mso-height-relative:margin" fillcolor="#b2b2b2 [3205]" strokecolor="#f2f2f2 [3041]" strokeweight="3pt">
            <v:shadow on="t" type="perspective" color="#585858 [1605]" opacity=".5" offset="1pt" offset2="-1pt"/>
            <v:textbox style="mso-next-textbox:#_x0000_s18695">
              <w:txbxContent>
                <w:p w:rsidR="00EB0D2F" w:rsidRPr="007F2F32" w:rsidRDefault="00EB0D2F" w:rsidP="00AF56B9">
                  <w:pPr>
                    <w:jc w:val="center"/>
                    <w:rPr>
                      <w:rFonts w:ascii="Algerian" w:hAnsi="Algerian"/>
                      <w:sz w:val="24"/>
                      <w:u w:val="thick"/>
                    </w:rPr>
                  </w:pPr>
                  <w:r>
                    <w:rPr>
                      <w:rFonts w:ascii="Algerian" w:hAnsi="Algerian"/>
                      <w:sz w:val="24"/>
                      <w:u w:val="thick"/>
                    </w:rPr>
                    <w:t>ROOM STATUS</w:t>
                  </w:r>
                  <w:r w:rsidRPr="007F2F32">
                    <w:rPr>
                      <w:rFonts w:ascii="Algerian" w:hAnsi="Algerian"/>
                      <w:sz w:val="24"/>
                      <w:u w:val="thick"/>
                    </w:rPr>
                    <w:t xml:space="preserve"> FORM</w:t>
                  </w:r>
                  <w:r>
                    <w:rPr>
                      <w:rFonts w:ascii="Algerian" w:hAnsi="Algerian"/>
                      <w:sz w:val="24"/>
                      <w:u w:val="thick"/>
                    </w:rPr>
                    <w:t xml:space="preserve"> OF CLUB DELUXE</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6" cy="3552825"/>
            <wp:effectExtent l="19050" t="0" r="7564"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32" cstate="print"/>
                    <a:srcRect/>
                    <a:stretch>
                      <a:fillRect/>
                    </a:stretch>
                  </pic:blipFill>
                  <pic:spPr bwMode="auto">
                    <a:xfrm>
                      <a:off x="0" y="0"/>
                      <a:ext cx="6190615" cy="3556806"/>
                    </a:xfrm>
                    <a:prstGeom prst="rect">
                      <a:avLst/>
                    </a:prstGeom>
                    <a:noFill/>
                    <a:ln w="9525">
                      <a:noFill/>
                      <a:miter lim="800000"/>
                      <a:headEnd/>
                      <a:tailEnd/>
                    </a:ln>
                  </pic:spPr>
                </pic:pic>
              </a:graphicData>
            </a:graphic>
          </wp:inline>
        </w:drawing>
      </w:r>
      <w:r>
        <w:rPr>
          <w:rFonts w:ascii="Times New Roman" w:hAnsi="Times New Roman" w:cs="Times New Roman"/>
          <w:sz w:val="28"/>
          <w:szCs w:val="28"/>
          <w:u w:val="single"/>
        </w:rPr>
        <w:t>FIGURE:20: SHOWS ROOM STATUS FORM OF STANDARD DELUXE</w:t>
      </w:r>
    </w:p>
    <w:p w:rsidR="00AF56B9" w:rsidRDefault="00AF56B9" w:rsidP="00AF56B9">
      <w:pPr>
        <w:tabs>
          <w:tab w:val="left" w:pos="6930"/>
        </w:tabs>
        <w:spacing w:after="0" w:line="240" w:lineRule="auto"/>
        <w:jc w:val="center"/>
        <w:rPr>
          <w:rFonts w:ascii="Times New Roman" w:hAnsi="Times New Roman" w:cs="Times New Roman"/>
          <w:sz w:val="24"/>
          <w:szCs w:val="24"/>
        </w:rPr>
      </w:pPr>
      <w:r>
        <w:rPr>
          <w:rFonts w:ascii="Times New Roman" w:hAnsi="Times New Roman" w:cs="Times New Roman"/>
          <w:sz w:val="24"/>
          <w:szCs w:val="24"/>
        </w:rPr>
        <w:br w:type="page"/>
      </w:r>
    </w:p>
    <w:p w:rsidR="00AF56B9" w:rsidRDefault="002B41BF" w:rsidP="00AF56B9">
      <w:pPr>
        <w:tabs>
          <w:tab w:val="left" w:pos="6930"/>
        </w:tabs>
        <w:spacing w:after="0" w:line="240" w:lineRule="auto"/>
        <w:rPr>
          <w:rFonts w:ascii="Times New Roman" w:hAnsi="Times New Roman" w:cs="Times New Roman"/>
          <w:sz w:val="24"/>
          <w:szCs w:val="24"/>
        </w:rPr>
      </w:pPr>
      <w:r>
        <w:rPr>
          <w:rFonts w:ascii="Times New Roman" w:hAnsi="Times New Roman" w:cs="Times New Roman"/>
          <w:noProof/>
          <w:sz w:val="24"/>
          <w:szCs w:val="24"/>
        </w:rPr>
        <w:lastRenderedPageBreak/>
        <w:pict>
          <v:shape id="_x0000_s18696" type="#_x0000_t202" style="position:absolute;margin-left:-6.75pt;margin-top:-3.15pt;width:342pt;height:28.3pt;z-index:251809792;mso-width-relative:margin;mso-height-relative:margin" fillcolor="#b2b2b2 [3205]" strokecolor="#f2f2f2 [3041]" strokeweight="3pt">
            <v:shadow on="t" type="perspective" color="#585858 [1605]" opacity=".5" offset="1pt" offset2="-1pt"/>
            <v:textbox style="mso-next-textbox:#_x0000_s18696">
              <w:txbxContent>
                <w:p w:rsidR="00EB0D2F" w:rsidRPr="007F2F32" w:rsidRDefault="00EB0D2F" w:rsidP="00AF56B9">
                  <w:pPr>
                    <w:jc w:val="center"/>
                    <w:rPr>
                      <w:rFonts w:ascii="Algerian" w:hAnsi="Algerian"/>
                      <w:sz w:val="24"/>
                      <w:u w:val="thick"/>
                    </w:rPr>
                  </w:pPr>
                  <w:r>
                    <w:rPr>
                      <w:rFonts w:ascii="Algerian" w:hAnsi="Algerian"/>
                      <w:sz w:val="24"/>
                      <w:u w:val="thick"/>
                    </w:rPr>
                    <w:t>CODING FOR ROOM STATUS</w:t>
                  </w:r>
                  <w:r w:rsidRPr="007F2F32">
                    <w:rPr>
                      <w:rFonts w:ascii="Algerian" w:hAnsi="Algerian"/>
                      <w:sz w:val="24"/>
                      <w:u w:val="thick"/>
                    </w:rPr>
                    <w:t xml:space="preserve"> FORM</w:t>
                  </w:r>
                  <w:r>
                    <w:rPr>
                      <w:rFonts w:ascii="Algerian" w:hAnsi="Algerian"/>
                      <w:sz w:val="24"/>
                      <w:u w:val="thick"/>
                    </w:rPr>
                    <w:t xml:space="preserve"> OF STANDARD DELUXE</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import java.awt.*;</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import javax.swing.*;</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 xml:space="preserve">class StandardDeluxe extends JFrame </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 jpanel1=new JPanel();</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 jpanel2=new JPanel();</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Label jlabel=new JLabel("Standard Deluxe");</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Label VIlbl=new JLabel("VISITOR ID");</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TextField VItext=new JTextField(10);</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Label VNlbl=new JLabel("VISITOR NAME");</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TextField VNtext=new JTextField(25);</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Label ADlbl=new JLabel("ALLOCATE DATE");</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TextField ADtext=new JTextField(10);</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Label CKDlbl=new JLabel("CHECK-IN DATE");</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TextField CKDtext=new JTextField(10);</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Button jbtn=new JButton("CLOSE");</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StandardDeluxe(String st)</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super (st);</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setVisible(true);</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add(jpanel1);</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1.setLayout(null);</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2.setLayout(null);</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1.add(jpanel2);</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2.setSize(500,500);</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2.setBackground(new Color(115,135,200));</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2.add(jlabel);</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label.setFont(new Font("Viner Hand ITC",Font.BOLD,22));</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label.setForeground(Color.green);</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2.add(VIlbl);</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VIlbl.setFont(new Font("TIMES NEW ROMAN",Font.BOLD,14));</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2.add(VItext);</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VItext.setFont(new Font("TIMES NEW ROMAN",Font.PLAIN,14));</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2.add(VNlbl);</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VNlbl.setFont(new Font("TIMES NEW ROMAN",Font.BOLD,14));</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2.add(VNtext);</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VNtext.setFont(new Font("TIMES NEW ROMAN",Font.PLAIN,14));</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2.add(ADlbl);</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ADlbl.setFont(new Font("TIMES NEW ROMAN",Font.BOLD,14));</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2.add(ADtext);</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ADtext.setFont(new Font("TIMES NEW ROMAN",Font.PLAIN,14));</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2.add(CKDlbl);</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CKDlbl.setFont(new Font("TIMES NEW ROMAN",Font.BOLD,14));</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2.add(CKDtext);</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CKDtext.setFont(new Font("TIMES NEW ROMAN",Font.PLAIN,14));</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2.add(jbtn);</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btn.setFont(new Font("TIMES NEW ROMAN",Font.BOLD,16));</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label.setBounds(150,20,225,35);</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lastRenderedPageBreak/>
        <w:t>VIlbl.setBounds(70,75,130,25);</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VItext.setBounds(230,75,200,25);</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VNlbl.setBounds(70,115,130,25);</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VNtext.setBounds(230,115,200,25);</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ADlbl.setBounds(70,155,130,25);</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ADtext.setBounds(230,155,200,25);</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CKDlbl.setBounds(70,195,130,25);</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CKDtext.setBounds(230,195,200,25);</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btn.setBounds(200,420,100,30);</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Toolkit toolkit=getToolkit();</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Dimension dim=toolkit.getScreenSize();</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int w=dim.width;</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int h=dim.height;</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setSize(w,h);</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2.setBounds(dim.width/2-250,dim.height/2-250,500,500);</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jpanel2.setBorder(BorderFactory.createLineBorder(new Color(225,125,150),5));</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setDefaultCloseOperation(DISPOSE_ON_CLOSE);</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public static void main(String args[])</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w:t>
      </w:r>
    </w:p>
    <w:p w:rsidR="00AF56B9" w:rsidRPr="00601A21"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new StandardDeluxe("Room Status Windows");</w:t>
      </w:r>
    </w:p>
    <w:p w:rsidR="00AF56B9" w:rsidRDefault="00AF56B9" w:rsidP="00AF56B9">
      <w:pPr>
        <w:spacing w:after="0" w:line="240" w:lineRule="auto"/>
        <w:rPr>
          <w:rFonts w:ascii="Times New Roman" w:hAnsi="Times New Roman" w:cs="Times New Roman"/>
          <w:sz w:val="24"/>
          <w:szCs w:val="24"/>
        </w:rPr>
      </w:pPr>
      <w:r w:rsidRPr="00601A21">
        <w:rPr>
          <w:rFonts w:ascii="Times New Roman" w:hAnsi="Times New Roman" w:cs="Times New Roman"/>
          <w:sz w:val="24"/>
          <w:szCs w:val="24"/>
        </w:rPr>
        <w:t>}</w:t>
      </w: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697" type="#_x0000_t202" style="position:absolute;margin-left:-2.25pt;margin-top:4.95pt;width:195pt;height:28.3pt;z-index:251810816;mso-width-relative:margin;mso-height-relative:margin" fillcolor="#b2b2b2 [3205]" strokecolor="#f2f2f2 [3041]" strokeweight="3pt">
            <v:shadow on="t" type="perspective" color="#585858 [1605]" opacity=".5" offset="1pt" offset2="-1pt"/>
            <v:textbox style="mso-next-textbox:#_x0000_s18697">
              <w:txbxContent>
                <w:p w:rsidR="00EB0D2F" w:rsidRPr="007F2F32" w:rsidRDefault="00EB0D2F" w:rsidP="00AF56B9">
                  <w:pPr>
                    <w:jc w:val="center"/>
                    <w:rPr>
                      <w:rFonts w:ascii="Algerian" w:hAnsi="Algerian"/>
                      <w:sz w:val="24"/>
                      <w:u w:val="thick"/>
                    </w:rPr>
                  </w:pPr>
                  <w:r>
                    <w:rPr>
                      <w:rFonts w:ascii="Algerian" w:hAnsi="Algerian"/>
                      <w:sz w:val="24"/>
                      <w:u w:val="thick"/>
                    </w:rPr>
                    <w:t>MEETING ROOM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Pr="00601A21" w:rsidRDefault="00AF56B9"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5" cy="3714750"/>
            <wp:effectExtent l="19050" t="0" r="756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srcRect/>
                    <a:stretch>
                      <a:fillRect/>
                    </a:stretch>
                  </pic:blipFill>
                  <pic:spPr bwMode="auto">
                    <a:xfrm>
                      <a:off x="0" y="0"/>
                      <a:ext cx="6190615" cy="3718913"/>
                    </a:xfrm>
                    <a:prstGeom prst="rect">
                      <a:avLst/>
                    </a:prstGeom>
                    <a:noFill/>
                    <a:ln w="9525">
                      <a:noFill/>
                      <a:miter lim="800000"/>
                      <a:headEnd/>
                      <a:tailEnd/>
                    </a:ln>
                  </pic:spPr>
                </pic:pic>
              </a:graphicData>
            </a:graphic>
          </wp:inline>
        </w:drawing>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jc w:val="center"/>
        <w:rPr>
          <w:rFonts w:ascii="Times New Roman" w:hAnsi="Times New Roman" w:cs="Times New Roman"/>
          <w:sz w:val="24"/>
          <w:szCs w:val="24"/>
        </w:rPr>
      </w:pPr>
      <w:r>
        <w:rPr>
          <w:rFonts w:ascii="Times New Roman" w:hAnsi="Times New Roman" w:cs="Times New Roman"/>
          <w:sz w:val="28"/>
          <w:szCs w:val="28"/>
          <w:u w:val="single"/>
        </w:rPr>
        <w:t>FIGURE:21: SHOWS MEETING ROOM DETAILS FORM</w:t>
      </w:r>
    </w:p>
    <w:p w:rsidR="00AF56B9" w:rsidRDefault="00AF56B9" w:rsidP="00AF56B9">
      <w:pPr>
        <w:rPr>
          <w:rFonts w:ascii="Times New Roman" w:hAnsi="Times New Roman" w:cs="Times New Roman"/>
          <w:sz w:val="24"/>
          <w:szCs w:val="24"/>
        </w:rPr>
      </w:pPr>
      <w:r>
        <w:rPr>
          <w:rFonts w:ascii="Times New Roman" w:hAnsi="Times New Roman" w:cs="Times New Roman"/>
          <w:sz w:val="24"/>
          <w:szCs w:val="24"/>
        </w:rPr>
        <w:br w:type="page"/>
      </w:r>
    </w:p>
    <w:p w:rsidR="00AF56B9" w:rsidRDefault="002B41BF" w:rsidP="00AF56B9">
      <w:pPr>
        <w:rPr>
          <w:rFonts w:ascii="Times New Roman" w:hAnsi="Times New Roman" w:cs="Times New Roman"/>
          <w:sz w:val="24"/>
          <w:szCs w:val="24"/>
        </w:rPr>
      </w:pPr>
      <w:r>
        <w:rPr>
          <w:rFonts w:ascii="Times New Roman" w:hAnsi="Times New Roman" w:cs="Times New Roman"/>
          <w:noProof/>
          <w:sz w:val="24"/>
          <w:szCs w:val="24"/>
        </w:rPr>
        <w:lastRenderedPageBreak/>
        <w:pict>
          <v:shape id="_x0000_s18698" type="#_x0000_t202" style="position:absolute;margin-left:-1.5pt;margin-top:-8.4pt;width:237pt;height:28.3pt;z-index:251811840;mso-width-relative:margin;mso-height-relative:margin" fillcolor="#b2b2b2 [3205]" strokecolor="#f2f2f2 [3041]" strokeweight="3pt">
            <v:shadow on="t" type="perspective" color="#585858 [1605]" opacity=".5" offset="1pt" offset2="-1pt"/>
            <v:textbox style="mso-next-textbox:#_x0000_s18698">
              <w:txbxContent>
                <w:p w:rsidR="00EB0D2F" w:rsidRPr="007F2F32" w:rsidRDefault="00EB0D2F" w:rsidP="00AF56B9">
                  <w:pPr>
                    <w:jc w:val="center"/>
                    <w:rPr>
                      <w:rFonts w:ascii="Algerian" w:hAnsi="Algerian"/>
                      <w:sz w:val="24"/>
                      <w:u w:val="thick"/>
                    </w:rPr>
                  </w:pPr>
                  <w:r>
                    <w:rPr>
                      <w:rFonts w:ascii="Algerian" w:hAnsi="Algerian"/>
                      <w:sz w:val="24"/>
                      <w:u w:val="thick"/>
                    </w:rPr>
                    <w:t>CODING FOR MEETING ROOM DETAILS FORM</w:t>
                  </w:r>
                </w:p>
                <w:p w:rsidR="00EB0D2F" w:rsidRDefault="00EB0D2F" w:rsidP="00AF56B9">
                  <w:pPr>
                    <w:jc w:val="center"/>
                  </w:pPr>
                </w:p>
              </w:txbxContent>
            </v:textbox>
          </v:shape>
        </w:pic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import java.a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import javax.swing.*;</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import java.awt.even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class MeetingRoomdets extends JFrame implements ActionListener</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Panel jpanel1=new JPanel();</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Panel jpanel2=new JPanel();</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Label jlabel=new JLabel("MEETING ROOM DETAILS");</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Label MRTlbl=new JLabel("MEETING ROOM");</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ComboBox MRT=new JComboBox();</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Label MRClbl=new JLabel("CHARGE");</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TextField MRCtext=new JTextField(5);</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Button jbtn1=new JButton("GET STATUS");</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Button jbtn2=new JButton("GET PROPERTIES");</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MeetingRoomdets(String s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super(s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setVisible(true);</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add(jpanel1);</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panel1.add(jpanel2);</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panel1.setLayout(null);</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panel2.setLayout(null);</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panel2.setSize(500,500);</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panel2.setBackground(new Color(115,135,200));</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panel2.add(jlabel);</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label.setFont(new Font("ARIL",Font.BOLD,20));</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label.setForeground(new Color(115,225,175));</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panel2.add(MRTlbl);</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MRTlbl.setFont(new Font("TIMES NEW ROMAN",Font.BOLD,14));</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panel2.add(MR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MRT.addItem("Galaxy");</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MRT.addItem("Ganga");</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MRT.addItem("Gautam");</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MRT.addItem("Gaur");</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MRT.addItem("Gosthi");</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MRT.setFont(new Font("TIMES NEW ROMAN",Font.PLAIN,14));</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panel2.add(MRClbl);</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MRClbl.setFont(new Font("TIMES NEW ROMAN",Font.BOLD,14));</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panel2.add(MRCtex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MRCtext.setFont(new Font("TIMES NEW ROMAN",Font.PLAIN,14));</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panel2.add(jbtn1);</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btn1.setFont(new Font("TIMES NEW ROMAN",Font.BOLD,15));</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panel2.add(jbtn2);</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btn2.setFont(new Font("TIMES NEW ROMAN",Font.BOLD,15));</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label.setBounds(120,20,260,35);</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MRTlbl.setBounds(70,75,130,25);</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MRT.setBounds(230,75,200,25);</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MRClbl.setBounds(70,115,130,25);</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MRCtext.setBounds(230,115,200,25);</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lastRenderedPageBreak/>
        <w:t>jbtn1.setBounds(70,425,165,35);</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btn2.setBounds(265,425,165,35);</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Toolkit toolkit=getToolki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Dimension dim=toolkit.getScreenSize();</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int w=dim.width;</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int h=dim.heigh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setSize(w,h);</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panel2.setBounds(dim.width/2-250,dim.height/2-250,500,500);</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panel2.setBorder(BorderFactory.createLineBorder(new Color(225,125,150),5));</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btn1.addActionListener(this);</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jbtn2.addActionListener(this);</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public void actionPerformed(ActionEvent e)</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if(e.getSource()==jbtn1)</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if(MRT.getSelectedItem().toString().equals("Galaxy"))</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new MeetingRoom1Status("Meeting Room Status Window");</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else if(MRT.getSelectedItem().toString().equals("Ganga"))</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new MeetingRoom2Status("Meeting Room Status Window");</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else if(MRT.getSelectedItem().toString().equals("Gautam"))</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new MeetingRoom3Status("Meeting Room Status Window");</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else if(MRT.getSelectedItem().toString().equals("Gaur"))</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new MeetingRoom4Status("Meeting Room Status Window");</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else if(MRT.getSelectedItem().toString().equals("Gosthi"))</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new MeetingRoom5Status("Meeting Room Status Window");</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else if(e.getSource()==jbtn2)</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if(MRT.getSelectedItem().toString().equals("Galaxy"))</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new MeetingRoom1("Meeting Room Status Window");</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else if(MRT.getSelectedItem().toString().equals("Ganga"))</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new MeetingRoom2("Meeting Room Status Window");</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else if(MRT.getSelectedItem().toString().equals("Gautam"))</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new MeetingRoom3("Meeting Room Status Window");</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lastRenderedPageBreak/>
        <w:t>else if(MRT.getSelectedItem().toString().equals("Gaur"))</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new MeetingRoom4("Meeting Room Status Window");</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else if(MRT.getSelectedItem().toString().equals("Gosthi"))</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new MeetingRoom5("Meeting Room Status Window");</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public static void main(String args[])</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new MeetingRoomdets("Meeting Room Details");</w:t>
      </w: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699" type="#_x0000_t202" style="position:absolute;margin-left:0;margin-top:1.2pt;width:318.75pt;height:28.3pt;z-index:251812864;mso-width-relative:margin;mso-height-relative:margin" fillcolor="#b2b2b2 [3205]" strokecolor="#f2f2f2 [3041]" strokeweight="3pt">
            <v:shadow on="t" type="perspective" color="#585858 [1605]" opacity=".5" offset="1pt" offset2="-1pt"/>
            <v:textbox style="mso-next-textbox:#_x0000_s18699">
              <w:txbxContent>
                <w:p w:rsidR="00EB0D2F" w:rsidRPr="007F2F32" w:rsidRDefault="00EB0D2F" w:rsidP="00AF56B9">
                  <w:pPr>
                    <w:jc w:val="center"/>
                    <w:rPr>
                      <w:rFonts w:ascii="Algerian" w:hAnsi="Algerian"/>
                      <w:sz w:val="24"/>
                      <w:u w:val="thick"/>
                    </w:rPr>
                  </w:pPr>
                  <w:r>
                    <w:rPr>
                      <w:rFonts w:ascii="Algerian" w:hAnsi="Algerian"/>
                      <w:sz w:val="24"/>
                      <w:u w:val="thick"/>
                    </w:rPr>
                    <w:t>PROPERTIES OF MEETING ROOM 1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5" cy="3943350"/>
            <wp:effectExtent l="19050" t="0" r="756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cstate="print"/>
                    <a:srcRect/>
                    <a:stretch>
                      <a:fillRect/>
                    </a:stretch>
                  </pic:blipFill>
                  <pic:spPr bwMode="auto">
                    <a:xfrm>
                      <a:off x="0" y="0"/>
                      <a:ext cx="6190615" cy="3947769"/>
                    </a:xfrm>
                    <a:prstGeom prst="rect">
                      <a:avLst/>
                    </a:prstGeom>
                    <a:noFill/>
                    <a:ln w="9525">
                      <a:noFill/>
                      <a:miter lim="800000"/>
                      <a:headEnd/>
                      <a:tailEnd/>
                    </a:ln>
                  </pic:spPr>
                </pic:pic>
              </a:graphicData>
            </a:graphic>
          </wp:inline>
        </w:drawing>
      </w:r>
      <w:r w:rsidRPr="00ED2FF5">
        <w:rPr>
          <w:rFonts w:ascii="Times New Roman" w:hAnsi="Times New Roman" w:cs="Times New Roman"/>
          <w:sz w:val="24"/>
          <w:szCs w:val="24"/>
        </w:rPr>
        <w:t xml:space="preserve"> </w:t>
      </w:r>
    </w:p>
    <w:p w:rsidR="00AF56B9" w:rsidRDefault="00AF56B9" w:rsidP="00AF56B9">
      <w:pPr>
        <w:spacing w:after="0" w:line="240" w:lineRule="auto"/>
        <w:jc w:val="center"/>
        <w:rPr>
          <w:rFonts w:ascii="Times New Roman" w:hAnsi="Times New Roman" w:cs="Times New Roman"/>
          <w:sz w:val="24"/>
          <w:szCs w:val="24"/>
        </w:rPr>
      </w:pPr>
      <w:r>
        <w:rPr>
          <w:rFonts w:ascii="Times New Roman" w:hAnsi="Times New Roman" w:cs="Times New Roman"/>
          <w:sz w:val="28"/>
          <w:szCs w:val="28"/>
          <w:u w:val="single"/>
        </w:rPr>
        <w:t>FIGURE:22: SHOWS PROPERTIES OF MEETING ROOM 1 DETAILS FORM</w: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700" type="#_x0000_t202" style="position:absolute;margin-left:-1.5pt;margin-top:-7.65pt;width:279pt;height:28.3pt;z-index:251813888;mso-width-relative:margin;mso-height-relative:margin" fillcolor="#b2b2b2 [3205]" strokecolor="#f2f2f2 [3041]" strokeweight="3pt">
            <v:shadow on="t" type="perspective" color="#585858 [1605]" opacity=".5" offset="1pt" offset2="-1pt"/>
            <v:textbox style="mso-next-textbox:#_x0000_s18700">
              <w:txbxContent>
                <w:p w:rsidR="00EB0D2F" w:rsidRPr="007F2F32" w:rsidRDefault="00EB0D2F" w:rsidP="00AF56B9">
                  <w:pPr>
                    <w:jc w:val="center"/>
                    <w:rPr>
                      <w:rFonts w:ascii="Algerian" w:hAnsi="Algerian"/>
                      <w:sz w:val="24"/>
                      <w:u w:val="thick"/>
                    </w:rPr>
                  </w:pPr>
                  <w:r>
                    <w:rPr>
                      <w:rFonts w:ascii="Algerian" w:hAnsi="Algerian"/>
                      <w:sz w:val="24"/>
                      <w:u w:val="thick"/>
                    </w:rPr>
                    <w:t>CODING OF MEETING ROOM 1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import java.awt.*;</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lastRenderedPageBreak/>
        <w:t>import javax.swing.*;</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class MeetingRoom1 extends JFrame</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 jpanel1=new JPanel();</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 jpanel2=new JPanel();</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Label jlabel=new JLabel("Meeting Room 1");</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Label Glbl=new JLabel("Galaxy");</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Label CAPlbl=new JLabel("Capacity:-");</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Label caplbl=new JLabel("1600 sq ft");</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Label THElbl=new JLabel("Theater style:-");</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Label thelbl=new JLabel("12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Label CLASSlbl=new JLabel("Classroom style:-");</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Label classlbl=new JLabel("75");</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Label BANlbl=new JLabel("Banquet:-");</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Label banlbl=new JLabel("20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Label REClbl=new JLabel("Reception:-");</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Label reclbl=new JLabel("20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Button jbtn=new JButton("CLOSE");</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MeetingRoom1(String st)</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super(st);</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setVisible(true);</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1.setLayout(null);</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setLayout(null);</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add(jpanel1);</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1.add(jpanel2);</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setSize(500,40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setBackground(new Color(115,135,20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add(jlabel);</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label.setFont(new Font("ARIL",Font.BOLD,2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label.setForeground(new Color(115,225,175));</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add(Glbl);</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Glbl.setFont(new Font("Viner Hand ITC",Font.BOLD,2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Glbl.setForeground(Color.red);</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add(CAPlbl);</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CAPlbl.setFont(new Font("TIMES NEW ROMAN",Font.BOLD,2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add(caplbl);</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caplbl.setFont(new Font("TIMES NEW ROMAN",Font.PLAIN,2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add(THElbl);</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THElbl.setFont(new Font("TIMES NEW ROMAN",Font.BOLD,2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add(thelbl);</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thelbl.setFont(new Font("TIMES NEW ROMAN",Font.PLAIN,2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add(CLASSlbl);</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CLASSlbl.setFont(new Font("TIMES NEW ROMAN",Font.BOLD,2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add(classlbl);</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classlbl.setFont(new Font("TIMES NEW ROMAN",Font.PLAIN,2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add(BANlbl);</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BANlbl.setFont(new Font("TIMES NEW ROMAN",Font.BOLD,2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add(banlbl);</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banlbl.setFont(new Font("TIMES NEW ROMAN",Font.PLAIN,2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add(REClbl);</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lastRenderedPageBreak/>
        <w:t>REClbl.setFont(new Font("TIMES NEW ROMAN",Font.BOLD,2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add(reclbl);</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reclbl.setFont(new Font("TIMES NEW ROMAN",Font.PLAIN,2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add(jbtn);</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btn.setFont(new Font("TIMES NEW ROMAN",Font.BOLD,16));</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label.setBounds(130,20,155,35);</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Glbl.setBounds(300,20,90,35);</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CAPlbl.setBounds(110,75,130,25);</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caplbl.setBounds(310,75,130,25);</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THElbl.setBounds(110,125,130,25);</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thelbl.setBounds(310,125,130,25);</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CLASSlbl.setBounds(110,175,150,25);</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classlbl.setBounds(310,175,150,25);</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BANlbl.setBounds(110,225,130,25);</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banlbl.setBounds(310,225,130,25);</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REClbl.setBounds(110,275,130,25);</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reclbl.setBounds(310,275,130,25);</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btn.setBounds(200,350,100,3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Toolkit toolkit=getToolkit();</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Dimension dim=toolkit.getScreenSize();</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int w=dim.width;</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int h=dim.height;</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setSize(w,h);</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setBounds(dim.width/2-250,dim.height/2-200,500,400);</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jpanel2.setBorder(BorderFactory.createLineBorder(new Color(225,125,150),5));</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setDefaultCloseOperation(DISPOSE_ON_CLOSE);</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public static void main(String args[])</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new MeetingRoom1("Meeting Room Details");</w:t>
      </w:r>
    </w:p>
    <w:p w:rsidR="00AF56B9" w:rsidRPr="00B556DD"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B556DD">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p>
    <w:p w:rsidR="00AF56B9" w:rsidRPr="00ED2FF5" w:rsidRDefault="00AF56B9" w:rsidP="00AF56B9">
      <w:pPr>
        <w:spacing w:after="0" w:line="240" w:lineRule="auto"/>
        <w:rPr>
          <w:rFonts w:ascii="Times New Roman" w:hAnsi="Times New Roman" w:cs="Times New Roman"/>
          <w:sz w:val="24"/>
          <w:szCs w:val="24"/>
        </w:rPr>
      </w:pPr>
      <w:r w:rsidRPr="00ED2FF5">
        <w:rPr>
          <w:rFonts w:ascii="Times New Roman" w:hAnsi="Times New Roman" w:cs="Times New Roman"/>
          <w:sz w:val="24"/>
          <w:szCs w:val="24"/>
        </w:rPr>
        <w:br w:type="page"/>
      </w:r>
    </w:p>
    <w:p w:rsidR="00AF56B9" w:rsidRDefault="002B41BF" w:rsidP="00AF56B9">
      <w:pPr>
        <w:rPr>
          <w:rFonts w:ascii="Times New Roman" w:hAnsi="Times New Roman" w:cs="Times New Roman"/>
          <w:sz w:val="24"/>
          <w:szCs w:val="24"/>
        </w:rPr>
      </w:pPr>
      <w:r>
        <w:rPr>
          <w:rFonts w:ascii="Times New Roman" w:hAnsi="Times New Roman" w:cs="Times New Roman"/>
          <w:noProof/>
          <w:sz w:val="24"/>
          <w:szCs w:val="24"/>
        </w:rPr>
        <w:lastRenderedPageBreak/>
        <w:pict>
          <v:shape id="_x0000_s18701" type="#_x0000_t202" style="position:absolute;margin-left:-1.5pt;margin-top:-7.65pt;width:318.75pt;height:28.3pt;z-index:251814912;mso-width-relative:margin;mso-height-relative:margin" fillcolor="#b2b2b2 [3205]" strokecolor="#f2f2f2 [3041]" strokeweight="3pt">
            <v:shadow on="t" type="perspective" color="#585858 [1605]" opacity=".5" offset="1pt" offset2="-1pt"/>
            <v:textbox style="mso-next-textbox:#_x0000_s18701">
              <w:txbxContent>
                <w:p w:rsidR="00EB0D2F" w:rsidRPr="007F2F32" w:rsidRDefault="00EB0D2F" w:rsidP="00AF56B9">
                  <w:pPr>
                    <w:jc w:val="center"/>
                    <w:rPr>
                      <w:rFonts w:ascii="Algerian" w:hAnsi="Algerian"/>
                      <w:sz w:val="24"/>
                      <w:u w:val="thick"/>
                    </w:rPr>
                  </w:pPr>
                  <w:r>
                    <w:rPr>
                      <w:rFonts w:ascii="Algerian" w:hAnsi="Algerian"/>
                      <w:sz w:val="24"/>
                      <w:u w:val="thick"/>
                    </w:rPr>
                    <w:t>PROPERTIES OF MEETING ROOM 2 DETAILS FORM</w:t>
                  </w:r>
                </w:p>
                <w:p w:rsidR="00EB0D2F" w:rsidRDefault="00EB0D2F" w:rsidP="00AF56B9">
                  <w:pPr>
                    <w:jc w:val="center"/>
                  </w:pPr>
                </w:p>
              </w:txbxContent>
            </v:textbox>
          </v:shape>
        </w:pict>
      </w:r>
    </w:p>
    <w:p w:rsidR="00AF56B9" w:rsidRDefault="00AF56B9" w:rsidP="00AF56B9">
      <w:pPr>
        <w:rPr>
          <w:rFonts w:ascii="Times New Roman" w:hAnsi="Times New Roman" w:cs="Times New Roman"/>
          <w:noProof/>
          <w:sz w:val="24"/>
          <w:szCs w:val="24"/>
        </w:rPr>
      </w:pPr>
    </w:p>
    <w:p w:rsidR="00AF56B9" w:rsidRDefault="00AF56B9" w:rsidP="00AF56B9">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5" cy="3705225"/>
            <wp:effectExtent l="19050" t="0" r="756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5" cstate="print"/>
                    <a:srcRect/>
                    <a:stretch>
                      <a:fillRect/>
                    </a:stretch>
                  </pic:blipFill>
                  <pic:spPr bwMode="auto">
                    <a:xfrm>
                      <a:off x="0" y="0"/>
                      <a:ext cx="6190615" cy="3709377"/>
                    </a:xfrm>
                    <a:prstGeom prst="rect">
                      <a:avLst/>
                    </a:prstGeom>
                    <a:noFill/>
                    <a:ln w="9525">
                      <a:noFill/>
                      <a:miter lim="800000"/>
                      <a:headEnd/>
                      <a:tailEnd/>
                    </a:ln>
                  </pic:spPr>
                </pic:pic>
              </a:graphicData>
            </a:graphic>
          </wp:inline>
        </w:drawing>
      </w:r>
    </w:p>
    <w:p w:rsidR="00AF56B9" w:rsidRDefault="00AF56B9" w:rsidP="00AF56B9">
      <w:pPr>
        <w:spacing w:after="0" w:line="240" w:lineRule="auto"/>
        <w:rPr>
          <w:rFonts w:ascii="Times New Roman" w:hAnsi="Times New Roman" w:cs="Times New Roman"/>
          <w:sz w:val="24"/>
          <w:szCs w:val="24"/>
        </w:rPr>
      </w:pPr>
      <w:r>
        <w:rPr>
          <w:rFonts w:ascii="Times New Roman" w:hAnsi="Times New Roman" w:cs="Times New Roman"/>
          <w:sz w:val="28"/>
          <w:szCs w:val="28"/>
          <w:u w:val="single"/>
        </w:rPr>
        <w:t>FIGURE:23: SHOWS PROPERTIES OF MEETING ROOM 2 DETAILS FORM</w:t>
      </w:r>
    </w:p>
    <w:p w:rsidR="00AF56B9" w:rsidRDefault="002B41BF" w:rsidP="00AF56B9">
      <w:pPr>
        <w:rPr>
          <w:rFonts w:ascii="Times New Roman" w:hAnsi="Times New Roman" w:cs="Times New Roman"/>
          <w:sz w:val="24"/>
          <w:szCs w:val="24"/>
        </w:rPr>
      </w:pPr>
      <w:r>
        <w:rPr>
          <w:rFonts w:ascii="Times New Roman" w:hAnsi="Times New Roman" w:cs="Times New Roman"/>
          <w:noProof/>
          <w:sz w:val="24"/>
          <w:szCs w:val="24"/>
        </w:rPr>
        <w:pict>
          <v:shape id="_x0000_s18702" type="#_x0000_t202" style="position:absolute;margin-left:-1.5pt;margin-top:17.15pt;width:276.75pt;height:28.3pt;z-index:251815936;mso-width-relative:margin;mso-height-relative:margin" fillcolor="#b2b2b2 [3205]" strokecolor="#f2f2f2 [3041]" strokeweight="3pt">
            <v:shadow on="t" type="perspective" color="#585858 [1605]" opacity=".5" offset="1pt" offset2="-1pt"/>
            <v:textbox style="mso-next-textbox:#_x0000_s18702">
              <w:txbxContent>
                <w:p w:rsidR="00EB0D2F" w:rsidRPr="007F2F32" w:rsidRDefault="00EB0D2F" w:rsidP="00AF56B9">
                  <w:pPr>
                    <w:jc w:val="center"/>
                    <w:rPr>
                      <w:rFonts w:ascii="Algerian" w:hAnsi="Algerian"/>
                      <w:sz w:val="24"/>
                      <w:u w:val="thick"/>
                    </w:rPr>
                  </w:pPr>
                  <w:r>
                    <w:rPr>
                      <w:rFonts w:ascii="Algerian" w:hAnsi="Algerian"/>
                      <w:sz w:val="24"/>
                      <w:u w:val="thick"/>
                    </w:rPr>
                    <w:t>CODING OF MEETING ROOM 2 DETAILS FORM</w:t>
                  </w:r>
                </w:p>
                <w:p w:rsidR="00EB0D2F" w:rsidRDefault="00EB0D2F" w:rsidP="00AF56B9">
                  <w:pPr>
                    <w:jc w:val="center"/>
                  </w:pPr>
                </w:p>
              </w:txbxContent>
            </v:textbox>
          </v:shape>
        </w:pict>
      </w:r>
    </w:p>
    <w:p w:rsidR="00AF56B9" w:rsidRDefault="00AF56B9" w:rsidP="00AF56B9">
      <w:pPr>
        <w:rPr>
          <w:rFonts w:ascii="Times New Roman" w:hAnsi="Times New Roman" w:cs="Times New Roman"/>
          <w:sz w:val="24"/>
          <w:szCs w:val="24"/>
        </w:rPr>
      </w:pP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import java.awt.*;</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import javax.swing.*;</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class MeetingRoom2 extends JFrame</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 jpanel1=new JPanel();</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 jpanel2=new JPanel();</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Label jlabel=new JLabel("Meeting Room 2");</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Label Glbl=new JLabel("Ganga");</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Label CAPlbl=new JLabel("Capacity:-");</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Label caplbl=new JLabel("1400 sq ft");</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Label THElbl=new JLabel("Theater style:-");</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Label thelbl=new JLabel("10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Label CLASSlbl=new JLabel("Classroom style:-");</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Label classlbl=new JLabel("6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Label BANlbl=new JLabel("Banquet:-");</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Label banlbl=new JLabel("175");</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Label REClbl=new JLabel("Reception:-");</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Label reclbl=new JLabel("175");</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Button jbtn=new JButton("CLOSE");</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MeetingRoom2(String st)</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lastRenderedPageBreak/>
        <w:t>{</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super(st);</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setVisible(true);</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1.setLayout(null);</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setLayout(null);</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add(jpanel1);</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1.add(jpanel2);</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setSize(500,40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setBackground(new Color(115,135,20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add(jlabel);</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label.setFont(new Font("ARIL",Font.BOLD,2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label.setForeground(new Color(115,225,175));</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add(Glbl);</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Glbl.setFont(new Font("Viner Hand ITC",Font.BOLD,2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Glbl.setForeground(Color.red);</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add(CAPlbl);</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CAPlbl.setFont(new Font("TIMES NEW ROMAN",Font.BOLD,2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add(caplbl);</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caplbl.setFont(new Font("TIMES NEW ROMAN",Font.PLAIN,2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add(THElbl);</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THElbl.setFont(new Font("TIMES NEW ROMAN",Font.BOLD,2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add(thelbl);</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thelbl.setFont(new Font("TIMES NEW ROMAN",Font.PLAIN,2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add(CLASSlbl);</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CLASSlbl.setFont(new Font("TIMES NEW ROMAN",Font.BOLD,2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add(classlbl);</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classlbl.setFont(new Font("TIMES NEW ROMAN",Font.PLAIN,2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add(BANlbl);</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BANlbl.setFont(new Font("TIMES NEW ROMAN",Font.BOLD,2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add(banlbl);</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banlbl.setFont(new Font("TIMES NEW ROMAN",Font.PLAIN,2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add(REClbl);</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REClbl.setFont(new Font("TIMES NEW ROMAN",Font.BOLD,2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add(reclbl);</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reclbl.setFont(new Font("TIMES NEW ROMAN",Font.PLAIN,2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add(jbtn);</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btn.setFont(new Font("TIMES NEW ROMAN",Font.BOLD,16));</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label.setBounds(130,20,155,35);</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Glbl.setBounds(300,20,90,35);</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CAPlbl.setBounds(110,75,130,25);</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caplbl.setBounds(310,75,130,25);</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THElbl.setBounds(110,125,130,25);</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thelbl.setBounds(310,125,130,25);</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CLASSlbl.setBounds(110,175,150,25);</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classlbl.setBounds(310,175,150,25);</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BANlbl.setBounds(110,225,130,25);</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banlbl.setBounds(310,225,130,25);</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REClbl.setBounds(110,275,130,25);</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reclbl.setBounds(310,275,130,25);</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btn.setBounds(200,350,100,3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Toolkit toolkit=getToolkit();</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lastRenderedPageBreak/>
        <w:t>Dimension dim=toolkit.getScreenSize();</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int w=dim.width;</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int h=dim.height;</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setSize(w,h);</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setBounds(dim.width/2-250,dim.height/2-200,500,400);</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jpanel2.setBorder(BorderFactory.createLineBorder(new Color(225,125,150),5));</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setDefaultCloseOperation(DISPOSE_ON_CLOSE);</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public static void main(String args[])</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new MeetingRoom2("Meeting Room Details2");</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w:t>
      </w:r>
    </w:p>
    <w:p w:rsidR="00AF56B9" w:rsidRPr="00267F00" w:rsidRDefault="00AF56B9" w:rsidP="00AF56B9">
      <w:pPr>
        <w:spacing w:after="0" w:line="240" w:lineRule="auto"/>
        <w:rPr>
          <w:rFonts w:ascii="Times New Roman" w:hAnsi="Times New Roman" w:cs="Times New Roman"/>
          <w:sz w:val="24"/>
          <w:szCs w:val="24"/>
        </w:rPr>
      </w:pPr>
      <w:r w:rsidRPr="00267F00">
        <w:rPr>
          <w:rFonts w:ascii="Times New Roman" w:hAnsi="Times New Roman" w:cs="Times New Roman"/>
          <w:sz w:val="24"/>
          <w:szCs w:val="24"/>
        </w:rPr>
        <w:t>}</w:t>
      </w:r>
    </w:p>
    <w:p w:rsidR="00AF56B9" w:rsidRPr="00267F00"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703" type="#_x0000_t202" style="position:absolute;margin-left:1.5pt;margin-top:4.85pt;width:251.25pt;height:28.3pt;z-index:251816960;mso-width-relative:margin;mso-height-relative:margin" fillcolor="#b2b2b2 [3205]" strokecolor="#f2f2f2 [3041]" strokeweight="3pt">
            <v:shadow on="t" type="perspective" color="#585858 [1605]" opacity=".5" offset="1pt" offset2="-1pt"/>
            <v:textbox style="mso-next-textbox:#_x0000_s18703">
              <w:txbxContent>
                <w:p w:rsidR="00EB0D2F" w:rsidRPr="007F2F32" w:rsidRDefault="00EB0D2F" w:rsidP="00AF56B9">
                  <w:pPr>
                    <w:jc w:val="center"/>
                    <w:rPr>
                      <w:rFonts w:ascii="Algerian" w:hAnsi="Algerian"/>
                      <w:sz w:val="24"/>
                      <w:u w:val="thick"/>
                    </w:rPr>
                  </w:pPr>
                  <w:r>
                    <w:rPr>
                      <w:rFonts w:ascii="Algerian" w:hAnsi="Algerian"/>
                      <w:sz w:val="24"/>
                      <w:u w:val="thick"/>
                    </w:rPr>
                    <w:t>EMPLOYEE  aatendance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5" cy="3743325"/>
            <wp:effectExtent l="19050" t="0" r="756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6" cstate="print"/>
                    <a:srcRect/>
                    <a:stretch>
                      <a:fillRect/>
                    </a:stretch>
                  </pic:blipFill>
                  <pic:spPr bwMode="auto">
                    <a:xfrm>
                      <a:off x="0" y="0"/>
                      <a:ext cx="6190615" cy="3747520"/>
                    </a:xfrm>
                    <a:prstGeom prst="rect">
                      <a:avLst/>
                    </a:prstGeom>
                    <a:noFill/>
                    <a:ln w="9525">
                      <a:noFill/>
                      <a:miter lim="800000"/>
                      <a:headEnd/>
                      <a:tailEnd/>
                    </a:ln>
                  </pic:spPr>
                </pic:pic>
              </a:graphicData>
            </a:graphic>
          </wp:inline>
        </w:drawing>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jc w:val="center"/>
        <w:rPr>
          <w:rFonts w:ascii="Times New Roman" w:hAnsi="Times New Roman" w:cs="Times New Roman"/>
          <w:sz w:val="24"/>
          <w:szCs w:val="24"/>
        </w:rPr>
      </w:pPr>
      <w:r>
        <w:rPr>
          <w:rFonts w:ascii="Times New Roman" w:hAnsi="Times New Roman" w:cs="Times New Roman"/>
          <w:sz w:val="28"/>
          <w:szCs w:val="28"/>
          <w:u w:val="single"/>
        </w:rPr>
        <w:t>FIGURE:24: SHOWS EMPLOYEE ATTENDANCES DETAILS FORM</w:t>
      </w:r>
    </w:p>
    <w:p w:rsidR="00AF56B9" w:rsidRDefault="00AF56B9" w:rsidP="00AF56B9">
      <w:pPr>
        <w:spacing w:after="0" w:line="240" w:lineRule="auto"/>
        <w:rPr>
          <w:rFonts w:ascii="Times New Roman" w:hAnsi="Times New Roman" w:cs="Times New Roman"/>
          <w:sz w:val="24"/>
          <w:szCs w:val="24"/>
        </w:rPr>
      </w:pP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704" type="#_x0000_t202" style="position:absolute;margin-left:-1.5pt;margin-top:-4.2pt;width:285.75pt;height:28.3pt;z-index:251817984;mso-width-relative:margin;mso-height-relative:margin" fillcolor="#b2b2b2 [3205]" strokecolor="#f2f2f2 [3041]" strokeweight="3pt">
            <v:shadow on="t" type="perspective" color="#585858 [1605]" opacity=".5" offset="1pt" offset2="-1pt"/>
            <v:textbox style="mso-next-textbox:#_x0000_s18704">
              <w:txbxContent>
                <w:p w:rsidR="00EB0D2F" w:rsidRPr="007F2F32" w:rsidRDefault="00EB0D2F" w:rsidP="00AF56B9">
                  <w:pPr>
                    <w:jc w:val="center"/>
                    <w:rPr>
                      <w:rFonts w:ascii="Algerian" w:hAnsi="Algerian"/>
                      <w:sz w:val="24"/>
                      <w:u w:val="thick"/>
                    </w:rPr>
                  </w:pPr>
                  <w:r>
                    <w:rPr>
                      <w:rFonts w:ascii="Algerian" w:hAnsi="Algerian"/>
                      <w:sz w:val="24"/>
                      <w:u w:val="thick"/>
                    </w:rPr>
                    <w:t>CODING FOR EMPLOYEE ATTENDANCE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mport java.a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mport javax.swing.*;</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mport java.awt.even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mport java.sql.*;</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class Attendance extends JFrame implements ActionListener</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Panel panel1=new JPanel();</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Panel panel2=new JPanel();</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lastRenderedPageBreak/>
        <w:t>JLabel jlabel=new JLabel("ATTENDANCE DETAILS");</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Label Elbl=new JLabel("EMPLOYEE NAM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TextField Etext=new JTextField(30);</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Label EIlbl=new JLabel("EMPLOYEE ID");</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TextField EItext=new JTextField(10);</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Label Ilbl=new JLabel("IN TIM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TextField  Itext=new JTextField(6);</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Label Olbl=new JLabel("OUT TIM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TextField Otext=new JTextField(6);</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Label Dlbl=new JLabel("DAT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TextField Dtext=new JTextField(10);</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Button Jbutton1=new JButton("SUBMI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Button Jbutton2=new JButton("SEARCH");</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Button Jbutton3=new JButton("UPDAT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Button Jbutton4=new JButton("DELET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Attendance(String s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super(s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setVisible(tru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add(panel1);</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1.setLayout(null);</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setLayout(null);</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1.add(panel2);</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setSize(500,380);</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setBackground(new Color(115,135,200));</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add(jlabel);</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label.setFont(new Font("ARIAL",Font.BOLD,20));</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label.setForeground(new Color(115,225,175));</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setBorder(BorderFactory.createLineBorder(new Color(225,125,150),5));</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add(Elbl);</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Elbl.setFont(new Font("TIMES NEW ROMAN",Font.BOLD,14));</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add(E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Etext.setFont(new Font("TIMES NEW ROMAN",Font.PLAIN,14));</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add(EIlbl);</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EIlbl.setFont(new Font("TIMES NEW ROMAN",Font.BOLD,14));</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add(EI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EItext.setFont(new Font("TIMES NEW ROMAN",Font.PLAIN,14));</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add(Ilbl);</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lbl.setFont(new Font("TIMES NEW ROMAN",Font.BOLD,14));</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add(I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text.setFont(new Font("TIMES NEW ROMAN",Font.PLAIN,14));</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add(Olbl);</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Olbl.setFont(new Font("TIMES NEW ROMAN",Font.BOLD,14));</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add(O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Otext.setFont(new Font("TIMES NEW ROMAN",Font.PLAIN,14));</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add(Dlbl);</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Dlbl.setFont(new Font("TIMES NEW ROMAN",Font.BOLD,14));</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add(D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Dtext.setFont(new Font("TIMES NEW ROMAN",Font.PLAIN,14));</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add(Jbutton1);</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button1.setFont(new Font("TIMES NEW ROMAN",Font.BOLD,14));</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lastRenderedPageBreak/>
        <w:t>panel2.add(Jbutton2);</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button2.setFont(new Font("TIMES NEW ROMAN",Font.BOLD,14));</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add(Jbutton3);</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button3.setFont(new Font("TIMES NEW ROMAN",Font.BOLD,14));</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add(Jbutton4);</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button4.setFont(new Font("TIMES NEW ROMAN",Font.BOLD,14));</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label.setBounds(130,20,240,35);</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Elbl.setBounds(70,115,130,25);</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Etext.setBounds(230,115,200,25);</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EIlbl.setBounds(70,75,130,25);</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EItext.setBounds(230,75,200,25);</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lbl.setBounds(70,155,130,25);</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text.setBounds(230,155,200,25);</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Olbl.setBounds(70,195,130,25);</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Otext.setBounds(230,195,200,25);</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Dlbl.setBounds(70,235,130,25);</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Dtext.setBounds(230,235,200,25);</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button1.setBounds(50,320,90,30);</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button2.setBounds(150,320,90,30);</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button3.setBounds(250,320,90,30);</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button4.setBounds(350,320,90,30);</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Toolkit toolkit=getToolki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Dimension dim=toolkit.getScreenSiz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nt w=dim.width;</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nt h=dim.heigh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setSize(w,h);</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setBounds(dim.width/2-250,dim.height/2-190,500,380);</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anel2.setBorder(BorderFactory.createLineBorder(new Color(225,125,150),5));</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button1.addActionListener(this);</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button2.addActionListener(this);</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button3.addActionListener(this);</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button4.addActionListener(this);</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ublic void actionPerformed(ActionEvent 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f(e.getSource()==Jbutton1)</w:t>
      </w:r>
      <w:r w:rsidRPr="006E50C2">
        <w:rPr>
          <w:rFonts w:ascii="Times New Roman" w:hAnsi="Times New Roman" w:cs="Times New Roman"/>
          <w:sz w:val="24"/>
          <w:szCs w:val="24"/>
        </w:rPr>
        <w:tab/>
      </w:r>
      <w:r w:rsidRPr="006E50C2">
        <w:rPr>
          <w:rFonts w:ascii="Times New Roman" w:hAnsi="Times New Roman" w:cs="Times New Roman"/>
          <w:sz w:val="24"/>
          <w:szCs w:val="24"/>
        </w:rPr>
        <w:tab/>
        <w:t>/*Inset Coding...*/</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r w:rsidRPr="006E50C2">
        <w:rPr>
          <w:rFonts w:ascii="Times New Roman" w:hAnsi="Times New Roman" w:cs="Times New Roman"/>
          <w:sz w:val="24"/>
          <w:szCs w:val="24"/>
        </w:rPr>
        <w:tab/>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try</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Class.forName("sun.jdbc.odbc.JdbcOdbcDriver");</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Connection con=DriverManager.getConnection("Jdbc:Odbc:myname","system","oracl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reparedStatement ps=con.prepareStatement("insert into Attendance values(?,?,?,?,?)");</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s.setString(1,EItext.getText());</w:t>
      </w:r>
      <w:r w:rsidRPr="006E50C2">
        <w:rPr>
          <w:rFonts w:ascii="Times New Roman" w:hAnsi="Times New Roman" w:cs="Times New Roman"/>
          <w:sz w:val="24"/>
          <w:szCs w:val="24"/>
        </w:rPr>
        <w:tab/>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s.setString(2,Etext.get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s.setString(3,Itext.get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s.setString(4,Itext.get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s.setString(5,Dtext.get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nt R=ps.executeUpdat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f(R&gt;0)</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OptionPane.showMessageDialog(this,"Data Inserted Successfully");</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lastRenderedPageBreak/>
        <w:t>}</w:t>
      </w:r>
    </w:p>
    <w:p w:rsidR="00AF56B9" w:rsidRDefault="00AF56B9" w:rsidP="00AF56B9">
      <w:pPr>
        <w:spacing w:after="0" w:line="240" w:lineRule="auto"/>
        <w:rPr>
          <w:rFonts w:ascii="Times New Roman" w:hAnsi="Times New Roman" w:cs="Times New Roman"/>
          <w:sz w:val="24"/>
          <w:szCs w:val="24"/>
        </w:rPr>
      </w:pPr>
      <w:r>
        <w:rPr>
          <w:rFonts w:ascii="Times New Roman" w:hAnsi="Times New Roman" w:cs="Times New Roman"/>
          <w:sz w:val="24"/>
          <w:szCs w:val="24"/>
        </w:rPr>
        <w:t>Els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OptionPane.showMessageDialog(this,"Data Not Inserted Successfully");</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catch(Exception S)</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System.out.println(S);</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else if(e.getSource()==Jbutton2)</w:t>
      </w:r>
      <w:r w:rsidRPr="006E50C2">
        <w:rPr>
          <w:rFonts w:ascii="Times New Roman" w:hAnsi="Times New Roman" w:cs="Times New Roman"/>
          <w:sz w:val="24"/>
          <w:szCs w:val="24"/>
        </w:rPr>
        <w:tab/>
      </w:r>
      <w:r w:rsidRPr="006E50C2">
        <w:rPr>
          <w:rFonts w:ascii="Times New Roman" w:hAnsi="Times New Roman" w:cs="Times New Roman"/>
          <w:sz w:val="24"/>
          <w:szCs w:val="24"/>
        </w:rPr>
        <w:tab/>
        <w:t>/*Searching Coding...*/</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try</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Class.forName("sun.jdbc.odbc.JdbcOdbcDriver");</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Connection con=DriverManager.getConnection("Jdbc:Odbc:myname","system","oracl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reparedStatement ps=con.prepareStatement("Select vid,vn from EmployeeDets where eid=?");</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s.setString(1,EItext.get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ResultSet rs=ps.executeQuery();</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f(rs.n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OptionPane.showMessageDialog(this,"Data found...");</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Etext.setText(rs.getString(2));</w:t>
      </w:r>
    </w:p>
    <w:p w:rsidR="00AF56B9"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Pr>
          <w:rFonts w:ascii="Times New Roman" w:hAnsi="Times New Roman" w:cs="Times New Roman"/>
          <w:sz w:val="24"/>
          <w:szCs w:val="24"/>
        </w:rPr>
        <w:t>e</w:t>
      </w:r>
      <w:r w:rsidRPr="006E50C2">
        <w:rPr>
          <w:rFonts w:ascii="Times New Roman" w:hAnsi="Times New Roman" w:cs="Times New Roman"/>
          <w:sz w:val="24"/>
          <w:szCs w:val="24"/>
        </w:rPr>
        <w:t>ls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OptionPane.showMessageDialog(this,"Data Not Search Successfully");</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catch(Exception S)</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System.out.println(S);</w:t>
      </w:r>
    </w:p>
    <w:p w:rsidR="00AF56B9"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else if(e.getSource()==Jbutton3)</w:t>
      </w:r>
      <w:r w:rsidRPr="006E50C2">
        <w:rPr>
          <w:rFonts w:ascii="Times New Roman" w:hAnsi="Times New Roman" w:cs="Times New Roman"/>
          <w:sz w:val="24"/>
          <w:szCs w:val="24"/>
        </w:rPr>
        <w:tab/>
      </w:r>
      <w:r w:rsidRPr="006E50C2">
        <w:rPr>
          <w:rFonts w:ascii="Times New Roman" w:hAnsi="Times New Roman" w:cs="Times New Roman"/>
          <w:sz w:val="24"/>
          <w:szCs w:val="24"/>
        </w:rPr>
        <w:tab/>
        <w:t>/*Update Coding...*/</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try</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Class.forName("sun.jdbc.odbc.JdbcOdbcDriver");</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Connection con=DriverManager.getConnection("Jdbc:Odbc:myname","system","oracl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reparedStatement ps=con.prepareStatement("update Attendance set eid=?,en=?,intt=?,outt=?,datee=? where eid=?");</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s.setString(1,EItext.get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s.setString(2,Etext.get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s.setString(3,Itext.get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s.setString(4,Otext.get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s.setString(5,Dtext.get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s.setString(6,EItext.get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nt R=ps.executeUpdat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f(R&gt;0)</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lastRenderedPageBreak/>
        <w:t>{</w:t>
      </w:r>
    </w:p>
    <w:p w:rsidR="00AF56B9"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OptionPane.showMessageDialog(thi</w:t>
      </w:r>
      <w:r>
        <w:rPr>
          <w:rFonts w:ascii="Times New Roman" w:hAnsi="Times New Roman" w:cs="Times New Roman"/>
          <w:sz w:val="24"/>
          <w:szCs w:val="24"/>
        </w:rPr>
        <w:t>s,"Data Update Successfully");</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else</w:t>
      </w:r>
    </w:p>
    <w:p w:rsidR="00AF56B9"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OptionPane.showMessageDialog(this,"Data  Not Update Successfully");</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r w:rsidRPr="006E50C2">
        <w:rPr>
          <w:rFonts w:ascii="Times New Roman" w:hAnsi="Times New Roman" w:cs="Times New Roman"/>
          <w:sz w:val="24"/>
          <w:szCs w:val="24"/>
        </w:rPr>
        <w:tab/>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catch(Exception S)</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System.out.println(S);</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else if(e.getSource()==Jbutton4)</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try</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Class.forName("sun.jdbc.odbc.JdbcOdbcDriver");</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Connection con=DriverManager.getConnection("Jdbc:Odbc:myname","system","oracl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reparedStatement ps=con.prepareStatement("delete from  Attendance where eid=?");</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s.setString(1,EItext.getTex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nt R=ps.executeUpdate();</w:t>
      </w:r>
    </w:p>
    <w:p w:rsidR="00AF56B9"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if(R&gt;0)</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OptionPane.showMessageDialog(this,"Data Deleted Successfully");</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else</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JOptionPane.showMessageDialog(this,"Data  Not Deleted Successfully");</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r w:rsidRPr="006E50C2">
        <w:rPr>
          <w:rFonts w:ascii="Times New Roman" w:hAnsi="Times New Roman" w:cs="Times New Roman"/>
          <w:sz w:val="24"/>
          <w:szCs w:val="24"/>
        </w:rPr>
        <w:tab/>
      </w:r>
    </w:p>
    <w:p w:rsidR="00AF56B9" w:rsidRDefault="00AF56B9" w:rsidP="00AF56B9">
      <w:pPr>
        <w:spacing w:after="0" w:line="240" w:lineRule="auto"/>
        <w:rPr>
          <w:rFonts w:ascii="Times New Roman" w:hAnsi="Times New Roman" w:cs="Times New Roman"/>
          <w:sz w:val="24"/>
          <w:szCs w:val="24"/>
        </w:rPr>
      </w:pPr>
      <w:r>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Pr>
          <w:rFonts w:ascii="Times New Roman" w:hAnsi="Times New Roman" w:cs="Times New Roman"/>
          <w:sz w:val="24"/>
          <w:szCs w:val="24"/>
        </w:rPr>
        <w:t>catch(Exception S)</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System.out.println(S);</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public static void main(String args[])</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new Attendance("ATTENDACE WINDOW");</w:t>
      </w:r>
    </w:p>
    <w:p w:rsidR="00AF56B9" w:rsidRPr="006E50C2"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6E50C2">
        <w:rPr>
          <w:rFonts w:ascii="Times New Roman" w:hAnsi="Times New Roman" w:cs="Times New Roman"/>
          <w:sz w:val="24"/>
          <w:szCs w:val="24"/>
        </w:rPr>
        <w:t>}</w:t>
      </w:r>
    </w:p>
    <w:p w:rsidR="00B16D92" w:rsidRDefault="00B16D92">
      <w:pPr>
        <w:rPr>
          <w:rFonts w:ascii="Times New Roman" w:hAnsi="Times New Roman" w:cs="Times New Roman"/>
          <w:sz w:val="24"/>
          <w:szCs w:val="24"/>
        </w:rPr>
      </w:pPr>
      <w:r>
        <w:rPr>
          <w:rFonts w:ascii="Times New Roman" w:hAnsi="Times New Roman" w:cs="Times New Roman"/>
          <w:sz w:val="24"/>
          <w:szCs w:val="24"/>
        </w:rPr>
        <w:br w:type="page"/>
      </w:r>
    </w:p>
    <w:p w:rsidR="00AF56B9" w:rsidRDefault="00AF56B9" w:rsidP="00AF56B9">
      <w:pPr>
        <w:spacing w:after="0" w:line="240" w:lineRule="auto"/>
        <w:rPr>
          <w:rFonts w:ascii="Times New Roman" w:hAnsi="Times New Roman" w:cs="Times New Roman"/>
          <w:sz w:val="24"/>
          <w:szCs w:val="24"/>
        </w:rPr>
      </w:pP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705" type="#_x0000_t202" style="position:absolute;margin-left:-4.5pt;margin-top:1.95pt;width:170.25pt;height:28.3pt;z-index:251819008;mso-width-relative:margin;mso-height-relative:margin" fillcolor="#b2b2b2 [3205]" strokecolor="#f2f2f2 [3041]" strokeweight="3pt">
            <v:shadow on="t" type="perspective" color="#585858 [1605]" opacity=".5" offset="1pt" offset2="-1pt"/>
            <v:textbox style="mso-next-textbox:#_x0000_s18705">
              <w:txbxContent>
                <w:p w:rsidR="00EB0D2F" w:rsidRPr="007F2F32" w:rsidRDefault="00EB0D2F" w:rsidP="00AF56B9">
                  <w:pPr>
                    <w:jc w:val="center"/>
                    <w:rPr>
                      <w:rFonts w:ascii="Algerian" w:hAnsi="Algerian"/>
                      <w:sz w:val="24"/>
                      <w:u w:val="thick"/>
                    </w:rPr>
                  </w:pPr>
                  <w:r>
                    <w:rPr>
                      <w:rFonts w:ascii="Algerian" w:hAnsi="Algerian"/>
                      <w:sz w:val="24"/>
                      <w:u w:val="thick"/>
                    </w:rPr>
                    <w:t>EMPLOYEE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tabs>
          <w:tab w:val="left" w:pos="1740"/>
        </w:tabs>
        <w:spacing w:after="0" w:line="240" w:lineRule="auto"/>
        <w:rPr>
          <w:rFonts w:ascii="Times New Roman" w:hAnsi="Times New Roman" w:cs="Times New Roman"/>
          <w:sz w:val="24"/>
          <w:szCs w:val="24"/>
        </w:rPr>
      </w:pPr>
      <w:r>
        <w:rPr>
          <w:rFonts w:ascii="Times New Roman" w:hAnsi="Times New Roman" w:cs="Times New Roman"/>
          <w:sz w:val="24"/>
          <w:szCs w:val="24"/>
        </w:rPr>
        <w:tab/>
      </w:r>
    </w:p>
    <w:p w:rsidR="00AF56B9" w:rsidRDefault="00AF56B9" w:rsidP="00AF56B9">
      <w:pPr>
        <w:tabs>
          <w:tab w:val="left" w:pos="1740"/>
        </w:tabs>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5" cy="3762375"/>
            <wp:effectExtent l="19050" t="0" r="756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7" cstate="print"/>
                    <a:srcRect/>
                    <a:stretch>
                      <a:fillRect/>
                    </a:stretch>
                  </pic:blipFill>
                  <pic:spPr bwMode="auto">
                    <a:xfrm>
                      <a:off x="0" y="0"/>
                      <a:ext cx="6190615" cy="3766591"/>
                    </a:xfrm>
                    <a:prstGeom prst="rect">
                      <a:avLst/>
                    </a:prstGeom>
                    <a:noFill/>
                    <a:ln w="9525">
                      <a:noFill/>
                      <a:miter lim="800000"/>
                      <a:headEnd/>
                      <a:tailEnd/>
                    </a:ln>
                  </pic:spPr>
                </pic:pic>
              </a:graphicData>
            </a:graphic>
          </wp:inline>
        </w:drawing>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jc w:val="center"/>
        <w:rPr>
          <w:rFonts w:ascii="Times New Roman" w:hAnsi="Times New Roman" w:cs="Times New Roman"/>
          <w:sz w:val="24"/>
          <w:szCs w:val="24"/>
        </w:rPr>
      </w:pPr>
      <w:r>
        <w:rPr>
          <w:rFonts w:ascii="Times New Roman" w:hAnsi="Times New Roman" w:cs="Times New Roman"/>
          <w:sz w:val="28"/>
          <w:szCs w:val="28"/>
          <w:u w:val="single"/>
        </w:rPr>
        <w:t>FIGURE:25: SHOWS EMPLOYEE  DETAILS FORM</w:t>
      </w:r>
    </w:p>
    <w:p w:rsidR="00AF56B9" w:rsidRDefault="002B41BF" w:rsidP="00AF56B9">
      <w:pPr>
        <w:spacing w:after="0" w:line="240" w:lineRule="auto"/>
        <w:rPr>
          <w:rFonts w:ascii="Times New Roman" w:hAnsi="Times New Roman" w:cs="Times New Roman"/>
          <w:b/>
          <w:sz w:val="24"/>
          <w:szCs w:val="24"/>
          <w:u w:val="thick"/>
        </w:rPr>
      </w:pPr>
      <w:r w:rsidRPr="002B41BF">
        <w:rPr>
          <w:rFonts w:ascii="Times New Roman" w:hAnsi="Times New Roman" w:cs="Times New Roman"/>
          <w:noProof/>
          <w:sz w:val="24"/>
          <w:szCs w:val="24"/>
        </w:rPr>
        <w:pict>
          <v:shape id="_x0000_s18706" type="#_x0000_t202" style="position:absolute;margin-left:-2.25pt;margin-top:-2.7pt;width:250.5pt;height:28.3pt;z-index:251820032;mso-width-relative:margin;mso-height-relative:margin" fillcolor="#b2b2b2 [3205]" strokecolor="#f2f2f2 [3041]" strokeweight="3pt">
            <v:shadow on="t" type="perspective" color="#585858 [1605]" opacity=".5" offset="1pt" offset2="-1pt"/>
            <v:textbox style="mso-next-textbox:#_x0000_s18706">
              <w:txbxContent>
                <w:p w:rsidR="00EB0D2F" w:rsidRPr="007F2F32" w:rsidRDefault="00EB0D2F" w:rsidP="00AF56B9">
                  <w:pPr>
                    <w:jc w:val="center"/>
                    <w:rPr>
                      <w:rFonts w:ascii="Algerian" w:hAnsi="Algerian"/>
                      <w:sz w:val="24"/>
                      <w:u w:val="thick"/>
                    </w:rPr>
                  </w:pPr>
                  <w:r>
                    <w:rPr>
                      <w:rFonts w:ascii="Algerian" w:hAnsi="Algerian"/>
                      <w:sz w:val="24"/>
                      <w:u w:val="thick"/>
                    </w:rPr>
                    <w:t>CODING FOR EMPLOYEE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import java.a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import javax.sw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import java.awt.even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import java.sq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class EmployeeDets extends JFrame implements ActionListener</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 jpanel1=new JPane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 jpanel2=new JPane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jlabel=new JLabel("EMPLOYEE DETAIL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IDlbl=new JLabel("EMPLOYEE ID");</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TextField EIDtext=new JTextField(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Nlbl=new JLabel("EMPLOYEE NAM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TextField ENtext=new JTextField(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DOBlbl=new JLabel("DATE OF BIRTH");</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TextField EDOBtext=new JTextField(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Dlbl=new JLabel("DEPARTMEN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ComboBox ED=new JComboBox();</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Blbl=new JLabel("BRANCH");</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ComboBox EB=new JComboBox();</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Tlbl=new JLabel("TYP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ComboBox ET=new JComboBox();</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lastRenderedPageBreak/>
        <w:t>JLabel EPlbl=new JLabel("DESIGNATION");</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TextField EPtext=new JTextField(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Qlbl=new JLabel("QULIFICATION");</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utton FILLbtn=new JButton("FIL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NYlbl=new JLabel("NATIONALITY");</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TextField ENYtext=new JTextField(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PADlbl=new JLabel("PERMANENT ADDRES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Albl=new JLabel("ADDRES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TextArea EAtext=new JTextArea("Enter Your Address",5,20);</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ScrollPane EA1=new JScrollPane(EA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Slbl=new JLabel("STAT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ComboBox ES=new JComboBox();</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DClbl=new JLabel("DISTIC");</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ComboBox EDC=new JComboBox();</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PClbl=new JLabel("PINCOD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TextField EPCtext=new JTextField(10);</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IIDlbl=new JLabel("EMAIL ID");</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TextField EIIDtext=new JTextField(20);</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CNlbl=new JLabel("CONTACT NO");</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TextField ECNtext=new JTextField(12);</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PAAlbl=new JLabel("CORRESPONDANCE ADDRES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AAlbl=new JLabel("ADDRES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TextArea EAAtext=new JTextArea("Enter Your Address",5,20);</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ScrollPane EAA2=new JScrollPane(EAA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SSlbl=new JLabel("STAT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ComboBox ESS=new JComboBox();</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DDClbl=new JLabel("DISTIC");</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 xml:space="preserve">JComboBox EDDC=new JComboBox(); </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 EPPClbl=new JLabel("PINCOD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TextField EPPCtext=new JTextField(10);</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utton jbtn1=new JButton("SUBMI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utton jbtn2=new JButton("SEARCH");</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utton jbtn3=new JButton("UPDAT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utton jbtn4=new JButton("DELET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mployeeDets(String s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super (s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setVisible(tru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add(jpanel1);</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1.setLayout(nul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setLayout(nul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1.add(jpanel2);</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setSize(900,620);</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setBackground(new Color(115,135,200));</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Toolkit toolkit=getToolki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Dimension dim=toolkit.getScreenSiz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int w=dim.width;</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int h=dim.heigh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setSize(w,h);</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jlabe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setFont(new Font("ARIAL",Font.BOLD,20));</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lastRenderedPageBreak/>
        <w:t>jlabel.setForeground(new Color(115,225,17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ID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ID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ID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IDtext.setFont(new Font("TIMES NEW ROMAN",Font.PLAIN,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N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N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N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Ntext.setFont(new Font("TIMES NEW ROMAN",Font.PLAIN,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DOB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OB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DOB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OBtext.setFont(new Font("TIMES NEW ROMAN",Font.PLAIN,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D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D);</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addItem("Major");</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addItem("Minor");</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setFont(new Font("TIMES NEW ROMAN",Font.PLAIN,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B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B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B);</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B.addItem("Front Offic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B.addItem("Food And Bevrage Deparmen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B.addItem("Food And Bevrage Production");</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B.addItem("House Keep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B.setFont(new Font("TIMES NEW ROMAN",Font.PLAIN,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T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T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T.addItem("Own Payrol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T.addItem("Contectua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T.setFont(new Font("TIMES NEW ROMAN",Font.PLAIN,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P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P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P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Ptext.setFont(new Font("TIMES NEW ROMAN",Font.PLAIN,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Q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Q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FILLbtn);</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FILLbtn.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NY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NY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NY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NYtext.setFont(new Font("TIMES NEW ROMAN",Font.PLAIN,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PAD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ADlbl.setFont(new Font("TIMES NEW ROMAN",Font.BOLD,16));</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ADlbl.setForeground(Color.red);</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A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A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A1);</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lastRenderedPageBreak/>
        <w:t>jpanel2.add(ES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S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S.addItem("Bihar");</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S.addItem("UP");</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S.setFont(new Font("TIMES NEW ROMAN",Font.PLAIN,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DC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C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DC);</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C.addItem("Patna");</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C.addItem("Sharsha");</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C.addItem("Supau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C.addItem("Gaya");</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C.setFont(new Font("TIMES NEW ROMAN",Font.PLAIN,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PC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PC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PC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PCtext.setFont(new Font("TIMES NEW ROMAN",Font.PLAIN,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IID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IID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IID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IIDtext.setFont(new Font("TIMES NEW ROMAN",Font.PLAIN,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CN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CN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CN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CNtext.setFont(new Font("TIMES NEW ROMAN",Font.PLAIN,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PAA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AAlbl.setFont(new Font("TIMES NEW ROMAN",Font.BOLD,16));</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AAlbl.setForeground(Color.red);</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AA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AA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AA2);</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SS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SS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S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SS.addItem("Bihar");</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SS.addItem("UP");</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SS.setFont(new Font("TIMES NEW ROMAN",Font.PLAIN,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DDC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DC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DDC);</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DC.addItem("Patna");</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DC.addItem("Supau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DC.addItem("Sharsha");</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DC.setFont(new Font("TIMES NEW ROMAN",Font.PLAIN,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PPClbl);</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PPClbl.setFont(new Font("TIMES NEW ROMAN",Font.BOLD,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EPPC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PPCtext.setFont(new Font("TIMES NEW ROMAN",Font.PLAIN,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jbtn1);</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tn1.setFont(new Font("TIMES NEW ROMAN",Font.BOLD,16));</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lastRenderedPageBreak/>
        <w:t>jpanel2.add(jbtn2);</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tn2.setFont(new Font("TIMES NEW ROMAN",Font.BOLD,16));</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jbtn3);</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tn3.setFont(new Font("TIMES NEW ROMAN",Font.BOLD,16));</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add(jbtn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tn4.setFont(new Font("TIMES NEW ROMAN",Font.BOLD,16));</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label.setBounds(350,20,200,30);</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IDlbl.setBounds(70,75,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IDtext.setBounds(230,75,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Nlbl.setBounds(70,115,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Ntext.setBounds(230,115,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OBlbl.setBounds(70,155,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OBtext.setBounds(230,155,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lbl.setBounds(70,195,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setBounds(230,195,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Blbl.setBounds(70,235,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B.setBounds(230,235,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Tlbl.setBounds(70,275,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T.setBounds(230,275,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Plbl.setBounds(70,315,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Ptext.setBounds(230,315,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Qlbl.setBounds(70,355,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FILLbtn.setBounds(230,355,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IIDlbl.setBounds(70,395,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IIDtext.setBounds(230,395,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CNlbl.setBounds(70,435,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CNtext.setBounds(230,435,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NYlbl.setBounds(70,475,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NYtext.setBounds(230,475,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ADlbl.setBounds(570,75,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Albl.setBounds(470,115,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A1.setBounds(630,115,200,70);</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Slbl.setBounds(470,200,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S.setBounds(630,200,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Clbl.setBounds(470,240,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C.setBounds(630,240,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PClbl.setBounds(470,280,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PCtext.setBounds(630,280,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AAlbl.setBounds(570,320,25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AAlbl.setBounds(470,360,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AA2.setBounds(630,360,200,70);</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SSlbl.setBounds(470,450,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SS.setBounds(630,450,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DClbl.setBounds(470,490,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DC.setBounds(630,490,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PPClbl.setBounds(470,530,13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PPCtext.setBounds(630,530,2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tn1.setBounds(110,575,1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tn2.setBounds(290,575,1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tn3.setBounds(470,575,1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tn4.setBounds(650,575,100,2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lastRenderedPageBreak/>
        <w:t>jpanel2.setBounds(dim.width/2-450,dim.height/2-310,900,620);</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panel2.setBorder(BorderFactory.createLineBorder(new Color(225,125,150),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FILLbtn.addActionListener(thi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tn1.addActionListener(thi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tn2.addActionListener(thi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tn3.addActionListener(thi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btn4.addActionListener(thi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ublic void actionPerformed(ActionEvent 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if(e.getSource()==FILLbtn)</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new Qulification("Qualification Details Window");</w:t>
      </w:r>
    </w:p>
    <w:p w:rsidR="00AF56B9"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if(e.getSource()==jbtn1)</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r w:rsidRPr="004C22B8">
        <w:rPr>
          <w:rFonts w:ascii="Times New Roman" w:hAnsi="Times New Roman" w:cs="Times New Roman"/>
          <w:sz w:val="24"/>
          <w:szCs w:val="24"/>
        </w:rPr>
        <w:tab/>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try</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r w:rsidRPr="004C22B8">
        <w:rPr>
          <w:rFonts w:ascii="Times New Roman" w:hAnsi="Times New Roman" w:cs="Times New Roman"/>
          <w:sz w:val="24"/>
          <w:szCs w:val="24"/>
        </w:rPr>
        <w:tab/>
      </w:r>
      <w:r w:rsidRPr="004C22B8">
        <w:rPr>
          <w:rFonts w:ascii="Times New Roman" w:hAnsi="Times New Roman" w:cs="Times New Roman"/>
          <w:sz w:val="24"/>
          <w:szCs w:val="24"/>
        </w:rPr>
        <w:tab/>
      </w:r>
      <w:r w:rsidRPr="004C22B8">
        <w:rPr>
          <w:rFonts w:ascii="Times New Roman" w:hAnsi="Times New Roman" w:cs="Times New Roman"/>
          <w:sz w:val="24"/>
          <w:szCs w:val="24"/>
        </w:rPr>
        <w:tab/>
        <w:t>/*Insert Cod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Class.forName("sun.jdbc.odbc.JdbcOdbcDriver");</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Connection con=DriverManager.getConnection("Jdbc:Odbc:myname","system","oracl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reparedStatement ps=con.prepareStatement("insert into EmployeeDets value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EID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2,EN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3,EDOB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4,ED.getSelectedItem().toStr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5,EB.getSelectedItem().toStr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6,ET.getSelectedItem().toStr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7,EP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8,EIID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9,ECN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0,ENY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1,EA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2,ES.getSelectedItem().toStr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3,EDC.getSelectedItem().toStr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4,EPC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5,EAA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6,ESS.getSelectedItem().toString());</w:t>
      </w:r>
    </w:p>
    <w:p w:rsidR="00AF56B9"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7,EDDC.getSelectedItem().toStr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8,EPPC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int R=ps.executeUpdat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if(R&gt;0)</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OptionPane.showMessageDialog(this,"Data Inserted Successfully");</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ls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OptionPane.showMessageDialog(this,"Data Not Inserted Successfully");</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catch(Exception 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lastRenderedPageBreak/>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System.out.println(S);</w:t>
      </w:r>
    </w:p>
    <w:p w:rsidR="00AF56B9"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lse if(e.getSource()==jbtn2)</w:t>
      </w:r>
      <w:r w:rsidRPr="004C22B8">
        <w:rPr>
          <w:rFonts w:ascii="Times New Roman" w:hAnsi="Times New Roman" w:cs="Times New Roman"/>
          <w:sz w:val="24"/>
          <w:szCs w:val="24"/>
        </w:rPr>
        <w:tab/>
      </w:r>
      <w:r w:rsidRPr="004C22B8">
        <w:rPr>
          <w:rFonts w:ascii="Times New Roman" w:hAnsi="Times New Roman" w:cs="Times New Roman"/>
          <w:sz w:val="24"/>
          <w:szCs w:val="24"/>
        </w:rPr>
        <w:tab/>
        <w:t>/*Searching Cod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try</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Class.forName("sun.jdbc.odbc.JdbcOdbcDriver");</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Connection con=DriverManager.getConnection("Jdbc:Odbc:myname","system","oracl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reparedStatement ps=con.prepareStatement("select * from EmployeeDets where eid=?");</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EID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ResultSet rs=ps.executeQuery();</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if(rs.n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OptionPane.showMessageDialog(this,"Data found...");                                   ENtext.setText(rs.getString(2));</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OBtext.setText(rs.getString(3));</w:t>
      </w:r>
    </w:p>
    <w:p w:rsidR="00AF56B9"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setSelectedItem(rs.getString(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B.setSelectedItem(rs.getString(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T.setSelectedItem(rs.getString(6));</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Ptext.setText(rs.getString(7));</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IIDtext.setText(rs.getString(8));</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CNtext.setText(rs.getString(9));</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NYtext.setText(rs.getString(10));</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Atext.setText(rs.getString(11));</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S.setSelectedItem(rs.getString(12));</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C.setSelectedItem(rs.getString(13));</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PCtext.setText(rs.getString(14));</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AAtext.setText(rs.getString(15));</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SS.setSelectedItem(rs.getString(16));</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DDC.setSelectedItem(rs.getString(17));</w:t>
      </w:r>
    </w:p>
    <w:p w:rsidR="00AF56B9"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PPCtext.setText(rs.getString(18));</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ls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OptionPane.showMessageDialog(this,"Data Not Search Successfully");</w:t>
      </w:r>
    </w:p>
    <w:p w:rsidR="00AF56B9"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catch(Exception 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System.out.println(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lse if(e.getSource()==jbtn3)</w:t>
      </w:r>
      <w:r w:rsidRPr="004C22B8">
        <w:rPr>
          <w:rFonts w:ascii="Times New Roman" w:hAnsi="Times New Roman" w:cs="Times New Roman"/>
          <w:sz w:val="24"/>
          <w:szCs w:val="24"/>
        </w:rPr>
        <w:tab/>
      </w:r>
      <w:r w:rsidRPr="004C22B8">
        <w:rPr>
          <w:rFonts w:ascii="Times New Roman" w:hAnsi="Times New Roman" w:cs="Times New Roman"/>
          <w:sz w:val="24"/>
          <w:szCs w:val="24"/>
        </w:rPr>
        <w:tab/>
        <w:t>/*Updating Cod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try</w:t>
      </w:r>
    </w:p>
    <w:p w:rsidR="00AF56B9"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Class.forName("sun.jdbc.odbc.JdbcOdbcDriver");</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Connection con=DriverManager.getConnection("Jdbc:Odbc:myname","system","oracl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lastRenderedPageBreak/>
        <w:t>PreparedStatement ps=con.prepareStatement( "update EmployeeDets set eid=?,emp=?,dob=?,dep=?,bh=?,tp=?,dg=?,emid=?,cn=?,nl=?,pa=?,ps=?,pd=?,ppc=?,ca=?,cs=?,cd=?,cpc=? where eid=?");</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EID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2,EN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3,EDOB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4,ED.getSelectedItem().toStr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5,EB.getSelectedItem().toStr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6,ET.getSelectedItem().toStr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7,EP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8,EIID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9,ECN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0,ENY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1,EA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2,ES.getSelectedItem().toStr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3,EDC.getSelectedItem().toStr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4,EPC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5,EAA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6,ESS.getSelectedItem().toString());</w:t>
      </w:r>
    </w:p>
    <w:p w:rsidR="00AF56B9"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7,EDDC.getSelectedItem().toStr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8,EPPC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9,EID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int R=ps.executeUpdate();</w:t>
      </w:r>
    </w:p>
    <w:p w:rsidR="00AF56B9"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if(R&gt;0)</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OptionPane.showMessageDialog(this,"Data Update Successfully");</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ls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OptionPane.showMessageDialog(this,"Data  Not Update Successfully");</w:t>
      </w:r>
    </w:p>
    <w:p w:rsidR="00AF56B9"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r w:rsidRPr="004C22B8">
        <w:rPr>
          <w:rFonts w:ascii="Times New Roman" w:hAnsi="Times New Roman" w:cs="Times New Roman"/>
          <w:sz w:val="24"/>
          <w:szCs w:val="24"/>
        </w:rPr>
        <w:tab/>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catch(Exception 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System.out.println(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lse if(e.getSource()==jbtn4)</w:t>
      </w:r>
      <w:r w:rsidRPr="004C22B8">
        <w:rPr>
          <w:rFonts w:ascii="Times New Roman" w:hAnsi="Times New Roman" w:cs="Times New Roman"/>
          <w:sz w:val="24"/>
          <w:szCs w:val="24"/>
        </w:rPr>
        <w:tab/>
      </w:r>
      <w:r w:rsidRPr="004C22B8">
        <w:rPr>
          <w:rFonts w:ascii="Times New Roman" w:hAnsi="Times New Roman" w:cs="Times New Roman"/>
          <w:sz w:val="24"/>
          <w:szCs w:val="24"/>
        </w:rPr>
        <w:tab/>
        <w:t>/*Deleting Coding...*/</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try</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Class.forName("sun.jdbc.odbc.JdbcOdbcDriver");</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Connection con=DriverManager.getConnection("Jdbc:Odbc:myname","system","oracl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reparedStatement ps=con.prepareStatement("delete from EmployeeDets where eid=?");</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s.setString(1,EIDtext.getTex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int R=ps.executeUpdat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if(R&gt;0)</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OptionPane.showMessageDialog(this,"Data Deleted Successfully");</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else</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lastRenderedPageBreak/>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JOptionPane.showMessageDialog(this,"Data  Not Deleted Successfully");</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r w:rsidRPr="004C22B8">
        <w:rPr>
          <w:rFonts w:ascii="Times New Roman" w:hAnsi="Times New Roman" w:cs="Times New Roman"/>
          <w:sz w:val="24"/>
          <w:szCs w:val="24"/>
        </w:rPr>
        <w:tab/>
      </w:r>
    </w:p>
    <w:p w:rsidR="00AF56B9"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catch(Exception 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System.out.println(S);</w:t>
      </w:r>
    </w:p>
    <w:p w:rsidR="00AF56B9"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public static void main(String args[])</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new EmployeeDets("Employee Details Window");</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4C22B8" w:rsidRDefault="00AF56B9" w:rsidP="00AF56B9">
      <w:pPr>
        <w:spacing w:after="0" w:line="240" w:lineRule="auto"/>
        <w:rPr>
          <w:rFonts w:ascii="Times New Roman" w:hAnsi="Times New Roman" w:cs="Times New Roman"/>
          <w:sz w:val="24"/>
          <w:szCs w:val="24"/>
        </w:rPr>
      </w:pPr>
      <w:r w:rsidRPr="004C22B8">
        <w:rPr>
          <w:rFonts w:ascii="Times New Roman" w:hAnsi="Times New Roman" w:cs="Times New Roman"/>
          <w:sz w:val="24"/>
          <w:szCs w:val="24"/>
        </w:rPr>
        <w:t>}</w:t>
      </w:r>
    </w:p>
    <w:p w:rsidR="00AF56B9" w:rsidRPr="00C76AB8" w:rsidRDefault="00AF56B9" w:rsidP="00AF56B9">
      <w:pPr>
        <w:spacing w:after="0" w:line="240" w:lineRule="auto"/>
        <w:jc w:val="center"/>
        <w:rPr>
          <w:rFonts w:ascii="Times New Roman" w:hAnsi="Times New Roman" w:cs="Times New Roman"/>
          <w:b/>
          <w:u w:val="thick"/>
        </w:rPr>
      </w:pPr>
    </w:p>
    <w:p w:rsidR="00AF56B9" w:rsidRDefault="002B41BF" w:rsidP="00AF56B9">
      <w:pPr>
        <w:spacing w:after="0" w:line="240" w:lineRule="auto"/>
        <w:rPr>
          <w:rFonts w:ascii="Times New Roman" w:hAnsi="Times New Roman" w:cs="Times New Roman"/>
          <w:b/>
          <w:sz w:val="24"/>
          <w:szCs w:val="24"/>
          <w:u w:val="thick"/>
        </w:rPr>
      </w:pPr>
      <w:r>
        <w:rPr>
          <w:rFonts w:ascii="Times New Roman" w:hAnsi="Times New Roman" w:cs="Times New Roman"/>
          <w:b/>
          <w:noProof/>
          <w:sz w:val="24"/>
          <w:szCs w:val="24"/>
          <w:u w:val="thick"/>
        </w:rPr>
        <w:pict>
          <v:shape id="_x0000_s18707" type="#_x0000_t202" style="position:absolute;margin-left:-2.25pt;margin-top:-1.95pt;width:213pt;height:28.3pt;z-index:251821056;mso-width-relative:margin;mso-height-relative:margin" fillcolor="#b2b2b2 [3205]" strokecolor="#f2f2f2 [3041]" strokeweight="3pt">
            <v:shadow on="t" type="perspective" color="#585858 [1605]" opacity=".5" offset="1pt" offset2="-1pt"/>
            <v:textbox style="mso-next-textbox:#_x0000_s18707">
              <w:txbxContent>
                <w:p w:rsidR="00EB0D2F" w:rsidRPr="007F2F32" w:rsidRDefault="00EB0D2F" w:rsidP="00AF56B9">
                  <w:pPr>
                    <w:jc w:val="center"/>
                    <w:rPr>
                      <w:rFonts w:ascii="Algerian" w:hAnsi="Algerian"/>
                      <w:sz w:val="24"/>
                      <w:u w:val="thick"/>
                    </w:rPr>
                  </w:pPr>
                  <w:r>
                    <w:rPr>
                      <w:rFonts w:ascii="Algerian" w:hAnsi="Algerian"/>
                      <w:sz w:val="24"/>
                      <w:u w:val="thick"/>
                    </w:rPr>
                    <w:t>SELECT EMPLOYEE  TYPE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b/>
          <w:sz w:val="24"/>
          <w:szCs w:val="24"/>
          <w:u w:val="thick"/>
        </w:rPr>
      </w:pPr>
    </w:p>
    <w:p w:rsidR="00AF56B9" w:rsidRDefault="00AF56B9" w:rsidP="00AF56B9">
      <w:pPr>
        <w:spacing w:after="0" w:line="240" w:lineRule="auto"/>
        <w:rPr>
          <w:rFonts w:ascii="Times New Roman" w:hAnsi="Times New Roman" w:cs="Times New Roman"/>
          <w:b/>
          <w:sz w:val="24"/>
          <w:szCs w:val="24"/>
          <w:u w:val="thick"/>
        </w:rPr>
      </w:pPr>
    </w:p>
    <w:p w:rsidR="00AF56B9" w:rsidRPr="00C76AB8" w:rsidRDefault="00AF56B9" w:rsidP="00AF56B9">
      <w:pPr>
        <w:spacing w:after="0" w:line="240" w:lineRule="auto"/>
        <w:rPr>
          <w:rFonts w:ascii="Times New Roman" w:hAnsi="Times New Roman" w:cs="Times New Roman"/>
          <w:b/>
          <w:sz w:val="24"/>
          <w:szCs w:val="24"/>
          <w:u w:val="thick"/>
        </w:rPr>
      </w:pPr>
      <w:r>
        <w:rPr>
          <w:rFonts w:ascii="Times New Roman" w:hAnsi="Times New Roman" w:cs="Times New Roman"/>
          <w:b/>
          <w:noProof/>
          <w:sz w:val="24"/>
          <w:szCs w:val="24"/>
          <w:u w:val="thick"/>
        </w:rPr>
        <w:drawing>
          <wp:inline distT="0" distB="0" distL="0" distR="0">
            <wp:extent cx="6190615" cy="3695700"/>
            <wp:effectExtent l="19050" t="0" r="63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8" cstate="print"/>
                    <a:srcRect/>
                    <a:stretch>
                      <a:fillRect/>
                    </a:stretch>
                  </pic:blipFill>
                  <pic:spPr bwMode="auto">
                    <a:xfrm>
                      <a:off x="0" y="0"/>
                      <a:ext cx="6190615" cy="3695700"/>
                    </a:xfrm>
                    <a:prstGeom prst="rect">
                      <a:avLst/>
                    </a:prstGeom>
                    <a:noFill/>
                    <a:ln w="9525">
                      <a:noFill/>
                      <a:miter lim="800000"/>
                      <a:headEnd/>
                      <a:tailEnd/>
                    </a:ln>
                  </pic:spPr>
                </pic:pic>
              </a:graphicData>
            </a:graphic>
          </wp:inline>
        </w:drawing>
      </w:r>
    </w:p>
    <w:p w:rsidR="00AF56B9" w:rsidRDefault="00AF56B9" w:rsidP="00AF56B9">
      <w:pPr>
        <w:spacing w:after="0" w:line="240" w:lineRule="auto"/>
        <w:jc w:val="center"/>
        <w:rPr>
          <w:rFonts w:ascii="Times New Roman" w:hAnsi="Times New Roman" w:cs="Times New Roman"/>
          <w:sz w:val="28"/>
          <w:szCs w:val="28"/>
          <w:u w:val="single"/>
        </w:rPr>
      </w:pPr>
    </w:p>
    <w:p w:rsidR="00AF56B9" w:rsidRDefault="00AF56B9" w:rsidP="00AF56B9">
      <w:pPr>
        <w:spacing w:after="0" w:line="240" w:lineRule="auto"/>
        <w:jc w:val="center"/>
        <w:rPr>
          <w:rFonts w:ascii="Times New Roman" w:hAnsi="Times New Roman" w:cs="Times New Roman"/>
          <w:sz w:val="28"/>
          <w:szCs w:val="28"/>
          <w:u w:val="single"/>
        </w:rPr>
      </w:pPr>
      <w:r>
        <w:rPr>
          <w:rFonts w:ascii="Times New Roman" w:hAnsi="Times New Roman" w:cs="Times New Roman"/>
          <w:sz w:val="28"/>
          <w:szCs w:val="28"/>
          <w:u w:val="single"/>
        </w:rPr>
        <w:t>FIGURE:26: SHOWS SELECT EMPLOYEE  TYPE FORM</w:t>
      </w:r>
    </w:p>
    <w:p w:rsidR="00AF56B9" w:rsidRDefault="002B41BF" w:rsidP="00AF56B9">
      <w:pPr>
        <w:spacing w:after="0" w:line="240" w:lineRule="auto"/>
        <w:jc w:val="center"/>
        <w:rPr>
          <w:rFonts w:ascii="Times New Roman" w:hAnsi="Times New Roman" w:cs="Times New Roman"/>
          <w:sz w:val="28"/>
          <w:szCs w:val="28"/>
          <w:u w:val="single"/>
        </w:rPr>
      </w:pPr>
      <w:r>
        <w:rPr>
          <w:rFonts w:ascii="Times New Roman" w:hAnsi="Times New Roman" w:cs="Times New Roman"/>
          <w:noProof/>
          <w:sz w:val="28"/>
          <w:szCs w:val="28"/>
          <w:u w:val="single"/>
        </w:rPr>
        <w:pict>
          <v:shape id="_x0000_s18708" type="#_x0000_t202" style="position:absolute;left:0;text-align:left;margin-left:-6pt;margin-top:7.35pt;width:287.25pt;height:28.3pt;z-index:251822080;mso-width-relative:margin;mso-height-relative:margin" fillcolor="#b2b2b2 [3205]" strokecolor="#f2f2f2 [3041]" strokeweight="3pt">
            <v:shadow on="t" type="perspective" color="#585858 [1605]" opacity=".5" offset="1pt" offset2="-1pt"/>
            <v:textbox style="mso-next-textbox:#_x0000_s18708">
              <w:txbxContent>
                <w:p w:rsidR="00EB0D2F" w:rsidRPr="007F2F32" w:rsidRDefault="00EB0D2F" w:rsidP="00AF56B9">
                  <w:pPr>
                    <w:jc w:val="center"/>
                    <w:rPr>
                      <w:rFonts w:ascii="Algerian" w:hAnsi="Algerian"/>
                      <w:sz w:val="24"/>
                      <w:u w:val="thick"/>
                    </w:rPr>
                  </w:pPr>
                  <w:r>
                    <w:rPr>
                      <w:rFonts w:ascii="Algerian" w:hAnsi="Algerian"/>
                      <w:sz w:val="24"/>
                      <w:u w:val="thick"/>
                    </w:rPr>
                    <w:t>CODING FOR SELECT EMPLOYEE  TYPE  FORM</w:t>
                  </w:r>
                </w:p>
                <w:p w:rsidR="00EB0D2F" w:rsidRDefault="00EB0D2F" w:rsidP="00AF56B9">
                  <w:pPr>
                    <w:jc w:val="center"/>
                  </w:pPr>
                </w:p>
              </w:txbxContent>
            </v:textbox>
          </v:shape>
        </w:pict>
      </w:r>
    </w:p>
    <w:p w:rsidR="00AF56B9" w:rsidRDefault="00AF56B9" w:rsidP="00AF56B9">
      <w:pPr>
        <w:spacing w:after="0" w:line="240" w:lineRule="auto"/>
        <w:jc w:val="center"/>
        <w:rPr>
          <w:rFonts w:ascii="Times New Roman" w:hAnsi="Times New Roman" w:cs="Times New Roman"/>
          <w:sz w:val="28"/>
          <w:szCs w:val="28"/>
          <w:u w:val="single"/>
        </w:rPr>
      </w:pPr>
    </w:p>
    <w:p w:rsidR="00AF56B9" w:rsidRDefault="00AF56B9" w:rsidP="00AF56B9">
      <w:pPr>
        <w:spacing w:after="0" w:line="240" w:lineRule="auto"/>
        <w:jc w:val="center"/>
        <w:rPr>
          <w:rFonts w:ascii="Times New Roman" w:hAnsi="Times New Roman" w:cs="Times New Roman"/>
          <w:sz w:val="28"/>
          <w:szCs w:val="28"/>
          <w:u w:val="single"/>
        </w:rPr>
      </w:pP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import java.aw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import javax.swing.*;</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import java.awt.even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class Designation extends JFrame implements ActionListener</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lastRenderedPageBreak/>
        <w:t>JPanel jpanel1=new JPanel();</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Panel jpanel2=new JPanel();</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Label jlabel=new JLabel("EMPLOYEE TYPE");</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Label SElbl=new JLabel("SELECT EMPLOYEE");</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Label EIDlbl=new JLabel("ENTER EMPLOYEE ID");</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TextField EIDtext=new JTextField(10);</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ComboBox SE=new JComboBox();</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Button jbtn1=new JButton("SUBMI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Button jbtn2=new JButton("CLOSE");</w:t>
      </w:r>
    </w:p>
    <w:p w:rsidR="00AF56B9" w:rsidRPr="00C76AB8" w:rsidRDefault="00AF56B9" w:rsidP="00AF56B9">
      <w:pPr>
        <w:spacing w:after="0" w:line="240" w:lineRule="auto"/>
        <w:rPr>
          <w:rFonts w:ascii="Times New Roman" w:hAnsi="Times New Roman" w:cs="Times New Roman"/>
          <w:sz w:val="24"/>
          <w:szCs w:val="24"/>
        </w:rPr>
      </w:pP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Designation(String s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super(s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setVisible(true);</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add(jpanel1);</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panel1.add(jpanel2);</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panel1.setLayout(null);</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panel2.setLayout(null);</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panel2.setSize(500,500);</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panel2.setBackground(new Color(115,135,200));</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panel2.add(jlabel);</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label.setFont(new Font("ARIL",Font.BOLD,20));</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label.setForeground(new Color(115,225,175));</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panel2.add(SElbl);</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SElbl.setFont(new Font("TIMES NEW ROMAN",Font.BOLD,14));</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panel2.add(SE);</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SE.addItem("Own Payroll");</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SE.addItem("Contectul");</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SE.setFont(new Font("TIMES NEW ROMAN",Font.PLAIN,14));</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panel2.add(EIDlbl);</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EIDlbl.setFont(new Font("TIMES NEW ROMAN",Font.BOLD,14));</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panel2.add(EIDtex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EIDtext.setFont(new Font("TIMES NEW ROMAN",Font.BOLD,14));</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panel2.add(jbtn1);</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btn1.setFont(new Font("TIMES NEW ROMAN",Font.BOLD,16));</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panel2.add(jbtn2);</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btn2.setFont(new Font("TIMES NEW ROMAN",Font.BOLD,16));</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label.setBounds(165,20,180,30);</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SElbl.setBounds(70,75,130,25);</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SE.setBounds(230,75,200,25);</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EIDlbl.setBounds(70,115,150,25);</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EIDtext.setBounds(230,115,200,25);</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btn1.setBounds(70,440,165,35);</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btn2.setBounds(265,440,165,35);</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Toolkit toolkit=getToolki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Dimension dim=toolkit.getScreenSize();</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int w=dim.width;</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int h=dim.heigh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setSize(w,h);</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panel2.setBounds(dim.width/2-250,dim.height/2-250,500,500);</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panel2.setBorder(BorderFactory.createLineBorder(new Color(225,125,150),5));</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lastRenderedPageBreak/>
        <w:t>jbtn1.addActionListener(this);</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jbtn2.addActionListener(this);</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public void actionPerformed(ActionEvent e)</w:t>
      </w:r>
    </w:p>
    <w:p w:rsidR="00AF56B9"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if(e.getSource()==jbtn1)</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if(SE.getSelectedItem().toString().equals("Own Payroll"))</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new EmployeeDesig("Employee Desgination Window {Own Payroll}.......");</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else if(SE.getSelectedItem().toString().equals("Contectul"))</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new EmployeeDesig1("Employee Desgination Window {Contectul}");</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public static void main(String args[])</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new Designation("Designation Select Window");</w:t>
      </w:r>
    </w:p>
    <w:p w:rsidR="00AF56B9" w:rsidRPr="00C76AB8"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C76AB8">
        <w:rPr>
          <w:rFonts w:ascii="Times New Roman" w:hAnsi="Times New Roman" w:cs="Times New Roman"/>
          <w:sz w:val="24"/>
          <w:szCs w:val="24"/>
        </w:rPr>
        <w:t>}</w:t>
      </w: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709" type="#_x0000_t202" style="position:absolute;margin-left:-3pt;margin-top:13.2pt;width:262.5pt;height:28.3pt;z-index:251823104;mso-width-relative:margin;mso-height-relative:margin" fillcolor="#b2b2b2 [3205]" strokecolor="#f2f2f2 [3041]" strokeweight="3pt">
            <v:shadow on="t" type="perspective" color="#585858 [1605]" opacity=".5" offset="1pt" offset2="-1pt"/>
            <v:textbox style="mso-next-textbox:#_x0000_s18709">
              <w:txbxContent>
                <w:p w:rsidR="00EB0D2F" w:rsidRPr="007F2F32" w:rsidRDefault="00EB0D2F" w:rsidP="00AF56B9">
                  <w:pPr>
                    <w:jc w:val="center"/>
                    <w:rPr>
                      <w:rFonts w:ascii="Algerian" w:hAnsi="Algerian"/>
                      <w:sz w:val="24"/>
                      <w:u w:val="thick"/>
                    </w:rPr>
                  </w:pPr>
                  <w:r>
                    <w:rPr>
                      <w:rFonts w:ascii="Algerian" w:hAnsi="Algerian"/>
                      <w:sz w:val="24"/>
                      <w:u w:val="thick"/>
                    </w:rPr>
                    <w:t>OWN PAYROLL EMPLOYEE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5" cy="3724275"/>
            <wp:effectExtent l="19050" t="0" r="7565"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9" cstate="print"/>
                    <a:srcRect/>
                    <a:stretch>
                      <a:fillRect/>
                    </a:stretch>
                  </pic:blipFill>
                  <pic:spPr bwMode="auto">
                    <a:xfrm>
                      <a:off x="0" y="0"/>
                      <a:ext cx="6190615" cy="3728449"/>
                    </a:xfrm>
                    <a:prstGeom prst="rect">
                      <a:avLst/>
                    </a:prstGeom>
                    <a:noFill/>
                    <a:ln w="9525">
                      <a:noFill/>
                      <a:miter lim="800000"/>
                      <a:headEnd/>
                      <a:tailEnd/>
                    </a:ln>
                  </pic:spPr>
                </pic:pic>
              </a:graphicData>
            </a:graphic>
          </wp:inline>
        </w:drawing>
      </w:r>
    </w:p>
    <w:p w:rsidR="00AF56B9" w:rsidRDefault="00AF56B9" w:rsidP="00AF56B9">
      <w:pPr>
        <w:spacing w:after="0" w:line="240" w:lineRule="auto"/>
        <w:jc w:val="center"/>
        <w:rPr>
          <w:rFonts w:ascii="Times New Roman" w:hAnsi="Times New Roman" w:cs="Times New Roman"/>
          <w:sz w:val="28"/>
          <w:szCs w:val="28"/>
          <w:u w:val="single"/>
        </w:rPr>
      </w:pPr>
    </w:p>
    <w:p w:rsidR="00B16D92" w:rsidRDefault="00AF56B9" w:rsidP="00AF56B9">
      <w:pPr>
        <w:spacing w:after="0" w:line="240" w:lineRule="auto"/>
        <w:jc w:val="center"/>
        <w:rPr>
          <w:rFonts w:ascii="Times New Roman" w:hAnsi="Times New Roman" w:cs="Times New Roman"/>
          <w:sz w:val="28"/>
          <w:szCs w:val="28"/>
          <w:u w:val="single"/>
        </w:rPr>
      </w:pPr>
      <w:r>
        <w:rPr>
          <w:rFonts w:ascii="Times New Roman" w:hAnsi="Times New Roman" w:cs="Times New Roman"/>
          <w:sz w:val="28"/>
          <w:szCs w:val="28"/>
          <w:u w:val="single"/>
        </w:rPr>
        <w:t>FIGURE:27: SHOWS ON PAYROLL EMPLOYEE DETAILS FORM</w:t>
      </w:r>
    </w:p>
    <w:p w:rsidR="00B16D92" w:rsidRDefault="00B16D92">
      <w:pPr>
        <w:rPr>
          <w:rFonts w:ascii="Times New Roman" w:hAnsi="Times New Roman" w:cs="Times New Roman"/>
          <w:sz w:val="28"/>
          <w:szCs w:val="28"/>
          <w:u w:val="single"/>
        </w:rPr>
      </w:pPr>
      <w:r>
        <w:rPr>
          <w:rFonts w:ascii="Times New Roman" w:hAnsi="Times New Roman" w:cs="Times New Roman"/>
          <w:sz w:val="28"/>
          <w:szCs w:val="28"/>
          <w:u w:val="single"/>
        </w:rPr>
        <w:br w:type="page"/>
      </w:r>
    </w:p>
    <w:p w:rsidR="00AF56B9" w:rsidRDefault="00AF56B9" w:rsidP="00AF56B9">
      <w:pPr>
        <w:spacing w:after="0" w:line="240" w:lineRule="auto"/>
        <w:jc w:val="center"/>
        <w:rPr>
          <w:rFonts w:ascii="Times New Roman" w:hAnsi="Times New Roman" w:cs="Times New Roman"/>
          <w:sz w:val="28"/>
          <w:szCs w:val="28"/>
          <w:u w:val="single"/>
        </w:rPr>
      </w:pPr>
    </w:p>
    <w:p w:rsidR="00AF56B9" w:rsidRDefault="002B41BF" w:rsidP="00AF56B9">
      <w:pPr>
        <w:spacing w:after="0" w:line="240" w:lineRule="auto"/>
        <w:rPr>
          <w:rFonts w:ascii="Times New Roman" w:hAnsi="Times New Roman" w:cs="Times New Roman"/>
          <w:b/>
          <w:sz w:val="60"/>
          <w:szCs w:val="72"/>
          <w:u w:val="thick"/>
        </w:rPr>
      </w:pPr>
      <w:r>
        <w:rPr>
          <w:rFonts w:ascii="Times New Roman" w:hAnsi="Times New Roman" w:cs="Times New Roman"/>
          <w:b/>
          <w:noProof/>
          <w:sz w:val="60"/>
          <w:szCs w:val="72"/>
          <w:u w:val="thick"/>
        </w:rPr>
        <w:pict>
          <v:shape id="_x0000_s18710" type="#_x0000_t202" style="position:absolute;margin-left:-3pt;margin-top:12.1pt;width:333pt;height:28.3pt;z-index:251824128;mso-width-relative:margin;mso-height-relative:margin" fillcolor="#b2b2b2 [3205]" strokecolor="#f2f2f2 [3041]" strokeweight="3pt">
            <v:shadow on="t" type="perspective" color="#585858 [1605]" opacity=".5" offset="1pt" offset2="-1pt"/>
            <v:textbox style="mso-next-textbox:#_x0000_s18710">
              <w:txbxContent>
                <w:p w:rsidR="00EB0D2F" w:rsidRPr="007F2F32" w:rsidRDefault="00EB0D2F" w:rsidP="00AF56B9">
                  <w:pPr>
                    <w:jc w:val="center"/>
                    <w:rPr>
                      <w:rFonts w:ascii="Algerian" w:hAnsi="Algerian"/>
                      <w:sz w:val="24"/>
                      <w:u w:val="thick"/>
                    </w:rPr>
                  </w:pPr>
                  <w:r>
                    <w:rPr>
                      <w:rFonts w:ascii="Algerian" w:hAnsi="Algerian"/>
                      <w:sz w:val="24"/>
                      <w:u w:val="thick"/>
                    </w:rPr>
                    <w:t>CODING FOROWN PAYROLL EMPLOYEE   DETAILS  FORM</w:t>
                  </w:r>
                </w:p>
                <w:p w:rsidR="00EB0D2F" w:rsidRDefault="00EB0D2F" w:rsidP="00AF56B9">
                  <w:pPr>
                    <w:jc w:val="center"/>
                  </w:pPr>
                </w:p>
              </w:txbxContent>
            </v:textbox>
          </v:shape>
        </w:pict>
      </w:r>
    </w:p>
    <w:p w:rsidR="00AF56B9" w:rsidRPr="0021565F" w:rsidRDefault="00AF56B9" w:rsidP="00AF56B9">
      <w:pPr>
        <w:spacing w:after="0" w:line="240" w:lineRule="auto"/>
        <w:rPr>
          <w:rFonts w:ascii="Times New Roman" w:hAnsi="Times New Roman" w:cs="Times New Roman"/>
          <w:b/>
          <w:sz w:val="24"/>
          <w:szCs w:val="24"/>
          <w:u w:val="thick"/>
        </w:rPr>
      </w:pP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import java.aw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import javax.swing.*;</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 xml:space="preserve">class EmployeeDesig extends JFrame </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 jpanel1=new JPanel();</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 jpanel2=new JPanel();</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Label jlabel=new JLabel("OWN PAYROLL EMPLOYEE");</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Label EIDlbl=new JLabel("EMPLOYEE ID");</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TextField EIDtext=new JTextField(10);</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Label EDIlbl=new JLabel("DESIGNATION ID");</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TextField EDItext=new JTextField(10);</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Label EDlbl=new JLabel("DESIGNATION");</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TextField EDtext=new JTextField(1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Label ETlbl1=new JLabel("TYPE");</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Label ETlbl=new JLabel("Own Payroll");</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Label EBlbl=new JLabel("BASIC PAY");</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TextField EBtext=new JTextField(8);</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Label EHRAlbl=new JLabel("HRA");</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TextField EHRAtext=new JTextField(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Label EDAlbl=new JLabel("DA");</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TextField EDAtext=new JTextField(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Label ETAlbl=new JLabel("TA");</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TextField ETAtext=new JTextField(8);</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Label PFlbl=new JLabel("PF");</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TextField PFtext=new JTextField(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Label ITAXlbl=new JLabel("INCOME TAX");</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TextField ITAXtext=new JTextField(8);</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Button jbtn1=new JButton("SUBMI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Button jbtn2=new JButton("SEARCH");</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Button jbtn3=new JButton("UPDATE");</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Button jbtn4=new JButton("DELETE");</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mployeeDesig(String s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super (s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setVisible(true);</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add(jpanel1);</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1.setLayout(null);</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setLayout(null);</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1.add(jpanel2);</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setSize(500,550);</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setBackground(new Color(115,135,200));</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jlabel);</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label.setFont(new Font("ARIAl",Font.BOLD,20));</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label.setForeground(new Color(115,225,17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EIDlbl);</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IDlbl.setFont(new Font("TIMES NEW ROMAN",Font.BOLD,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lastRenderedPageBreak/>
        <w:t>jpanel2.add(EIDtex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IDtext.setFont(new Font("TIMES NEW ROMAN",Font.PLAIN,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EDIlbl);</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DIlbl.setFont(new Font("TIMES NEW ROMAN",Font.BOLD,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EDItex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DItext.setFont(new Font("TIMES NEW ROMAN",Font.PLAIN,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EDlbl);</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Dlbl.setFont(new Font("TIMES NEW ROMAN",Font.BOLD,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EDtex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Dtext.setFont(new Font("TIMES NEW ROMAN",Font.PLAIN,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ETlbl1);</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Tlbl.setFont(new Font("TIMES NEW ROMAN",Font.BOLD,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ETlbl);</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Tlbl.setFont(new Font("TIMES NEW ROMAN",Font.PLAIN,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EBlbl);</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Blbl.setFont(new Font("TIMES NEW ROMAN",Font.BOLD,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EBtex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Btext.setFont(new Font("TIMES NEW ROMAN",Font.PLAIN,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EHRAlbl);</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HRAlbl.setFont(new Font("TIMES NEW ROMAN",Font.BOLD,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EHRAtex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HRAtext.setFont(new Font("TIMES NEW ROMAN",Font.PLAIN,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EDAlbl);</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DAlbl.setFont(new Font("TIMES NEW ROMAN",Font.BOLD,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EDAtex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DAtext.setFont(new Font("TIMES NEW ROMAN",Font.PLAIN,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ETAlbl);</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TAlbl.setFont(new Font("TIMES NEW ROMAN",Font.BOLD,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ETAtex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TAtext.setFont(new Font("TIMES NEW ROMAN",Font.PLAIN,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PFlbl);</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PFlbl.setFont(new Font("TIMES NEW ROMAN",Font.BOLD,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PFtex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PFtext.setFont(new Font("TIMES NEW ROMAN",Font.PLAIN,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ITAXlbl);</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ITAXlbl.setFont(new Font("TIMES NEW ROMAN",Font.BOLD,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ITAXtex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ITAXtext.setFont(new Font("TIMES NEW ROMAN",Font.PLAIN,1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jbtn1);</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jbtn2);</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jbtn3);</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add(jbtn4);</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label.setBounds(110,20,300,30);</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IDlbl.setBounds(70,75,13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IDtext.setBounds(230,75,20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DIlbl.setBounds(70,115,13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DItext.setBounds(230,115,20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Dlbl.setBounds(70,155,13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Dtext.setBounds(230,155,20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Tlbl1.setBounds(70,195,13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Tlbl.setBounds(230,195,20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lastRenderedPageBreak/>
        <w:t>EBlbl.setBounds(70,235,13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Btext.setBounds(230,235,20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HRAlbl.setBounds(70,275,13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HRAtext.setBounds(230,275,20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DAlbl.setBounds(70,315,13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DAtext.setBounds(230,315,20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TAlbl.setBounds(70,355,13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ETAtext.setBounds(230,355,20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PFlbl.setBounds(70,395,13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PFtext.setBounds(230,395,20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ITAXlbl.setBounds(70,435,13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ITAXtext.setBounds(230,435,200,25);</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btn1.setBounds(50,485,90,30);</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btn2.setBounds(150,485,90,30);</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btn3.setBounds(250,485,90,30);</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btn4.setBounds(350,485,90,30);</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Toolkit toolkit=getToolki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Dimension dim=toolkit.getScreenSize();</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int w=dim.width;</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int h=dim.heigh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setSize(w,h);</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setBounds(dim.width/2-250,dim.height/2-275,500,550);</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jpanel2.setBorder(BorderFactory.createLineBorder(new Color(225,125,150),5));</w:t>
      </w:r>
    </w:p>
    <w:p w:rsidR="00AF56B9" w:rsidRPr="0021565F" w:rsidRDefault="00AF56B9" w:rsidP="00AF56B9">
      <w:pPr>
        <w:spacing w:after="0" w:line="240" w:lineRule="auto"/>
        <w:rPr>
          <w:rFonts w:ascii="Times New Roman" w:hAnsi="Times New Roman" w:cs="Times New Roman"/>
          <w:sz w:val="24"/>
          <w:szCs w:val="24"/>
        </w:rPr>
      </w:pP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public static void main(String args[])</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new EmployeeDesig("EmployeeDesignation Windows");</w:t>
      </w:r>
    </w:p>
    <w:p w:rsidR="00AF56B9" w:rsidRPr="0021565F"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21565F">
        <w:rPr>
          <w:rFonts w:ascii="Times New Roman" w:hAnsi="Times New Roman" w:cs="Times New Roman"/>
          <w:sz w:val="24"/>
          <w:szCs w:val="24"/>
        </w:rPr>
        <w:t>}</w:t>
      </w:r>
    </w:p>
    <w:p w:rsidR="00B16D92" w:rsidRDefault="00B16D92">
      <w:pPr>
        <w:rPr>
          <w:rFonts w:ascii="Times New Roman" w:hAnsi="Times New Roman" w:cs="Times New Roman"/>
          <w:sz w:val="24"/>
          <w:szCs w:val="24"/>
        </w:rPr>
      </w:pPr>
      <w:r>
        <w:rPr>
          <w:rFonts w:ascii="Times New Roman" w:hAnsi="Times New Roman" w:cs="Times New Roman"/>
          <w:sz w:val="24"/>
          <w:szCs w:val="24"/>
        </w:rPr>
        <w:br w:type="page"/>
      </w:r>
    </w:p>
    <w:p w:rsidR="00AF56B9" w:rsidRDefault="00AF56B9" w:rsidP="00AF56B9">
      <w:pPr>
        <w:spacing w:after="0" w:line="240" w:lineRule="auto"/>
        <w:rPr>
          <w:rFonts w:ascii="Times New Roman" w:hAnsi="Times New Roman" w:cs="Times New Roman"/>
          <w:sz w:val="24"/>
          <w:szCs w:val="24"/>
        </w:rPr>
      </w:pP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711" type="#_x0000_t202" style="position:absolute;margin-left:-4.5pt;margin-top:8.3pt;width:287.25pt;height:28.3pt;z-index:251825152;mso-width-relative:margin;mso-height-relative:margin" fillcolor="#b2b2b2 [3205]" strokecolor="#f2f2f2 [3041]" strokeweight="3pt">
            <v:shadow on="t" type="perspective" color="#585858 [1605]" opacity=".5" offset="1pt" offset2="-1pt"/>
            <v:textbox style="mso-next-textbox:#_x0000_s18711">
              <w:txbxContent>
                <w:p w:rsidR="00EB0D2F" w:rsidRPr="007F2F32" w:rsidRDefault="00EB0D2F" w:rsidP="00AF56B9">
                  <w:pPr>
                    <w:jc w:val="center"/>
                    <w:rPr>
                      <w:rFonts w:ascii="Algerian" w:hAnsi="Algerian"/>
                      <w:sz w:val="24"/>
                      <w:u w:val="thick"/>
                    </w:rPr>
                  </w:pPr>
                  <w:r>
                    <w:rPr>
                      <w:rFonts w:ascii="Algerian" w:hAnsi="Algerian"/>
                      <w:sz w:val="24"/>
                      <w:u w:val="thick"/>
                    </w:rPr>
                    <w:t>OWN CONTACTUAL EMPLOYEE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noProof/>
          <w:sz w:val="24"/>
          <w:szCs w:val="24"/>
        </w:rPr>
      </w:pPr>
    </w:p>
    <w:p w:rsidR="00AF56B9" w:rsidRDefault="00AF56B9" w:rsidP="00AF56B9">
      <w:pPr>
        <w:spacing w:after="0" w:line="240" w:lineRule="auto"/>
        <w:rPr>
          <w:rFonts w:ascii="Times New Roman" w:hAnsi="Times New Roman" w:cs="Times New Roman"/>
          <w:noProof/>
          <w:sz w:val="24"/>
          <w:szCs w:val="24"/>
        </w:rPr>
      </w:pPr>
    </w:p>
    <w:p w:rsidR="00AF56B9" w:rsidRPr="0021565F" w:rsidRDefault="00AF56B9"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5" cy="3838575"/>
            <wp:effectExtent l="19050" t="0" r="7565"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40" cstate="print"/>
                    <a:srcRect/>
                    <a:stretch>
                      <a:fillRect/>
                    </a:stretch>
                  </pic:blipFill>
                  <pic:spPr bwMode="auto">
                    <a:xfrm>
                      <a:off x="0" y="0"/>
                      <a:ext cx="6190615" cy="3842877"/>
                    </a:xfrm>
                    <a:prstGeom prst="rect">
                      <a:avLst/>
                    </a:prstGeom>
                    <a:noFill/>
                    <a:ln w="9525">
                      <a:noFill/>
                      <a:miter lim="800000"/>
                      <a:headEnd/>
                      <a:tailEnd/>
                    </a:ln>
                  </pic:spPr>
                </pic:pic>
              </a:graphicData>
            </a:graphic>
          </wp:inline>
        </w:drawing>
      </w:r>
    </w:p>
    <w:p w:rsidR="00AF56B9" w:rsidRDefault="00AF56B9" w:rsidP="00AF56B9">
      <w:pPr>
        <w:spacing w:after="0" w:line="240" w:lineRule="auto"/>
        <w:jc w:val="center"/>
        <w:rPr>
          <w:rFonts w:ascii="Times New Roman" w:hAnsi="Times New Roman" w:cs="Times New Roman"/>
          <w:sz w:val="28"/>
          <w:szCs w:val="28"/>
          <w:u w:val="single"/>
        </w:rPr>
      </w:pPr>
    </w:p>
    <w:p w:rsidR="00AF56B9" w:rsidRDefault="00AF56B9" w:rsidP="00AF56B9">
      <w:pPr>
        <w:spacing w:after="0" w:line="240" w:lineRule="auto"/>
        <w:jc w:val="center"/>
        <w:rPr>
          <w:rFonts w:ascii="Times New Roman" w:hAnsi="Times New Roman" w:cs="Times New Roman"/>
          <w:sz w:val="28"/>
          <w:szCs w:val="28"/>
          <w:u w:val="single"/>
        </w:rPr>
      </w:pPr>
      <w:r>
        <w:rPr>
          <w:rFonts w:ascii="Times New Roman" w:hAnsi="Times New Roman" w:cs="Times New Roman"/>
          <w:sz w:val="28"/>
          <w:szCs w:val="28"/>
          <w:u w:val="single"/>
        </w:rPr>
        <w:t>FIGURE:28: SHOWS ON CONTACTUALS EMPLOYEE DETAILS FORM</w:t>
      </w:r>
    </w:p>
    <w:p w:rsidR="00AF56B9" w:rsidRPr="00F214FD" w:rsidRDefault="00AF56B9" w:rsidP="00AF56B9">
      <w:pPr>
        <w:spacing w:after="0" w:line="240" w:lineRule="auto"/>
        <w:jc w:val="center"/>
        <w:rPr>
          <w:rFonts w:ascii="Times New Roman" w:hAnsi="Times New Roman" w:cs="Times New Roman"/>
          <w:b/>
          <w:sz w:val="24"/>
          <w:szCs w:val="24"/>
          <w:u w:val="thick"/>
        </w:rPr>
      </w:pPr>
    </w:p>
    <w:p w:rsidR="00AF56B9" w:rsidRDefault="002B41BF" w:rsidP="00AF56B9">
      <w:pPr>
        <w:spacing w:after="0" w:line="240" w:lineRule="auto"/>
        <w:rPr>
          <w:rFonts w:ascii="Harrington" w:hAnsi="Harrington"/>
          <w:b/>
          <w:sz w:val="60"/>
          <w:szCs w:val="72"/>
          <w:u w:val="thick"/>
        </w:rPr>
      </w:pPr>
      <w:r>
        <w:rPr>
          <w:rFonts w:ascii="Harrington" w:hAnsi="Harrington"/>
          <w:b/>
          <w:noProof/>
          <w:sz w:val="60"/>
          <w:szCs w:val="72"/>
          <w:u w:val="thick"/>
        </w:rPr>
        <w:pict>
          <v:shape id="_x0000_s18712" type="#_x0000_t202" style="position:absolute;margin-left:-3pt;margin-top:1.05pt;width:327pt;height:28.3pt;z-index:251826176;mso-width-relative:margin;mso-height-relative:margin" fillcolor="#b2b2b2 [3205]" strokecolor="#f2f2f2 [3041]" strokeweight="3pt">
            <v:shadow on="t" type="perspective" color="#585858 [1605]" opacity=".5" offset="1pt" offset2="-1pt"/>
            <v:textbox style="mso-next-textbox:#_x0000_s18712">
              <w:txbxContent>
                <w:p w:rsidR="00EB0D2F" w:rsidRPr="007F2F32" w:rsidRDefault="00EB0D2F" w:rsidP="00AF56B9">
                  <w:pPr>
                    <w:jc w:val="center"/>
                    <w:rPr>
                      <w:rFonts w:ascii="Algerian" w:hAnsi="Algerian"/>
                      <w:sz w:val="24"/>
                      <w:u w:val="thick"/>
                    </w:rPr>
                  </w:pPr>
                  <w:r>
                    <w:rPr>
                      <w:rFonts w:ascii="Algerian" w:hAnsi="Algerian"/>
                      <w:sz w:val="24"/>
                      <w:u w:val="thick"/>
                    </w:rPr>
                    <w:t>CODING FOR CONTACTUAL EMPLOYEE   DETAILS  FORM</w:t>
                  </w:r>
                </w:p>
                <w:p w:rsidR="00EB0D2F" w:rsidRDefault="00EB0D2F" w:rsidP="00AF56B9">
                  <w:pPr>
                    <w:jc w:val="center"/>
                  </w:pPr>
                </w:p>
              </w:txbxContent>
            </v:textbox>
          </v:shape>
        </w:pict>
      </w:r>
    </w:p>
    <w:p w:rsidR="00AF56B9" w:rsidRPr="00F214FD" w:rsidRDefault="00AF56B9" w:rsidP="00AF56B9">
      <w:pPr>
        <w:tabs>
          <w:tab w:val="left" w:pos="2310"/>
        </w:tabs>
        <w:spacing w:after="0" w:line="240" w:lineRule="auto"/>
        <w:rPr>
          <w:rFonts w:ascii="Times New Roman" w:hAnsi="Times New Roman" w:cs="Times New Roman"/>
          <w:sz w:val="24"/>
          <w:szCs w:val="24"/>
        </w:rPr>
      </w:pPr>
      <w:r w:rsidRPr="00F214FD">
        <w:rPr>
          <w:rFonts w:ascii="Times New Roman" w:hAnsi="Times New Roman" w:cs="Times New Roman"/>
          <w:sz w:val="24"/>
          <w:szCs w:val="24"/>
        </w:rPr>
        <w:t>import java.awt.*;</w:t>
      </w:r>
      <w:r w:rsidRPr="00F214FD">
        <w:rPr>
          <w:rFonts w:ascii="Times New Roman" w:hAnsi="Times New Roman" w:cs="Times New Roman"/>
          <w:sz w:val="24"/>
          <w:szCs w:val="24"/>
        </w:rPr>
        <w:tab/>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import javax.swing.*;</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 xml:space="preserve">class EmployeeDesig1 extends JFrame </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 jpanel1=new JPanel();</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 jpanel2=new JPanel();</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Label jlabel=new JLabel("CONTECTUAL EMPLOYEE");</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Label EIDlbl=new JLabel("EMPLOYEE ID");</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TextField EIDtext=new JTextField(10);</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Label EDIlbl=new JLabel("DESIGNATION ID");</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TextField EDItext=new JTextField(10);</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Label EDlbl=new JLabel("DESIGNATION");</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TextField EDtext=new JTextField(1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Label ETlbl1=new JLabel("TYPE");</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Label ETlbl=new JLabel("Contectual");</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Label EPlbl=new JLabel("PAY");</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TextField EPtext=new JTextField(8);</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Label ETAlbl=new JLabel("TA");</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lastRenderedPageBreak/>
        <w:t>JTextField ETAtext=new JTextField(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Label ITAXlbl=new JLabel("INCOME TAX");</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TextField ITAXtext=new JTextField(8);</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Button jbtn1=new JButton("SUBMIT");</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Button jbtn2=new JButton("SEARCH");</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Button jbtn3=new JButton("UPDATE");</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Button jbtn4=new JButton("DELETE");</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mployeeDesig1(String st)</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super (st);</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setVisible(true);</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add(jpanel1);</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1.setLayout(null);</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setLayout(null);</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1.add(jpanel2);</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setSize(500,550);</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setBackground(new Color(115,135,200));</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jlabel);</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label.setFont(new Font("ARIAl",Font.BOLD,20));</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label.setForeground(new Color(115,225,17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EIDlbl);</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IDlbl.setFont(new Font("TIMES NEW ROMAN",Font.BOLD,14));</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EIDtext);</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IDtext.setFont(new Font("TIMES NEW ROMAN",Font.PLAIN,14));</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EDIlbl);</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DIlbl.setFont(new Font("TIMES NEW ROMAN",Font.BOLD,14));</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EDItext);</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DItext.setFont(new Font("TIMES NEW ROMAN",Font.PLAIN,14));</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EDlbl);</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Dlbl.setFont(new Font("TIMES NEW ROMAN",Font.BOLD,14));</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EDtext);</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Dtext.setFont(new Font("TIMES NEW ROMAN",Font.PLAIN,14));</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ETlbl1);</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Tlbl1.setFont(new Font("TIMES NEW ROMAN",Font.BOLD,14));</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ETlbl);</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Tlbl.setFont(new Font("TIMES NEW ROMAN",Font.PLAIN,14));</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EPlbl);</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Plbl.setFont(new Font("TIMES NEW ROMAN",Font.BOLD,14));</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EPtext);</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Ptext.setFont(new Font("TIMES NEW ROMAN",Font.PLAIN,14));</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ETAlbl);</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TAlbl.setFont(new Font("TIMES NEW ROMAN",Font.BOLD,14));</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ETAtext);</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TAtext.setFont(new Font("TIMES NEW ROMAN",Font.PLAIN,14));</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ITAXlbl);</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ITAXlbl.setFont(new Font("TIMES NEW ROMAN",Font.BOLD,14));</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ITAXtext);</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ITAXtext.setFont(new Font("TIMES NEW ROMAN",Font.PLAIN,14));</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jbtn1);</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jbtn2);</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add(jbtn3);</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lastRenderedPageBreak/>
        <w:t>jpanel2.add(jbtn4);</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label.setBounds(110,20,300,30);</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IDlbl.setBounds(70,75,130,2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IDtext.setBounds(230,75,200,2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DIlbl.setBounds(70,115,130,2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DItext.setBounds(230,115,200,2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Dlbl.setBounds(70,155,130,2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Dtext.setBounds(230,155,200,2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Tlbl1.setBounds(70,195,130,2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Tlbl.setBounds(230,195,200,2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Plbl.setBounds(70,235,130,2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Ptext.setBounds(230,235,200,2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TAlbl.setBounds(70,275,130,2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ETAtext.setBounds(230,275,200,2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ITAXlbl.setBounds(70,315,130,2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ITAXtext.setBounds(230,315,200,25);</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btn1.setBounds(50,485,90,30);</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btn2.setBounds(150,485,90,30);</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btn3.setBounds(250,485,90,30);</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btn4.setBounds(350,485,90,30);</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Toolkit toolkit=getToolkit();</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Dimension dim=toolkit.getScreenSize();</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int w=dim.width;</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int h=dim.height;</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setSize(w,h);</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setBounds(dim.width/2-250,dim.height/2-275,500,550);</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jpanel2.setBorder(BorderFactory.createLineBorder(new Color(225,125,150),5));</w:t>
      </w:r>
    </w:p>
    <w:p w:rsidR="00AF56B9" w:rsidRPr="00F214FD" w:rsidRDefault="00AF56B9" w:rsidP="00AF56B9">
      <w:pPr>
        <w:spacing w:after="0" w:line="240" w:lineRule="auto"/>
        <w:rPr>
          <w:rFonts w:ascii="Times New Roman" w:hAnsi="Times New Roman" w:cs="Times New Roman"/>
          <w:sz w:val="24"/>
          <w:szCs w:val="24"/>
        </w:rPr>
      </w:pP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public static void main(String args[])</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new EmployeeDesig1("EmployeeDesignation Windows");</w:t>
      </w:r>
    </w:p>
    <w:p w:rsidR="00AF56B9" w:rsidRPr="00F214FD"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F214FD">
        <w:rPr>
          <w:rFonts w:ascii="Times New Roman" w:hAnsi="Times New Roman" w:cs="Times New Roman"/>
          <w:sz w:val="24"/>
          <w:szCs w:val="24"/>
        </w:rPr>
        <w:t>}</w:t>
      </w:r>
    </w:p>
    <w:p w:rsidR="00B16D92" w:rsidRDefault="00B16D92">
      <w:pPr>
        <w:rPr>
          <w:rFonts w:ascii="Times New Roman" w:hAnsi="Times New Roman" w:cs="Times New Roman"/>
          <w:sz w:val="24"/>
          <w:szCs w:val="24"/>
        </w:rPr>
      </w:pPr>
      <w:r>
        <w:rPr>
          <w:rFonts w:ascii="Times New Roman" w:hAnsi="Times New Roman" w:cs="Times New Roman"/>
          <w:sz w:val="24"/>
          <w:szCs w:val="24"/>
        </w:rPr>
        <w:br w:type="page"/>
      </w:r>
    </w:p>
    <w:p w:rsidR="00AF56B9" w:rsidRDefault="00AF56B9" w:rsidP="00AF56B9">
      <w:pPr>
        <w:spacing w:after="0" w:line="240" w:lineRule="auto"/>
        <w:rPr>
          <w:rFonts w:ascii="Times New Roman" w:hAnsi="Times New Roman" w:cs="Times New Roman"/>
          <w:sz w:val="24"/>
          <w:szCs w:val="24"/>
        </w:rPr>
      </w:pP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713" type="#_x0000_t202" style="position:absolute;margin-left:-3.75pt;margin-top:0;width:297pt;height:28.3pt;z-index:251827200;mso-width-relative:margin;mso-height-relative:margin" fillcolor="#b2b2b2 [3205]" strokecolor="#f2f2f2 [3041]" strokeweight="3pt">
            <v:shadow on="t" type="perspective" color="#585858 [1605]" opacity=".5" offset="1pt" offset2="-1pt"/>
            <v:textbox style="mso-next-textbox:#_x0000_s18713">
              <w:txbxContent>
                <w:p w:rsidR="00EB0D2F" w:rsidRPr="007F2F32" w:rsidRDefault="00EB0D2F" w:rsidP="00AF56B9">
                  <w:pPr>
                    <w:jc w:val="center"/>
                    <w:rPr>
                      <w:rFonts w:ascii="Algerian" w:hAnsi="Algerian"/>
                      <w:sz w:val="24"/>
                      <w:u w:val="thick"/>
                    </w:rPr>
                  </w:pPr>
                  <w:r>
                    <w:rPr>
                      <w:rFonts w:ascii="Algerian" w:hAnsi="Algerian"/>
                      <w:sz w:val="24"/>
                      <w:u w:val="thick"/>
                    </w:rPr>
                    <w:t>SELECT  EMPLOYEE TYPE FOR SALARY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Pr="00F214FD" w:rsidRDefault="00AF56B9"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5" cy="3971925"/>
            <wp:effectExtent l="19050" t="0" r="756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41" cstate="print"/>
                    <a:srcRect/>
                    <a:stretch>
                      <a:fillRect/>
                    </a:stretch>
                  </pic:blipFill>
                  <pic:spPr bwMode="auto">
                    <a:xfrm>
                      <a:off x="0" y="0"/>
                      <a:ext cx="6190615" cy="3976377"/>
                    </a:xfrm>
                    <a:prstGeom prst="rect">
                      <a:avLst/>
                    </a:prstGeom>
                    <a:noFill/>
                    <a:ln w="9525">
                      <a:noFill/>
                      <a:miter lim="800000"/>
                      <a:headEnd/>
                      <a:tailEnd/>
                    </a:ln>
                  </pic:spPr>
                </pic:pic>
              </a:graphicData>
            </a:graphic>
          </wp:inline>
        </w:drawing>
      </w:r>
    </w:p>
    <w:p w:rsidR="00AF56B9" w:rsidRPr="00F214FD" w:rsidRDefault="00AF56B9" w:rsidP="00AF56B9">
      <w:pPr>
        <w:spacing w:after="0" w:line="240" w:lineRule="auto"/>
        <w:jc w:val="center"/>
        <w:rPr>
          <w:rFonts w:ascii="Times New Roman" w:hAnsi="Times New Roman" w:cs="Times New Roman"/>
          <w:sz w:val="24"/>
          <w:szCs w:val="24"/>
          <w:u w:val="single"/>
        </w:rPr>
      </w:pPr>
    </w:p>
    <w:p w:rsidR="00AF56B9" w:rsidRDefault="00AF56B9" w:rsidP="00AF56B9">
      <w:pPr>
        <w:spacing w:after="0" w:line="240" w:lineRule="auto"/>
        <w:jc w:val="center"/>
        <w:rPr>
          <w:rFonts w:ascii="Times New Roman" w:hAnsi="Times New Roman" w:cs="Times New Roman"/>
          <w:sz w:val="28"/>
          <w:szCs w:val="28"/>
          <w:u w:val="single"/>
        </w:rPr>
      </w:pPr>
      <w:r>
        <w:rPr>
          <w:rFonts w:ascii="Times New Roman" w:hAnsi="Times New Roman" w:cs="Times New Roman"/>
          <w:sz w:val="28"/>
          <w:szCs w:val="28"/>
          <w:u w:val="single"/>
        </w:rPr>
        <w:t>FIGURE:29: SHOWS EMPLOYEE TYPE FOR SALARY DETAILS FORM</w:t>
      </w:r>
    </w:p>
    <w:p w:rsidR="00AF56B9" w:rsidRPr="00F214FD" w:rsidRDefault="002B41BF" w:rsidP="00AF56B9">
      <w:pPr>
        <w:spacing w:after="0" w:line="240" w:lineRule="auto"/>
        <w:jc w:val="center"/>
        <w:rPr>
          <w:rFonts w:ascii="Times New Roman" w:hAnsi="Times New Roman" w:cs="Times New Roman"/>
          <w:sz w:val="24"/>
          <w:szCs w:val="24"/>
          <w:u w:val="single"/>
        </w:rPr>
      </w:pPr>
      <w:r w:rsidRPr="002B41BF">
        <w:rPr>
          <w:rFonts w:ascii="Times New Roman" w:hAnsi="Times New Roman" w:cs="Times New Roman"/>
          <w:b/>
          <w:noProof/>
          <w:sz w:val="24"/>
          <w:szCs w:val="24"/>
          <w:u w:val="thick"/>
        </w:rPr>
        <w:pict>
          <v:shape id="_x0000_s18714" type="#_x0000_t202" style="position:absolute;left:0;text-align:left;margin-left:-3.75pt;margin-top:9pt;width:396.75pt;height:28.3pt;z-index:251828224;mso-width-relative:margin;mso-height-relative:margin" fillcolor="#b2b2b2 [3205]" strokecolor="#f2f2f2 [3041]" strokeweight="3pt">
            <v:shadow on="t" type="perspective" color="#585858 [1605]" opacity=".5" offset="1pt" offset2="-1pt"/>
            <v:textbox style="mso-next-textbox:#_x0000_s18714">
              <w:txbxContent>
                <w:p w:rsidR="00EB0D2F" w:rsidRPr="007F2F32" w:rsidRDefault="00EB0D2F" w:rsidP="00AF56B9">
                  <w:pPr>
                    <w:jc w:val="center"/>
                    <w:rPr>
                      <w:rFonts w:ascii="Algerian" w:hAnsi="Algerian"/>
                      <w:sz w:val="24"/>
                      <w:u w:val="thick"/>
                    </w:rPr>
                  </w:pPr>
                  <w:r>
                    <w:rPr>
                      <w:rFonts w:ascii="Algerian" w:hAnsi="Algerian"/>
                      <w:sz w:val="24"/>
                      <w:u w:val="thick"/>
                    </w:rPr>
                    <w:t>CODING FOR SELECT  EMPLOYEE TYPE FOR SALARY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b/>
          <w:sz w:val="24"/>
          <w:szCs w:val="24"/>
          <w:u w:val="thick"/>
        </w:rPr>
      </w:pPr>
    </w:p>
    <w:p w:rsidR="00AF56B9" w:rsidRDefault="00AF56B9" w:rsidP="00AF56B9">
      <w:pPr>
        <w:spacing w:after="0" w:line="240" w:lineRule="auto"/>
        <w:rPr>
          <w:rFonts w:ascii="Times New Roman" w:hAnsi="Times New Roman" w:cs="Times New Roman"/>
          <w:b/>
          <w:sz w:val="24"/>
          <w:szCs w:val="24"/>
          <w:u w:val="thick"/>
        </w:rPr>
      </w:pP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import java.aw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import javax.swing.*;</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import java.awt.even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class Salary extends JFrame implements ActionListener</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Panel jpanel1=new JPanel();</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Panel jpanel2=new JPanel();</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Label jlabel=new JLabel("EMPLOYEE TYPE");</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Label SElbl=new JLabel("SELECT EMPLOYEE");</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Label EIDlbl=new JLabel("ENTER EMPLOYEE ID");</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TextField EIDtext=new JTextField(10);</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ComboBox SE=new JComboBox();</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Button jbtn1=new JButton("SUBMI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Button jbtn2=new JButton("CLOSE");</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Salary(String s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super(s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setVisible(true);</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add(jpanel1);</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lastRenderedPageBreak/>
        <w:t>jpanel1.add(jpanel2);</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panel1.setLayout(null);</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panel2.setLayout(null);</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panel2.setSize(500,500);</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panel2.setBackground(new Color(115,135,200));</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panel2.add(jlabel);</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label.setFont(new Font("ARIL",Font.BOLD,20));</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label.setForeground(new Color(115,225,175));</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panel2.add(SElbl);</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SElbl.setFont(new Font("TIMES NEW ROMAN",Font.BOLD,14));</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panel2.add(SE);</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SE.addItem("Own Payroll");</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SE.addItem("Contectul");</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SE.setFont(new Font("TIMES NEW ROMAN",Font.PLAIN,14));</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panel2.add(EIDlbl);</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EIDlbl.setFont(new Font("TIMES NEW ROMAN",Font.BOLD,14));</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panel2.add(EIDtex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EIDtext.setFont(new Font("TIMES NEW ROMAN",Font.BOLD,14));</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panel2.add(jbtn1);</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btn1.setFont(new Font("TIMES NEW ROMAN",Font.BOLD,16));</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panel2.add(jbtn2);</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btn2.setFont(new Font("TIMES NEW ROMAN",Font.BOLD,16));</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label.setBounds(165,20,180,30);</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SElbl.setBounds(70,75,130,25);</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SE.setBounds(230,75,200,25);</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EIDlbl.setBounds(70,115,150,25);</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EIDtext.setBounds(230,115,200,25);</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btn1.setBounds(70,440,165,35);</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btn2.setBounds(265,440,165,35);</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Toolkit toolkit=getToolki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Dimension dim=toolkit.getScreenSize();</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int w=dim.width;</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int h=dim.heigh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setSize(w,h);</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panel2.setBounds(dim.width/2-250,dim.height/2-250,500,500);</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panel2.setBorder(BorderFactory.createLineBorder(new Color(225,125,150),5));</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btn1.addActionListener(this);</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jbtn2.addActionListener(this);</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public void actionPerformed(ActionEvent e)</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if(e.getSource()==jbtn1)</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if(SE.getSelectedItem().toString().equals("Own Payroll"))</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new EmployeeSalary</w:t>
      </w:r>
      <w:r>
        <w:rPr>
          <w:rFonts w:ascii="Times New Roman" w:hAnsi="Times New Roman" w:cs="Times New Roman"/>
          <w:sz w:val="24"/>
          <w:szCs w:val="24"/>
        </w:rPr>
        <w:t>("Employee Salary Details Own Payroll</w:t>
      </w:r>
      <w:r w:rsidRPr="00994B88">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else if(SE.getSelectedItem().toString().equals("Contectul"))</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w:t>
      </w:r>
      <w:r w:rsidRPr="00994B88">
        <w:rPr>
          <w:rFonts w:ascii="Times New Roman" w:hAnsi="Times New Roman" w:cs="Times New Roman"/>
          <w:sz w:val="24"/>
          <w:szCs w:val="24"/>
        </w:rPr>
        <w:tab/>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new EmployeeSalary1("</w:t>
      </w:r>
      <w:r>
        <w:rPr>
          <w:rFonts w:ascii="Times New Roman" w:hAnsi="Times New Roman" w:cs="Times New Roman"/>
          <w:sz w:val="24"/>
          <w:szCs w:val="24"/>
        </w:rPr>
        <w:t>Employee Salary Details Own Contactual</w:t>
      </w:r>
      <w:r w:rsidRPr="00994B88">
        <w:rPr>
          <w:rFonts w:ascii="Times New Roman" w:hAnsi="Times New Roman" w:cs="Times New Roman"/>
          <w:sz w:val="24"/>
          <w:szCs w:val="24"/>
        </w:rPr>
        <w:t>");</w:t>
      </w:r>
      <w:r w:rsidRPr="00994B88">
        <w:rPr>
          <w:rFonts w:ascii="Times New Roman" w:hAnsi="Times New Roman" w:cs="Times New Roman"/>
          <w:sz w:val="24"/>
          <w:szCs w:val="24"/>
        </w:rPr>
        <w:tab/>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lastRenderedPageBreak/>
        <w: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public static void main(String args[])</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new Salary("Salary Window");</w:t>
      </w:r>
    </w:p>
    <w:p w:rsidR="00AF56B9" w:rsidRPr="00994B88"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994B88">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715" type="#_x0000_t202" style="position:absolute;margin-left:.75pt;margin-top:1.85pt;width:310.5pt;height:28.3pt;z-index:251829248;mso-width-relative:margin;mso-height-relative:margin" fillcolor="#b2b2b2 [3205]" strokecolor="#f2f2f2 [3041]" strokeweight="3pt">
            <v:shadow on="t" type="perspective" color="#585858 [1605]" opacity=".5" offset="1pt" offset2="-1pt"/>
            <v:textbox style="mso-next-textbox:#_x0000_s18715">
              <w:txbxContent>
                <w:p w:rsidR="00EB0D2F" w:rsidRPr="007F2F32" w:rsidRDefault="00EB0D2F" w:rsidP="00AF56B9">
                  <w:pPr>
                    <w:jc w:val="center"/>
                    <w:rPr>
                      <w:rFonts w:ascii="Algerian" w:hAnsi="Algerian"/>
                      <w:sz w:val="24"/>
                      <w:u w:val="thick"/>
                    </w:rPr>
                  </w:pPr>
                  <w:r>
                    <w:rPr>
                      <w:rFonts w:ascii="Algerian" w:hAnsi="Algerian"/>
                      <w:sz w:val="24"/>
                      <w:u w:val="thick"/>
                    </w:rPr>
                    <w:t>Own payroll EMPLOYEE  SALARY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Pr="00994B88" w:rsidRDefault="00AF56B9"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5" cy="3829050"/>
            <wp:effectExtent l="19050" t="0" r="7565"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42" cstate="print"/>
                    <a:srcRect/>
                    <a:stretch>
                      <a:fillRect/>
                    </a:stretch>
                  </pic:blipFill>
                  <pic:spPr bwMode="auto">
                    <a:xfrm>
                      <a:off x="0" y="0"/>
                      <a:ext cx="6190615" cy="3833341"/>
                    </a:xfrm>
                    <a:prstGeom prst="rect">
                      <a:avLst/>
                    </a:prstGeom>
                    <a:noFill/>
                    <a:ln w="9525">
                      <a:noFill/>
                      <a:miter lim="800000"/>
                      <a:headEnd/>
                      <a:tailEnd/>
                    </a:ln>
                  </pic:spPr>
                </pic:pic>
              </a:graphicData>
            </a:graphic>
          </wp:inline>
        </w:drawing>
      </w:r>
    </w:p>
    <w:p w:rsidR="00AF56B9" w:rsidRPr="00994B88" w:rsidRDefault="00AF56B9" w:rsidP="00AF56B9">
      <w:pPr>
        <w:spacing w:after="0" w:line="240" w:lineRule="auto"/>
        <w:jc w:val="center"/>
        <w:rPr>
          <w:rFonts w:ascii="Times New Roman" w:hAnsi="Times New Roman" w:cs="Times New Roman"/>
          <w:sz w:val="24"/>
          <w:szCs w:val="24"/>
        </w:rPr>
      </w:pPr>
    </w:p>
    <w:p w:rsidR="00AF56B9" w:rsidRDefault="00AF56B9" w:rsidP="00AF56B9">
      <w:pPr>
        <w:spacing w:after="0" w:line="240" w:lineRule="auto"/>
        <w:jc w:val="center"/>
        <w:rPr>
          <w:rFonts w:ascii="Times New Roman" w:hAnsi="Times New Roman" w:cs="Times New Roman"/>
          <w:sz w:val="28"/>
          <w:szCs w:val="28"/>
          <w:u w:val="single"/>
        </w:rPr>
      </w:pPr>
      <w:r>
        <w:rPr>
          <w:rFonts w:ascii="Times New Roman" w:hAnsi="Times New Roman" w:cs="Times New Roman"/>
          <w:sz w:val="28"/>
          <w:szCs w:val="28"/>
          <w:u w:val="single"/>
        </w:rPr>
        <w:t>FIGURE:30: SHOWS OWN PAYROLL EMPLOYEE SALARY DETAILS FORM</w:t>
      </w:r>
    </w:p>
    <w:p w:rsidR="00AF56B9" w:rsidRDefault="002B41BF" w:rsidP="00AF56B9">
      <w:pPr>
        <w:spacing w:after="0" w:line="240" w:lineRule="auto"/>
        <w:rPr>
          <w:rFonts w:ascii="Times New Roman" w:hAnsi="Times New Roman" w:cs="Times New Roman"/>
          <w:b/>
          <w:sz w:val="24"/>
          <w:szCs w:val="24"/>
          <w:u w:val="thick"/>
        </w:rPr>
      </w:pPr>
      <w:r>
        <w:rPr>
          <w:rFonts w:ascii="Times New Roman" w:hAnsi="Times New Roman" w:cs="Times New Roman"/>
          <w:b/>
          <w:noProof/>
          <w:sz w:val="24"/>
          <w:szCs w:val="24"/>
          <w:u w:val="thick"/>
        </w:rPr>
        <w:pict>
          <v:shape id="_x0000_s18716" type="#_x0000_t202" style="position:absolute;margin-left:-6pt;margin-top:.3pt;width:351pt;height:28.3pt;z-index:251830272;mso-width-relative:margin;mso-height-relative:margin" fillcolor="#b2b2b2 [3205]" strokecolor="#f2f2f2 [3041]" strokeweight="3pt">
            <v:shadow on="t" type="perspective" color="#585858 [1605]" opacity=".5" offset="1pt" offset2="-1pt"/>
            <v:textbox style="mso-next-textbox:#_x0000_s18716">
              <w:txbxContent>
                <w:p w:rsidR="00EB0D2F" w:rsidRPr="007F2F32" w:rsidRDefault="00EB0D2F" w:rsidP="00AF56B9">
                  <w:pPr>
                    <w:jc w:val="center"/>
                    <w:rPr>
                      <w:rFonts w:ascii="Algerian" w:hAnsi="Algerian"/>
                      <w:sz w:val="24"/>
                      <w:u w:val="thick"/>
                    </w:rPr>
                  </w:pPr>
                  <w:r>
                    <w:rPr>
                      <w:rFonts w:ascii="Algerian" w:hAnsi="Algerian"/>
                      <w:sz w:val="24"/>
                      <w:u w:val="thick"/>
                    </w:rPr>
                    <w:t>CODING FOR Own payroll EMPLOYEE  SALARY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b/>
          <w:sz w:val="24"/>
          <w:szCs w:val="24"/>
          <w:u w:val="thick"/>
        </w:rPr>
      </w:pPr>
    </w:p>
    <w:p w:rsidR="00AF56B9" w:rsidRDefault="00AF56B9" w:rsidP="00AF56B9">
      <w:pPr>
        <w:spacing w:after="0" w:line="240" w:lineRule="auto"/>
        <w:rPr>
          <w:rFonts w:ascii="Times New Roman" w:hAnsi="Times New Roman" w:cs="Times New Roman"/>
          <w:b/>
          <w:sz w:val="24"/>
          <w:szCs w:val="24"/>
          <w:u w:val="thick"/>
        </w:rPr>
      </w:pP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import java.aw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import javax.swing.*;</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 xml:space="preserve">class EmployeeSalary extends JFrame </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 jpanel1=new JPane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 jpanel2=new JPane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 jpanel3=new JPane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 jlabel1=new JLabel("EMPLOYEE SALARY");</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 jlabel2=new JLabel("OWN PAYROL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 EIDlbl=new JLabel("EMPLOYEE ID");</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TextField EIDtext=new JTextField(10);</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 EDIlbl=new JLabel("DESIGNATION ID");</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TextField EDItext=new JTextField(10);</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lastRenderedPageBreak/>
        <w:t>JLabel ENlbl=new JLabel("EMPLOYEE NAME");</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TextField ENtext=new JTextField(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 ETlbl=new JLabel("TYPE");</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TextField ETtext=new JTextField(1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 EBPlbl=new JLabel("BASIC PAY");</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TextField EBPtext=new JTextField();</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 EHRAlbl=new JLabel("HRA");</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TextField EHRAtext=new JTextField(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 EDAlbl=new JLabel("DA");</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TextField EDAtext=new JTextField(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 ETAlbl=new JLabel("TA");</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TextField ETAtext=new JTextField(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 EPFlbl=new JLabel("PF");</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TextField EPFtext=new JTextField(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 EGSlbl=new JLabel("GROSS SALARY");</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TextField EGStext=new JTextField(8);</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 EITlbl=new JLabel("INCOME TAX");</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TextField EITtext=new JTextField(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 ENSlbl=new JLabel("NET SALARY");</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TextField ENStext=new JTextField(8);</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 IDlbl=new JLabel("ISSUED DATE");</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TextField IDtext=new JTextField(10);</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Button jbtn1=new JButton("SUBMI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Button jbtn2=new JButton("SEARCH");</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Button jbtn3=new JButton("UPDATE");</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Button jbtn4=new JButton("DELETE");</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mployeeSalary(String s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super (s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setVisible(true);</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add(jpanel1);</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1.setLayout(nul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setLayout(nul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1.add(jpanel2);</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setSize(900,600);</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setBackground(new Color(115,135,200));</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jlabel1);</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1.setFont(new Font("ARIL",Font.BOLD,20));</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1.setForeground(new Color(115,225,17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jlabel2);</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2.setFont(new Font("TIMES NEW ROMAN",Font.BOLD,16));</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IDlb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IDlbl.setFont(new Font("TIMES NEW ROMAN",Font.BOLD,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IDtex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IDtext.setFont(new Font("TIMES NEW ROMAN",Font.PLAIN,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DIlb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IDlbl.setFont(new Font("TIMES NEW ROMAN",Font.BOLD,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DItex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DItext.setFont(new Font("TIMES NEW ROMAN",Font.PLAIN,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Nlb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Nlbl.setFont(new Font("TIMES NEW ROMAN",Font.BOLD,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lastRenderedPageBreak/>
        <w:t>jpanel2.add(ENtex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Ntext.setFont(new Font("TIMES NEW ROMAN",Font.PLAIN,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Tlb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Tlbl.setFont(new Font("TIMES NEW ROMAN",Font.BOLD,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Ttex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Ttext.setFont(new Font("TIMES NEW ROMAN",Font.PLAIN,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BPlb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BPlbl.setFont(new Font("TIMES NEW ROMAN",Font.BOLD,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BPtex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BPtext.setFont(new Font("TIMES NEW ROMAN",Font.PLAIN,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HRAlb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HRAlbl.setFont(new Font("TIMES NEW ROMAN",Font.BOLD,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HRAtex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HRAtext.setFont(new Font("TIMES NEW ROMAN",Font.PLAIN,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DAlb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DAlbl.setFont(new Font("TIMES NEW ROMAN",Font.BOLD,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DAtex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DAtext.setFont(new Font("TIMES NEW ROMAN",Font.PLAIN,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TAlb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TAlbl.setFont(new Font("TIMES NEW ROMAN",Font.BOLD,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TAtex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TAtext.setFont(new Font("TIMES NEW ROMAN",Font.PLAIN,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PFlb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PFlbl.setFont(new Font("TIMES NEW ROMAN",Font.BOLD,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EPFtex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PFtext.setFont(new Font("TIMES NEW ROMAN",Font.PLAIN,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3.add(EGSlb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GSlbl.setFont(new Font("TIMES NEW ROMAN",Font.BOLD,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3.add(EGStex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GStext.setFont(new Font("TIMES NEW ROMAN",Font.PLAIN,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3.add(EITlb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ITlbl.setFont(new Font("TIMES NEW ROMAN",Font.BOLD,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3.add(EITtex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ITtext.setFont(new Font("TIMES NEW ROMAN",Font.PLAIN,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3.add(ENSlb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NSlbl.setFont(new Font("TIMES NEW ROMAN",Font.BOLD,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3.add(ENStex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NStext.setFont(new Font("TIMES NEW ROMAN",Font.PLAIN,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3.add(IDlb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IDlbl.setFont(new Font("TIMES NEW ROMAN",Font.BOLD,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3.add(IDtex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IDtext.setFont(new Font("TIMES NEW ROMAN",Font.PLAIN,1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jbtn1);</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btn1.setFont(new Font("TIMES NEW ROMAN",Font.BOLD,16));</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jbtn2);</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btn2.setFont(new Font("TIMES NEW ROMAN",Font.BOLD,16));</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jbtn3);</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btn3.setFont(new Font("TIMES NEW ROMAN",Font.BOLD,16));</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jbtn4);</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btn4.setFont(new Font("TIMES NEW ROMAN",Font.BOLD,16));</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label1.setBounds(350,20,200,30);</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lastRenderedPageBreak/>
        <w:t>jlabel2.setBounds(375,60,150,30);</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IDlbl.setBounds(70,115,13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IDtext.setBounds(230,115,20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DIlbl.setBounds(70,155,13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DItext.setBounds(230,155,20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Nlbl.setBounds(70,195,13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Ntext.setBounds(230,195,20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Tlbl.setBounds(70,235,13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Ttext.setBounds(230,235,20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BPlbl.setBounds(70,275,13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BPtext.setBounds(230,275,20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HRAlbl.setBounds(70,315,13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HRAtext.setBounds(230,315,20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DAlbl.setBounds(70,355,13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DAtext.setBounds(230,355,20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TAlbl.setBounds(70,395,13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TAtext.setBounds(230,395,20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PFlbl.setBounds(70,435,13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PFtext.setBounds(230,435,20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GSlbl.setBounds(25,40,13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GStext.setBounds(185,40,15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ITlbl.setBounds(25,85,13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ITtext.setBounds(185,85,15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NSlbl.setBounds(25,130,13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ENStext.setBounds(185,130,15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IDlbl.setBounds(25,175,13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IDtext.setBounds(185,175,15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btn1.setBounds(110,540,10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btn2.setBounds(290,540,10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btn3.setBounds(470,540,10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btn4.setBounds(650,540,100,2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Toolkit toolkit=getToolki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Dimension dim=toolkit.getScreenSize();</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int w=dim.width;</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int h=dim.heigh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setSize(w,h);</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setBounds(dim.width/2-450,dim.height/2-300,900,600);</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setBorder(BorderFactory.createLineBorder(new Color(225,125,150),5));</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setDefaultCloseOperation(DISPOSE_ON_CLOSE);</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2.add(jpanel3);</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3.setLayout(null);</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3.setSize(360,250);</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3.setBounds(470,115,360,250);</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3.setBackground(new Color(125,125,200));</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jpanel3.setBorder(BorderFactory.createTitledBorder("Final Salary"));</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public static void main(String args[])</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new EmployeeSalary("Employee Salary Windows");</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w:t>
      </w:r>
    </w:p>
    <w:p w:rsidR="00AF56B9" w:rsidRPr="005E0A77" w:rsidRDefault="00AF56B9" w:rsidP="00AF56B9">
      <w:pPr>
        <w:spacing w:after="0" w:line="240" w:lineRule="auto"/>
        <w:rPr>
          <w:rFonts w:ascii="Times New Roman" w:hAnsi="Times New Roman" w:cs="Times New Roman"/>
          <w:sz w:val="24"/>
          <w:szCs w:val="24"/>
        </w:rPr>
      </w:pPr>
      <w:r w:rsidRPr="005E0A77">
        <w:rPr>
          <w:rFonts w:ascii="Times New Roman" w:hAnsi="Times New Roman" w:cs="Times New Roman"/>
          <w:sz w:val="24"/>
          <w:szCs w:val="24"/>
        </w:rPr>
        <w:t>}</w:t>
      </w:r>
    </w:p>
    <w:p w:rsidR="00AF56B9" w:rsidRDefault="002B41BF" w:rsidP="00AF56B9">
      <w:pPr>
        <w:spacing w:after="0" w:line="240" w:lineRule="auto"/>
        <w:rPr>
          <w:rFonts w:ascii="Harrington" w:hAnsi="Harrington"/>
          <w:b/>
          <w:sz w:val="60"/>
          <w:szCs w:val="72"/>
          <w:u w:val="thick"/>
        </w:rPr>
      </w:pPr>
      <w:r>
        <w:rPr>
          <w:rFonts w:ascii="Harrington" w:hAnsi="Harrington"/>
          <w:b/>
          <w:noProof/>
          <w:sz w:val="60"/>
          <w:szCs w:val="72"/>
          <w:u w:val="thick"/>
        </w:rPr>
        <w:lastRenderedPageBreak/>
        <w:pict>
          <v:shape id="_x0000_s18717" type="#_x0000_t202" style="position:absolute;margin-left:-3pt;margin-top:7.4pt;width:297pt;height:28.3pt;z-index:251831296;mso-width-relative:margin;mso-height-relative:margin" fillcolor="#b2b2b2 [3205]" strokecolor="#f2f2f2 [3041]" strokeweight="3pt">
            <v:shadow on="t" type="perspective" color="#585858 [1605]" opacity=".5" offset="1pt" offset2="-1pt"/>
            <v:textbox style="mso-next-textbox:#_x0000_s18717">
              <w:txbxContent>
                <w:p w:rsidR="00EB0D2F" w:rsidRPr="007F2F32" w:rsidRDefault="00EB0D2F" w:rsidP="00AF56B9">
                  <w:pPr>
                    <w:jc w:val="center"/>
                    <w:rPr>
                      <w:rFonts w:ascii="Algerian" w:hAnsi="Algerian"/>
                      <w:sz w:val="24"/>
                      <w:u w:val="thick"/>
                    </w:rPr>
                  </w:pPr>
                  <w:r>
                    <w:rPr>
                      <w:rFonts w:ascii="Algerian" w:hAnsi="Algerian"/>
                      <w:sz w:val="24"/>
                      <w:u w:val="thick"/>
                    </w:rPr>
                    <w:t>Own CONTACTUAL EMPLOYEE  SALARY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b/>
          <w:sz w:val="24"/>
          <w:szCs w:val="24"/>
          <w:u w:val="thick"/>
        </w:rPr>
      </w:pPr>
    </w:p>
    <w:p w:rsidR="00AF56B9" w:rsidRPr="003B0FE2" w:rsidRDefault="00AF56B9" w:rsidP="00AF56B9">
      <w:pPr>
        <w:spacing w:after="0" w:line="240" w:lineRule="auto"/>
        <w:rPr>
          <w:rFonts w:ascii="Times New Roman" w:hAnsi="Times New Roman" w:cs="Times New Roman"/>
          <w:b/>
          <w:sz w:val="24"/>
          <w:szCs w:val="24"/>
          <w:u w:val="thick"/>
        </w:rPr>
      </w:pPr>
      <w:r>
        <w:rPr>
          <w:rFonts w:ascii="Times New Roman" w:hAnsi="Times New Roman" w:cs="Times New Roman"/>
          <w:b/>
          <w:noProof/>
          <w:sz w:val="24"/>
          <w:szCs w:val="24"/>
          <w:u w:val="thick"/>
        </w:rPr>
        <w:drawing>
          <wp:inline distT="0" distB="0" distL="0" distR="0">
            <wp:extent cx="6190615" cy="3714750"/>
            <wp:effectExtent l="19050" t="0" r="635"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43" cstate="print"/>
                    <a:srcRect/>
                    <a:stretch>
                      <a:fillRect/>
                    </a:stretch>
                  </pic:blipFill>
                  <pic:spPr bwMode="auto">
                    <a:xfrm>
                      <a:off x="0" y="0"/>
                      <a:ext cx="6190615" cy="3714750"/>
                    </a:xfrm>
                    <a:prstGeom prst="rect">
                      <a:avLst/>
                    </a:prstGeom>
                    <a:noFill/>
                    <a:ln w="9525">
                      <a:noFill/>
                      <a:miter lim="800000"/>
                      <a:headEnd/>
                      <a:tailEnd/>
                    </a:ln>
                  </pic:spPr>
                </pic:pic>
              </a:graphicData>
            </a:graphic>
          </wp:inline>
        </w:drawing>
      </w:r>
    </w:p>
    <w:p w:rsidR="00AF56B9" w:rsidRDefault="00AF56B9" w:rsidP="00AF56B9">
      <w:pPr>
        <w:spacing w:after="0" w:line="240" w:lineRule="auto"/>
        <w:jc w:val="center"/>
        <w:rPr>
          <w:rFonts w:ascii="Times New Roman" w:hAnsi="Times New Roman" w:cs="Times New Roman"/>
          <w:sz w:val="28"/>
          <w:szCs w:val="28"/>
          <w:u w:val="single"/>
        </w:rPr>
      </w:pPr>
    </w:p>
    <w:p w:rsidR="00AF56B9" w:rsidRPr="009476D3" w:rsidRDefault="00AF56B9" w:rsidP="00AF56B9">
      <w:pPr>
        <w:spacing w:after="0" w:line="240" w:lineRule="auto"/>
        <w:jc w:val="center"/>
        <w:rPr>
          <w:rFonts w:ascii="Times New Roman" w:hAnsi="Times New Roman" w:cs="Times New Roman"/>
          <w:sz w:val="24"/>
          <w:szCs w:val="24"/>
          <w:u w:val="single"/>
        </w:rPr>
      </w:pPr>
      <w:r>
        <w:rPr>
          <w:rFonts w:ascii="Times New Roman" w:hAnsi="Times New Roman" w:cs="Times New Roman"/>
          <w:sz w:val="24"/>
          <w:szCs w:val="24"/>
          <w:u w:val="single"/>
        </w:rPr>
        <w:t>FIGURE:31</w:t>
      </w:r>
      <w:r w:rsidRPr="009476D3">
        <w:rPr>
          <w:rFonts w:ascii="Times New Roman" w:hAnsi="Times New Roman" w:cs="Times New Roman"/>
          <w:sz w:val="24"/>
          <w:szCs w:val="24"/>
          <w:u w:val="single"/>
        </w:rPr>
        <w:t>: SHOWS OWN CONTACTUAL EMPLOYEE SALARY DETAILS FORM</w:t>
      </w:r>
    </w:p>
    <w:p w:rsidR="00AF56B9" w:rsidRDefault="00AF56B9" w:rsidP="00AF56B9">
      <w:pPr>
        <w:spacing w:after="0" w:line="240" w:lineRule="auto"/>
        <w:jc w:val="center"/>
        <w:rPr>
          <w:rFonts w:ascii="Harrington" w:hAnsi="Harrington"/>
          <w:b/>
          <w:sz w:val="60"/>
          <w:szCs w:val="72"/>
          <w:u w:val="thick"/>
        </w:rPr>
      </w:pPr>
    </w:p>
    <w:p w:rsidR="00AF56B9" w:rsidRPr="00B47027" w:rsidRDefault="00AF56B9" w:rsidP="00AF56B9">
      <w:pPr>
        <w:spacing w:after="0" w:line="240" w:lineRule="auto"/>
        <w:rPr>
          <w:rFonts w:ascii="Times New Roman" w:hAnsi="Times New Roman" w:cs="Times New Roman"/>
          <w:b/>
          <w:sz w:val="24"/>
          <w:szCs w:val="24"/>
          <w:u w:val="thick"/>
        </w:rPr>
      </w:pPr>
    </w:p>
    <w:p w:rsidR="00AF56B9" w:rsidRDefault="002B41BF" w:rsidP="00AF56B9">
      <w:pPr>
        <w:spacing w:after="0" w:line="240" w:lineRule="auto"/>
        <w:rPr>
          <w:rFonts w:ascii="Harrington" w:hAnsi="Harrington"/>
          <w:b/>
          <w:sz w:val="60"/>
          <w:szCs w:val="72"/>
          <w:u w:val="thick"/>
        </w:rPr>
      </w:pPr>
      <w:r>
        <w:rPr>
          <w:rFonts w:ascii="Harrington" w:hAnsi="Harrington"/>
          <w:b/>
          <w:noProof/>
          <w:sz w:val="60"/>
          <w:szCs w:val="72"/>
          <w:u w:val="thick"/>
        </w:rPr>
        <w:pict>
          <v:shape id="_x0000_s18718" type="#_x0000_t202" style="position:absolute;margin-left:-3.75pt;margin-top:.3pt;width:368.25pt;height:28.3pt;z-index:251832320;mso-width-relative:margin;mso-height-relative:margin" fillcolor="#b2b2b2 [3205]" strokecolor="#f2f2f2 [3041]" strokeweight="3pt">
            <v:shadow on="t" type="perspective" color="#585858 [1605]" opacity=".5" offset="1pt" offset2="-1pt"/>
            <v:textbox style="mso-next-textbox:#_x0000_s18718">
              <w:txbxContent>
                <w:p w:rsidR="00EB0D2F" w:rsidRPr="007F2F32" w:rsidRDefault="00EB0D2F" w:rsidP="00AF56B9">
                  <w:pPr>
                    <w:jc w:val="center"/>
                    <w:rPr>
                      <w:rFonts w:ascii="Algerian" w:hAnsi="Algerian"/>
                      <w:sz w:val="24"/>
                      <w:u w:val="thick"/>
                    </w:rPr>
                  </w:pPr>
                  <w:r>
                    <w:rPr>
                      <w:rFonts w:ascii="Algerian" w:hAnsi="Algerian"/>
                      <w:sz w:val="24"/>
                      <w:u w:val="thick"/>
                    </w:rPr>
                    <w:t>CODING FOR Own CONTACTUAL EMPLOYEE  SALARY  DETAILS  FORM</w:t>
                  </w:r>
                </w:p>
                <w:p w:rsidR="00EB0D2F" w:rsidRDefault="00EB0D2F" w:rsidP="00AF56B9">
                  <w:pPr>
                    <w:jc w:val="center"/>
                  </w:pPr>
                </w:p>
              </w:txbxContent>
            </v:textbox>
          </v:shape>
        </w:pic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import java.aw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import javax.swing.*;</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 xml:space="preserve">class EmployeeSalary1 extends JFrame </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 jpanel1=new JPane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 jpanel2=new JPane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 jpanel3=new JPane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Label jlabel1=new JLabel("EMPLOYEE SALARY");</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Label jlabel2=new JLabel("Contectua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Label EIDlbl=new JLabel("EMPLOYEE ID");</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TextField EIDtext=new JTextField(10);</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Label EDIlbl=new JLabel("DESIGNATION ID");</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TextField EDItext=new JTextField(10);</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Label ENlbl=new JLabel("EMPLOYEE NAME");</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TextField ENtext=new JTextField(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Label ETlbl=new JLabel("TYPE");</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TextField ETtext=new JTextField(1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lastRenderedPageBreak/>
        <w:t>JLabel EAMlbl=new JLabel("AMOUN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TextField EAMtext=new JTextField();</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Label ETAlbl=new JLabel("TA");</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TextField ETAtext=new JTextField(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Label EGSlbl=new JLabel("GROSS SALARY");</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TextField EGStext=new JTextField(8);</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Label EITlbl=new JLabel("INCOME TAX");</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TextField EITtext=new JTextField(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Label ENSlbl=new JLabel("NET SALARY");</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TextField ENStext=new JTextField(8);</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Label IDlbl=new JLabel("ISSUED DATE");</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TextField IDtext=new JTextField(10);</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Button jbtn1=new JButton("SUBMI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Button jbtn2=new JButton("SEARCH");</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Button jbtn3=new JButton("UPDATE");</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Button jbtn4=new JButton("DELETE");</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mployeeSalary1(String s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super (s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setVisible(true);</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add(jpanel1);</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1.setLayout(nul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setLayout(nul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1.add(jpanel2);</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setSize(900,600);</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setBackground(new Color(115,135,200));</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jlabel1);</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label1.setFont(new Font("ARIL",Font.BOLD,20));</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label1.setForeground(new Color(115,225,17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jlabel2);</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label2.setFont(new Font("TIMES NEW ROMAN",Font.BOLD,16));</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EIDlb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IDlbl.setFont(new Font("TIMES NEW ROMAN",Font.BOLD,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EIDtex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IDtext.setFont(new Font("TIMES NEW ROMAN",Font.PLAIN,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EDIlb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IDlbl.setFont(new Font("TIMES NEW ROMAN",Font.BOLD,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EDItex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DItext.setFont(new Font("TIMES NEW ROMAN",Font.PLAIN,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ENlb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Nlbl.setFont(new Font("TIMES NEW ROMAN",Font.BOLD,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ENtex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Ntext.setFont(new Font("TIMES NEW ROMAN",Font.PLAIN,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ETlb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Tlbl.setFont(new Font("TIMES NEW ROMAN",Font.BOLD,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ETtex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Ttext.setFont(new Font("TIMES NEW ROMAN",Font.PLAIN,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EAMlb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AMlbl.setFont(new Font("TIMES NEW ROMAN",Font.BOLD,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EAMtex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AMtext.setFont(new Font("TIMES NEW ROMAN",Font.PLAIN,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lastRenderedPageBreak/>
        <w:t>jpanel2.add(ETAlb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TAlbl.setFont(new Font("TIMES NEW ROMAN",Font.BOLD,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ETAtex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TAtext.setFont(new Font("TIMES NEW ROMAN",Font.PLAIN,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3.add(EGSlb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GSlbl.setFont(new Font("TIMES NEW ROMAN",Font.BOLD,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3.add(EGStex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GStext.setFont(new Font("TIMES NEW ROMAN",Font.PLAIN,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3.add(EITlb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ITlbl.setFont(new Font("TIMES NEW ROMAN",Font.BOLD,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3.add(EITtex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ITtext.setFont(new Font("TIMES NEW ROMAN",Font.PLAIN,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3.add(ENSlb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NSlbl.setFont(new Font("TIMES NEW ROMAN",Font.BOLD,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3.add(ENStex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NStext.setFont(new Font("TIMES NEW ROMAN",Font.PLAIN,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3.add(IDlb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IDlbl.setFont(new Font("TIMES NEW ROMAN",Font.BOLD,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3.add(IDtex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IDtext.setFont(new Font("TIMES NEW ROMAN",Font.PLAIN,1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jbtn1);</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btn1.setFont(new Font("TIMES NEW ROMAN",Font.BOLD,16));</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jbtn2);</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btn2.setFont(new Font("TIMES NEW ROMAN",Font.BOLD,16));</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jbtn3);</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btn3.setFont(new Font("TIMES NEW ROMAN",Font.BOLD,16));</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jbtn4);</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btn4.setFont(new Font("TIMES NEW ROMAN",Font.BOLD,16));</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label1.setBounds(350,20,200,30);</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label2.setBounds(375,60,150,30);</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IDlbl.setBounds(70,115,13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IDtext.setBounds(230,115,20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DIlbl.setBounds(70,155,13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DItext.setBounds(230,155,20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Nlbl.setBounds(70,195,13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Ntext.setBounds(230,195,20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Tlbl.setBounds(70,235,13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Ttext.setBounds(230,235,20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AMlbl.setBounds(70,275,13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AMtext.setBounds(230,275,20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TAlbl.setBounds(70,315,13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TAtext.setBounds(230,315,20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GSlbl.setBounds(25,40,13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GStext.setBounds(185,40,15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ITlbl.setBounds(25,85,13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ITtext.setBounds(185,85,15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NSlbl.setBounds(25,130,13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ENStext.setBounds(185,130,15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IDlbl.setBounds(25,175,13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IDtext.setBounds(185,175,15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btn1.setBounds(110,540,10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lastRenderedPageBreak/>
        <w:t>jbtn2.setBounds(290,540,10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btn3.setBounds(470,540,10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btn4.setBounds(650,540,100,2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Toolkit toolkit=getToolki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Dimension dim=toolkit.getScreenSize();</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int w=dim.width;</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int h=dim.heigh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setSize(w,h);</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setBounds(dim.width/2-450,dim.height/2-300,900,600);</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setBorder(BorderFactory.createLineBorder(new Color(225,125,150),5));</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setDefaultCloseOperation(DISPOSE_ON_CLOSE);</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2.add(jpanel3);</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3.setLayout(null);</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3.setSize(360,250);</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3.setBounds(470,115,360,250);</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3.setBackground(new Color(125,125,200));</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jpanel3.setBorder(BorderFactory.createTitledBorder("Final Salary"));</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public static void main(String args[])</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new EmployeeSalary1("Employee Salary Windows");</w:t>
      </w:r>
    </w:p>
    <w:p w:rsidR="00AF56B9" w:rsidRPr="00B47027"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B47027">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2B41BF" w:rsidP="00AF56B9">
      <w:pPr>
        <w:rPr>
          <w:rFonts w:ascii="Times New Roman" w:hAnsi="Times New Roman" w:cs="Times New Roman"/>
          <w:sz w:val="24"/>
          <w:szCs w:val="24"/>
        </w:rPr>
      </w:pPr>
      <w:r>
        <w:rPr>
          <w:rFonts w:ascii="Times New Roman" w:hAnsi="Times New Roman" w:cs="Times New Roman"/>
          <w:noProof/>
          <w:sz w:val="24"/>
          <w:szCs w:val="24"/>
        </w:rPr>
        <w:pict>
          <v:shape id="_x0000_s18719" type="#_x0000_t202" style="position:absolute;margin-left:0;margin-top:-.45pt;width:197.25pt;height:28.3pt;z-index:251833344;mso-width-relative:margin;mso-height-relative:margin" fillcolor="#b2b2b2 [3205]" strokecolor="#f2f2f2 [3041]" strokeweight="3pt">
            <v:shadow on="t" type="perspective" color="#585858 [1605]" opacity=".5" offset="1pt" offset2="-1pt"/>
            <v:textbox style="mso-next-textbox:#_x0000_s18719">
              <w:txbxContent>
                <w:p w:rsidR="00EB0D2F" w:rsidRPr="007F2F32" w:rsidRDefault="00EB0D2F" w:rsidP="00AF56B9">
                  <w:pPr>
                    <w:jc w:val="center"/>
                    <w:rPr>
                      <w:rFonts w:ascii="Algerian" w:hAnsi="Algerian"/>
                      <w:sz w:val="24"/>
                      <w:u w:val="thick"/>
                    </w:rPr>
                  </w:pPr>
                  <w:r>
                    <w:rPr>
                      <w:rFonts w:ascii="Algerian" w:hAnsi="Algerian"/>
                      <w:sz w:val="24"/>
                      <w:u w:val="thick"/>
                    </w:rPr>
                    <w:t>RESTAURANT 1 DETAILS  FORM</w:t>
                  </w:r>
                </w:p>
                <w:p w:rsidR="00EB0D2F" w:rsidRDefault="00EB0D2F" w:rsidP="00AF56B9">
                  <w:pPr>
                    <w:jc w:val="center"/>
                  </w:pPr>
                </w:p>
              </w:txbxContent>
            </v:textbox>
          </v:shape>
        </w:pict>
      </w:r>
    </w:p>
    <w:p w:rsidR="00AF56B9" w:rsidRDefault="00AF56B9" w:rsidP="00AF56B9">
      <w:pPr>
        <w:rPr>
          <w:rFonts w:ascii="Times New Roman" w:hAnsi="Times New Roman" w:cs="Times New Roman"/>
          <w:sz w:val="24"/>
          <w:szCs w:val="24"/>
        </w:rPr>
      </w:pPr>
    </w:p>
    <w:p w:rsidR="00AF56B9" w:rsidRDefault="00AF56B9" w:rsidP="00AF56B9">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5" cy="3829050"/>
            <wp:effectExtent l="19050" t="0" r="7565" b="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44" cstate="print"/>
                    <a:srcRect/>
                    <a:stretch>
                      <a:fillRect/>
                    </a:stretch>
                  </pic:blipFill>
                  <pic:spPr bwMode="auto">
                    <a:xfrm>
                      <a:off x="0" y="0"/>
                      <a:ext cx="6190615" cy="3833341"/>
                    </a:xfrm>
                    <a:prstGeom prst="rect">
                      <a:avLst/>
                    </a:prstGeom>
                    <a:noFill/>
                    <a:ln w="9525">
                      <a:noFill/>
                      <a:miter lim="800000"/>
                      <a:headEnd/>
                      <a:tailEnd/>
                    </a:ln>
                  </pic:spPr>
                </pic:pic>
              </a:graphicData>
            </a:graphic>
          </wp:inline>
        </w:drawing>
      </w:r>
    </w:p>
    <w:p w:rsidR="00AF56B9" w:rsidRDefault="00AF56B9" w:rsidP="00AF56B9">
      <w:pPr>
        <w:spacing w:after="0" w:line="240" w:lineRule="auto"/>
        <w:jc w:val="center"/>
        <w:rPr>
          <w:rFonts w:ascii="Times New Roman" w:hAnsi="Times New Roman" w:cs="Times New Roman"/>
          <w:sz w:val="24"/>
          <w:szCs w:val="24"/>
        </w:rPr>
      </w:pPr>
    </w:p>
    <w:p w:rsidR="00AF56B9" w:rsidRPr="000F7937" w:rsidRDefault="00AF56B9" w:rsidP="00AF56B9">
      <w:pPr>
        <w:spacing w:after="0" w:line="240" w:lineRule="auto"/>
        <w:jc w:val="center"/>
        <w:rPr>
          <w:rFonts w:ascii="Times New Roman" w:hAnsi="Times New Roman" w:cs="Times New Roman"/>
          <w:sz w:val="28"/>
          <w:szCs w:val="28"/>
          <w:u w:val="single"/>
        </w:rPr>
      </w:pPr>
      <w:r>
        <w:rPr>
          <w:rFonts w:ascii="Times New Roman" w:hAnsi="Times New Roman" w:cs="Times New Roman"/>
          <w:sz w:val="28"/>
          <w:szCs w:val="28"/>
          <w:u w:val="single"/>
        </w:rPr>
        <w:t>FIGURE:32</w:t>
      </w:r>
      <w:r w:rsidRPr="000F7937">
        <w:rPr>
          <w:rFonts w:ascii="Times New Roman" w:hAnsi="Times New Roman" w:cs="Times New Roman"/>
          <w:sz w:val="28"/>
          <w:szCs w:val="28"/>
          <w:u w:val="single"/>
        </w:rPr>
        <w:t>:</w:t>
      </w:r>
      <w:r>
        <w:rPr>
          <w:rFonts w:ascii="Times New Roman" w:hAnsi="Times New Roman" w:cs="Times New Roman"/>
          <w:sz w:val="28"/>
          <w:szCs w:val="28"/>
          <w:u w:val="single"/>
        </w:rPr>
        <w:t xml:space="preserve"> RESTAURANT 1</w:t>
      </w:r>
      <w:r w:rsidRPr="000F7937">
        <w:rPr>
          <w:rFonts w:ascii="Times New Roman" w:hAnsi="Times New Roman" w:cs="Times New Roman"/>
          <w:sz w:val="28"/>
          <w:szCs w:val="28"/>
          <w:u w:val="single"/>
        </w:rPr>
        <w:t xml:space="preserve"> DETAILS FORM</w:t>
      </w:r>
    </w:p>
    <w:p w:rsidR="00AF56B9" w:rsidRDefault="002B41BF" w:rsidP="00AF56B9">
      <w:pPr>
        <w:rPr>
          <w:rFonts w:ascii="Times New Roman" w:hAnsi="Times New Roman" w:cs="Times New Roman"/>
          <w:sz w:val="24"/>
          <w:szCs w:val="24"/>
        </w:rPr>
      </w:pPr>
      <w:r>
        <w:rPr>
          <w:rFonts w:ascii="Times New Roman" w:hAnsi="Times New Roman" w:cs="Times New Roman"/>
          <w:noProof/>
          <w:sz w:val="24"/>
          <w:szCs w:val="24"/>
        </w:rPr>
        <w:pict>
          <v:shape id="_x0000_s18720" type="#_x0000_t202" style="position:absolute;margin-left:-4.5pt;margin-top:5.7pt;width:272.25pt;height:28.3pt;z-index:251834368;mso-width-relative:margin;mso-height-relative:margin" fillcolor="#b2b2b2 [3205]" strokecolor="#f2f2f2 [3041]" strokeweight="3pt">
            <v:shadow on="t" type="perspective" color="#585858 [1605]" opacity=".5" offset="1pt" offset2="-1pt"/>
            <v:textbox style="mso-next-textbox:#_x0000_s18720">
              <w:txbxContent>
                <w:p w:rsidR="00EB0D2F" w:rsidRPr="007F2F32" w:rsidRDefault="00EB0D2F" w:rsidP="00AF56B9">
                  <w:pPr>
                    <w:jc w:val="center"/>
                    <w:rPr>
                      <w:rFonts w:ascii="Algerian" w:hAnsi="Algerian"/>
                      <w:sz w:val="24"/>
                      <w:u w:val="thick"/>
                    </w:rPr>
                  </w:pPr>
                  <w:r>
                    <w:rPr>
                      <w:rFonts w:ascii="Algerian" w:hAnsi="Algerian"/>
                      <w:sz w:val="24"/>
                      <w:u w:val="thick"/>
                    </w:rPr>
                    <w:t>CODING FOR RESTAURANT 1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import java.aw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import javax.swing.*;</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class Restaurant1 extends JFrame</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 jpanel1=new JPanel();</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 jpanel2=new JPanel();</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 jlabel1=new JLabel("Restaurant 1,");</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 jlabel2=new JLabel("Gandhali");</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 VIlbl=new JLabel("VISITOR ID");</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TextField VItext=new JTextField(10);</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 VNlbl=new JLabel("VISITOR NAME");</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TextField VNtext=new JTextField(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 FTlbl=new JLabel("FOOD THEME");</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 MClbl=new JLabel("Multi Cuisine");</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 CTlbl=new JLabel("CATEGORY");</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ComboBox CT=new JComboBox();</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 MIlbl=new JLabel("MENU ITEM");</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ComboBox MI=new JComboBox();</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 ILlbl=new JLabel("ITEM LIS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ComboBox IL=new JComboBox();</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 QTlbl=new JLabel("QUENTITY");</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ComboBox QT=new JComboBox();</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 PRlbl=new JLabel("PRICE");</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TextField PRtext=new JTextField(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Button ADDbtn=new JButton("ADD");</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 TOPlbl=new JLabel("TOTAL ORDER PLACE");</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ComboBox TOP=new JComboBox();</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 TAlbl=new JLabel("TOTAL AMOUN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TextField TAtext=new JTextField();</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Button jbtn1=new JButton("SERCH");</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Button jbtn2=new JButton("UPDATE");</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Button jbtn3=new JButton("DELETE");</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Button jbtn4=new JButton("CLOSE");</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Restaurant1(String s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super(s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setVisible(true);</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add(jpanel1);</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1.add(jpanel2);</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1.setLayout(null);</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setLayout(null);</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setSize(500,590);</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setBackground(new Color(115,135,200));</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jlabel1);</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1.setFont(new Font("ARIL",Font.BOLD,20));</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1.setForeground(new Color(115,225,17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lastRenderedPageBreak/>
        <w:t>jpanel2.add(jlabel2);</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2.setFont(new Font("Viner Hand ITC",Font.BOLD,2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2.setForeground(Color.red);</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VIlbl);</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VIlbl.setFont(new Font("TIMES NEW ROMAN",Font.BOLD,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VItex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VItext.setFont(new Font("TIMES NEW ROMAN",Font.PLAIN,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VNlbl);</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VNlbl.setFont(new Font("TIMES NEW ROMAN",Font.BOLD,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VNtex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VNtext.setFont(new Font("TIMES NEW ROMAN",Font.PLAIN,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FTlbl);</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FTlbl.setFont(new Font("TIMES NEW ROMAN",Font.BOLD,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MClbl);</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MClbl.setFont(new Font("TIMES NEW ROMAN",Font.PLAIN,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CTlbl);</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CTlbl.setFont(new Font("TIMES NEW ROMAN",Font.BOLD,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C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CT.addItem("Veg");</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CT.addItem("Non-Veg");</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CT.setFont(new Font("TIMES NEW ROMAN",Font.PLAIN,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MIlbl);</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MIlbl.setFont(new Font("TIMES NEW ROMAN",Font.BOLD,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MI);</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MI.setFont(new Font("TIMES NEW ROMAN",Font.PLAIN,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ILlbl);</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ILlbl.setFont(new Font("TIMES NEW ROMAN",Font.BOLD,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IL);</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IL.setFont(new Font("TIMES NEW ROMAN",Font.PLAIN,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QTlbl);</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QTlbl.setFont(new Font("TIMES NEW ROMAN",Font.BOLD,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Q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QT.setFont(new Font("TIMES NEW ROMAN",Font.PLAIN,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PRlbl);</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PRlbl.setFont(new Font("TIMES NEW ROMAN",Font.BOLD,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PRtex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PRtext.setFont(new Font("TIMES NEW ROMAN",Font.PLAIN,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ADDbtn);</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ADDbtn.setFont(new Font("TIMES NEW ROMAN",Font.BOLD,16));</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TOPlbl);</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TOPlbl.setFont(new Font("TIMES NEW ROMAN",Font.BOLD,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TOP);</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TOP.setFont(new Font("TIMES NEW ROMAN",Font.PLAIN,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TAlbl);</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TAlbl.setFont(new Font("TIMES NEW ROMAN",Font.BOLD,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TAtex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TAtext.setFont(new Font("TIMES NEW ROMAN",Font.PLAIN,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jbtn1);</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btn1.setFont(new Font("TIMES NEW ROMAN",Font.BOLD,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jbtn2);</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btn2.setFont(new Font("TIMES NEW ROMAN",Font.BOLD,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lastRenderedPageBreak/>
        <w:t>jpanel2.add(jbtn3);</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btn3.setFont(new Font("TIMES NEW ROMAN",Font.BOLD,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add(jbtn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btn4.setFont(new Font("TIMES NEW ROMAN",Font.BOLD,14));</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1.setBounds(150,20,130,3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label2.setBounds(285,20,120,3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VIlbl.setBounds(70,75,13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VItext.setBounds(230,75,20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VNlbl.setBounds(70,115,13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VNtext.setBounds(230,115,20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FTlbl.setBounds(70,155,13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MClbl.setBounds(230,155,20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CTlbl.setBounds(70,195,13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CT.setBounds(230,195,20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MIlbl.setBounds(70,235,13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MI.setBounds(230,235,20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ILlbl.setBounds(70,275,13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IL.setBounds(230,275,20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QTlbl.setBounds(70,315,13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QT.setBounds(230,315,20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PRlbl.setBounds(70,355,13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PRtext.setBounds(230,355,20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ADDbtn.setBounds(220,400,8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TOPlbl.setBounds(70,445,15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TOP.setBounds(230,445,20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TAlbl.setBounds(70,485,13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TAtext.setBounds(230,485,200,2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btn1.setBounds(50,535,90,30);</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btn2.setBounds(150,535,90,30);</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btn3.setBounds(250,535,90,30);</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btn4.setBounds(350,535,90,30);</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Toolkit toolkit=getToolki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Dimension dim=toolkit.getScreenSize();</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int w=dim.width;</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int h=dim.heigh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setSize(w,h);</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setBounds(dim.width/2-250,dim.height/2-295,500,590);</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setDefaultCloseOperation(DISPOSE_ON_CLOSE);</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jpanel2.setBorder(BorderFactory.createLineBorder(new Color(225,125,150),5));</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public static void main(String args[])</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new Restaurant1("Restaurant1 Visitor Window");</w:t>
      </w:r>
    </w:p>
    <w:p w:rsidR="00AF56B9" w:rsidRPr="00D81FFA"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w:t>
      </w:r>
    </w:p>
    <w:p w:rsidR="00C03280" w:rsidRDefault="00AF56B9" w:rsidP="00AF56B9">
      <w:pPr>
        <w:spacing w:after="0" w:line="240" w:lineRule="auto"/>
        <w:rPr>
          <w:rFonts w:ascii="Times New Roman" w:hAnsi="Times New Roman" w:cs="Times New Roman"/>
          <w:sz w:val="24"/>
          <w:szCs w:val="24"/>
        </w:rPr>
      </w:pPr>
      <w:r w:rsidRPr="00D81FFA">
        <w:rPr>
          <w:rFonts w:ascii="Times New Roman" w:hAnsi="Times New Roman" w:cs="Times New Roman"/>
          <w:sz w:val="24"/>
          <w:szCs w:val="24"/>
        </w:rPr>
        <w:t>}</w:t>
      </w:r>
    </w:p>
    <w:p w:rsidR="00C03280" w:rsidRDefault="00C03280">
      <w:pPr>
        <w:rPr>
          <w:rFonts w:ascii="Times New Roman" w:hAnsi="Times New Roman" w:cs="Times New Roman"/>
          <w:sz w:val="24"/>
          <w:szCs w:val="24"/>
        </w:rPr>
      </w:pPr>
      <w:r>
        <w:rPr>
          <w:rFonts w:ascii="Times New Roman" w:hAnsi="Times New Roman" w:cs="Times New Roman"/>
          <w:sz w:val="24"/>
          <w:szCs w:val="24"/>
        </w:rPr>
        <w:br w:type="page"/>
      </w:r>
    </w:p>
    <w:p w:rsidR="00AF56B9" w:rsidRDefault="00AF56B9" w:rsidP="00AF56B9">
      <w:pPr>
        <w:spacing w:after="0" w:line="240" w:lineRule="auto"/>
        <w:rPr>
          <w:rFonts w:ascii="Times New Roman" w:hAnsi="Times New Roman" w:cs="Times New Roman"/>
          <w:sz w:val="24"/>
          <w:szCs w:val="24"/>
        </w:rPr>
      </w:pP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721" type="#_x0000_t202" style="position:absolute;margin-left:-.75pt;margin-top:3.95pt;width:197.25pt;height:28.3pt;z-index:251835392;mso-width-relative:margin;mso-height-relative:margin" fillcolor="#b2b2b2 [3205]" strokecolor="#f2f2f2 [3041]" strokeweight="3pt">
            <v:shadow on="t" type="perspective" color="#585858 [1605]" opacity=".5" offset="1pt" offset2="-1pt"/>
            <v:textbox style="mso-next-textbox:#_x0000_s18721">
              <w:txbxContent>
                <w:p w:rsidR="00EB0D2F" w:rsidRPr="007F2F32" w:rsidRDefault="00EB0D2F" w:rsidP="00AF56B9">
                  <w:pPr>
                    <w:jc w:val="center"/>
                    <w:rPr>
                      <w:rFonts w:ascii="Algerian" w:hAnsi="Algerian"/>
                      <w:sz w:val="24"/>
                      <w:u w:val="thick"/>
                    </w:rPr>
                  </w:pPr>
                  <w:r>
                    <w:rPr>
                      <w:rFonts w:ascii="Algerian" w:hAnsi="Algerian"/>
                      <w:sz w:val="24"/>
                      <w:u w:val="thick"/>
                    </w:rPr>
                    <w:t>RESTAURANT 2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Pr="00B47027" w:rsidRDefault="00AF56B9"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90615" cy="3480521"/>
            <wp:effectExtent l="19050" t="0" r="63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5" cstate="print"/>
                    <a:srcRect/>
                    <a:stretch>
                      <a:fillRect/>
                    </a:stretch>
                  </pic:blipFill>
                  <pic:spPr bwMode="auto">
                    <a:xfrm>
                      <a:off x="0" y="0"/>
                      <a:ext cx="6190615" cy="3480521"/>
                    </a:xfrm>
                    <a:prstGeom prst="rect">
                      <a:avLst/>
                    </a:prstGeom>
                    <a:noFill/>
                    <a:ln w="9525">
                      <a:noFill/>
                      <a:miter lim="800000"/>
                      <a:headEnd/>
                      <a:tailEnd/>
                    </a:ln>
                  </pic:spPr>
                </pic:pic>
              </a:graphicData>
            </a:graphic>
          </wp:inline>
        </w:drawing>
      </w:r>
    </w:p>
    <w:p w:rsidR="00AF56B9" w:rsidRPr="00B47027"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jc w:val="center"/>
        <w:rPr>
          <w:rFonts w:ascii="Times New Roman" w:hAnsi="Times New Roman" w:cs="Times New Roman"/>
          <w:sz w:val="28"/>
          <w:szCs w:val="28"/>
          <w:u w:val="single"/>
        </w:rPr>
      </w:pPr>
      <w:r w:rsidRPr="000F7937">
        <w:rPr>
          <w:rFonts w:ascii="Times New Roman" w:hAnsi="Times New Roman" w:cs="Times New Roman"/>
          <w:sz w:val="28"/>
          <w:szCs w:val="28"/>
          <w:u w:val="single"/>
        </w:rPr>
        <w:t>FIGURE:</w:t>
      </w:r>
      <w:r>
        <w:rPr>
          <w:rFonts w:ascii="Times New Roman" w:hAnsi="Times New Roman" w:cs="Times New Roman"/>
          <w:sz w:val="28"/>
          <w:szCs w:val="28"/>
          <w:u w:val="single"/>
        </w:rPr>
        <w:t>33</w:t>
      </w:r>
      <w:r w:rsidRPr="000F7937">
        <w:rPr>
          <w:rFonts w:ascii="Times New Roman" w:hAnsi="Times New Roman" w:cs="Times New Roman"/>
          <w:sz w:val="28"/>
          <w:szCs w:val="28"/>
          <w:u w:val="single"/>
        </w:rPr>
        <w:t>:</w:t>
      </w:r>
      <w:r>
        <w:rPr>
          <w:rFonts w:ascii="Times New Roman" w:hAnsi="Times New Roman" w:cs="Times New Roman"/>
          <w:sz w:val="28"/>
          <w:szCs w:val="28"/>
          <w:u w:val="single"/>
        </w:rPr>
        <w:t xml:space="preserve"> RESTAURANT 2</w:t>
      </w:r>
      <w:r w:rsidRPr="000F7937">
        <w:rPr>
          <w:rFonts w:ascii="Times New Roman" w:hAnsi="Times New Roman" w:cs="Times New Roman"/>
          <w:sz w:val="28"/>
          <w:szCs w:val="28"/>
          <w:u w:val="single"/>
        </w:rPr>
        <w:t xml:space="preserve"> DETAILS FORM</w:t>
      </w:r>
    </w:p>
    <w:p w:rsidR="00AF56B9" w:rsidRDefault="00AF56B9" w:rsidP="00AF56B9">
      <w:pPr>
        <w:spacing w:after="0" w:line="240" w:lineRule="auto"/>
        <w:jc w:val="center"/>
        <w:rPr>
          <w:rFonts w:ascii="Times New Roman" w:hAnsi="Times New Roman" w:cs="Times New Roman"/>
          <w:sz w:val="28"/>
          <w:szCs w:val="28"/>
          <w:u w:val="single"/>
        </w:rPr>
      </w:pPr>
    </w:p>
    <w:p w:rsidR="00AF56B9" w:rsidRDefault="00AF56B9" w:rsidP="00AF56B9">
      <w:pPr>
        <w:spacing w:after="0" w:line="240" w:lineRule="auto"/>
        <w:jc w:val="center"/>
        <w:rPr>
          <w:rFonts w:ascii="Times New Roman" w:hAnsi="Times New Roman" w:cs="Times New Roman"/>
          <w:sz w:val="28"/>
          <w:szCs w:val="28"/>
          <w:u w:val="single"/>
        </w:rPr>
      </w:pPr>
    </w:p>
    <w:p w:rsidR="00AF56B9" w:rsidRPr="000F7937" w:rsidRDefault="002B41BF" w:rsidP="00AF56B9">
      <w:pPr>
        <w:spacing w:after="0" w:line="240" w:lineRule="auto"/>
        <w:rPr>
          <w:rFonts w:ascii="Times New Roman" w:hAnsi="Times New Roman" w:cs="Times New Roman"/>
          <w:sz w:val="28"/>
          <w:szCs w:val="28"/>
          <w:u w:val="single"/>
        </w:rPr>
      </w:pPr>
      <w:r>
        <w:rPr>
          <w:rFonts w:ascii="Times New Roman" w:hAnsi="Times New Roman" w:cs="Times New Roman"/>
          <w:noProof/>
          <w:sz w:val="28"/>
          <w:szCs w:val="28"/>
          <w:u w:val="single"/>
        </w:rPr>
        <w:pict>
          <v:shape id="_x0000_s18722" type="#_x0000_t202" style="position:absolute;margin-left:-6.75pt;margin-top:4.8pt;width:272.25pt;height:28.3pt;z-index:251836416;mso-width-relative:margin;mso-height-relative:margin" fillcolor="#b2b2b2 [3205]" strokecolor="#f2f2f2 [3041]" strokeweight="3pt">
            <v:shadow on="t" type="perspective" color="#585858 [1605]" opacity=".5" offset="1pt" offset2="-1pt"/>
            <v:textbox style="mso-next-textbox:#_x0000_s18722">
              <w:txbxContent>
                <w:p w:rsidR="00EB0D2F" w:rsidRPr="007F2F32" w:rsidRDefault="00EB0D2F" w:rsidP="00AF56B9">
                  <w:pPr>
                    <w:jc w:val="center"/>
                    <w:rPr>
                      <w:rFonts w:ascii="Algerian" w:hAnsi="Algerian"/>
                      <w:sz w:val="24"/>
                      <w:u w:val="thick"/>
                    </w:rPr>
                  </w:pPr>
                  <w:r>
                    <w:rPr>
                      <w:rFonts w:ascii="Algerian" w:hAnsi="Algerian"/>
                      <w:sz w:val="24"/>
                      <w:u w:val="thick"/>
                    </w:rPr>
                    <w:t>CODING FOR RESTAURANT 2 DETAILS  FORM</w:t>
                  </w:r>
                </w:p>
                <w:p w:rsidR="00EB0D2F" w:rsidRDefault="00EB0D2F" w:rsidP="00AF56B9">
                  <w:pPr>
                    <w:jc w:val="center"/>
                  </w:pPr>
                </w:p>
              </w:txbxContent>
            </v:textbox>
          </v:shape>
        </w:pict>
      </w:r>
    </w:p>
    <w:p w:rsidR="00AF56B9" w:rsidRPr="00B47027" w:rsidRDefault="00AF56B9" w:rsidP="00AF56B9">
      <w:pPr>
        <w:spacing w:after="0" w:line="240" w:lineRule="auto"/>
        <w:rPr>
          <w:rFonts w:ascii="Times New Roman" w:hAnsi="Times New Roman" w:cs="Times New Roman"/>
          <w:b/>
          <w:sz w:val="60"/>
          <w:szCs w:val="72"/>
          <w:u w:val="thick"/>
        </w:rPr>
      </w:pP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import java.aw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import javax.swing.*;</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class Restaurant2 extends JFrame</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 jpanel1=new JPane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 jpanel2=new JPane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 jlabel1=new JLabel("Restaurant 2,");</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 jlabel2=new JLabel("Galanga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 VIlbl=new JLabel("VISITOR ID");</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TextField VItext=new JTextField(10);</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 VNlbl=new JLabel("VISITOR NAME");</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TextField VNtext=new JTextField(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 FTlbl=new JLabel("FOOD THEME");</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 MClbl=new JLabel("Oriental Cuisine");</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 CTlbl=new JLabel("CATEGORY");</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ComboBox CT=new JComboBox();</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 MIlbl=new JLabel("MENU ITEM");</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ComboBox MI=new JComboBox();</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 ILlbl=new JLabel("ITEM LIS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lastRenderedPageBreak/>
        <w:t>JComboBox IL=new JComboBox();</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 QTlbl=new JLabel("QUENTITY");</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ComboBox QT=new JComboBox();</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 PRlbl=new JLabel("PRICE");</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TextField PRtext=new JTextField(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Button ADDbtn=new JButton("ADD");</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 TOPlbl=new JLabel("TOTAL ORDER PLACE");</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ComboBox TOP=new JComboBox();</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 TAlbl=new JLabel("TOTAL AMOUN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TextField TAtext=new JTextField();</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Button jbtn1=new JButton("SEARCH");</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Button jbtn2=new JButton("UPDATE");</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Button jbtn3=new JButton("DELETE");</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Button jbtn4=new JButton("CLOSE");</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Restaurant2(String s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super(s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setVisible(true);</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add(jpanel1);</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1.add(jpanel2);</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1.setLayout(nul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setLayout(nul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setSize(500,590);</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setBackground(new Color(115,135,200));</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jlabel1);</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1.setFont(new Font("ARIL",Font.BOLD,20));</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1.setForeground(new Color(115,225,17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jlabel2);</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2.setFont(new Font("Viner Hand ITC",Font.BOLD,2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2.setForeground(Color.red);</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VIlb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VIlbl.setFont(new Font("TIMES NEW ROMAN",Font.BOLD,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VItex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VItext.setFont(new Font("TIMES NEW ROMAN",Font.PLAIN,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VNlb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VNlbl.setFont(new Font("TIMES NEW ROMAN",Font.BOLD,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VNtex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VNtext.setFont(new Font("TIMES NEW ROMAN",Font.PLAIN,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FTlb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FTlbl.setFont(new Font("TIMES NEW ROMAN",Font.BOLD,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MClb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MClbl.setFont(new Font("TIMES NEW ROMAN",Font.PLAIN,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CTlb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CTlbl.setFont(new Font("TIMES NEW ROMAN",Font.BOLD,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C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CT.addItem("Veg");</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CT.addItem("Non-Veg");</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CT.setFont(new Font("TIMES NEW ROMAN",Font.PLAIN,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MIlb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MIlbl.setFont(new Font("TIMES NEW ROMAN",Font.BOLD,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MI);</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lastRenderedPageBreak/>
        <w:t>MI.setFont(new Font("TIMES NEW ROMAN",Font.PLAIN,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ILlb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ILlbl.setFont(new Font("TIMES NEW ROMAN",Font.BOLD,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I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IL.setFont(new Font("TIMES NEW ROMAN",Font.PLAIN,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QTlb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QTlbl.setFont(new Font("TIMES NEW ROMAN",Font.BOLD,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Q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QT.setFont(new Font("TIMES NEW ROMAN",Font.PLAIN,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PRlb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PRlbl.setFont(new Font("TIMES NEW ROMAN",Font.BOLD,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PRtex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PRtext.setFont(new Font("TIMES NEW ROMAN",Font.PLAIN,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ADDbtn);</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ADDbtn.setFont(new Font("TIMES NEW ROMAN",Font.BOLD,16));</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TOPlb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TOPlbl.setFont(new Font("TIMES NEW ROMAN",Font.BOLD,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TOP);</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TOP.setFont(new Font("TIMES NEW ROMAN",Font.PLAIN,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TAlbl);</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TAlbl.setFont(new Font("TIMES NEW ROMAN",Font.BOLD,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TAtex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TAtext.setFont(new Font("TIMES NEW ROMAN",Font.PLAIN,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jbtn1);</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btn1.setFont(new Font("TIMES NEW ROMAN",Font.BOLD,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jbtn2);</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btn2.setFont(new Font("TIMES NEW ROMAN",Font.BOLD,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jbtn3);</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btn3.setFont(new Font("TIMES NEW ROMAN",Font.BOLD,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add(jbtn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btn4.setFont(new Font("TIMES NEW ROMAN",Font.BOLD,14));</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1.setBounds(150,20,130,3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label2.setBounds(285,20,120,3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VIlbl.setBounds(70,75,13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VItext.setBounds(230,75,20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VNlbl.setBounds(70,115,13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VNtext.setBounds(230,115,20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FTlbl.setBounds(70,155,13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MClbl.setBounds(230,155,20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CTlbl.setBounds(70,195,13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CT.setBounds(230,195,20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MIlbl.setBounds(70,235,13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MI.setBounds(230,235,20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ILlbl.setBounds(70,275,13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IL.setBounds(230,275,20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QTlbl.setBounds(70,315,13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QT.setBounds(230,315,20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PRlbl.setBounds(70,355,13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PRtext.setBounds(230,355,20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ADDbtn.setBounds(220,400,8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TOPlbl.setBounds(70,445,15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lastRenderedPageBreak/>
        <w:t>TOP.setBounds(230,445,20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TAlbl.setBounds(70,485,13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TAtext.setBounds(230,485,200,2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btn1.setBounds(50,535,90,30);</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btn2.setBounds(150,535,90,30);</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btn3.setBounds(250,535,90,30);</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btn4.setBounds(350,535,90,30);</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Toolkit toolkit=getToolki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Dimension dim=toolkit.getScreenSize();</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int w=dim.width;</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int h=dim.heigh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setSize(w,h);</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setBounds(dim.width/2-250,dim.height/2-295,500,590);</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setDefaultCloseOperation(DISPOSE_ON_CLOSE);</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jpanel2.setBorder(BorderFactory.createLineBorder(new Color(225,125,150),5));</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public static void main(String args[])</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new Restaurant2("Restaurant2 Visitor Window");</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w:t>
      </w:r>
    </w:p>
    <w:p w:rsidR="00AF56B9" w:rsidRPr="00267B0F" w:rsidRDefault="00AF56B9" w:rsidP="00AF56B9">
      <w:pPr>
        <w:spacing w:after="0" w:line="240" w:lineRule="auto"/>
        <w:rPr>
          <w:rFonts w:ascii="Times New Roman" w:hAnsi="Times New Roman" w:cs="Times New Roman"/>
          <w:sz w:val="24"/>
          <w:szCs w:val="24"/>
        </w:rPr>
      </w:pPr>
      <w:r w:rsidRPr="00267B0F">
        <w:rPr>
          <w:rFonts w:ascii="Times New Roman" w:hAnsi="Times New Roman" w:cs="Times New Roman"/>
          <w:sz w:val="24"/>
          <w:szCs w:val="24"/>
        </w:rPr>
        <w:t>}</w:t>
      </w:r>
    </w:p>
    <w:p w:rsidR="00AF56B9" w:rsidRDefault="00AF56B9" w:rsidP="00AF56B9">
      <w:pPr>
        <w:spacing w:after="0" w:line="240" w:lineRule="auto"/>
        <w:jc w:val="center"/>
        <w:rPr>
          <w:rFonts w:ascii="Harrington" w:hAnsi="Harrington"/>
          <w:b/>
          <w:sz w:val="60"/>
          <w:szCs w:val="72"/>
          <w:u w:val="thick"/>
        </w:rPr>
      </w:pPr>
    </w:p>
    <w:p w:rsidR="00AF56B9" w:rsidRPr="00CB5035" w:rsidRDefault="00AF56B9" w:rsidP="00AF56B9">
      <w:pPr>
        <w:rPr>
          <w:rFonts w:ascii="Times New Roman" w:hAnsi="Times New Roman" w:cs="Times New Roman"/>
          <w:b/>
          <w:sz w:val="24"/>
          <w:szCs w:val="24"/>
          <w:u w:val="thick"/>
        </w:rPr>
      </w:pPr>
    </w:p>
    <w:p w:rsidR="00AF56B9" w:rsidRDefault="002B41BF" w:rsidP="00AF56B9">
      <w:pPr>
        <w:spacing w:after="0" w:line="240" w:lineRule="auto"/>
        <w:rPr>
          <w:rFonts w:ascii="Harrington" w:hAnsi="Harrington"/>
          <w:b/>
          <w:sz w:val="60"/>
          <w:szCs w:val="72"/>
          <w:u w:val="thick"/>
        </w:rPr>
      </w:pPr>
      <w:r>
        <w:rPr>
          <w:rFonts w:ascii="Harrington" w:hAnsi="Harrington"/>
          <w:b/>
          <w:noProof/>
          <w:sz w:val="60"/>
          <w:szCs w:val="72"/>
          <w:u w:val="thick"/>
        </w:rPr>
        <w:pict>
          <v:shape id="_x0000_s18723" type="#_x0000_t202" style="position:absolute;margin-left:-1.5pt;margin-top:-2.7pt;width:168.75pt;height:28.3pt;z-index:251837440;mso-width-relative:margin;mso-height-relative:margin" fillcolor="#b2b2b2 [3205]" strokecolor="#f2f2f2 [3041]" strokeweight="3pt">
            <v:shadow on="t" type="perspective" color="#585858 [1605]" opacity=".5" offset="1pt" offset2="-1pt"/>
            <v:textbox style="mso-next-textbox:#_x0000_s18723">
              <w:txbxContent>
                <w:p w:rsidR="00EB0D2F" w:rsidRPr="007F2F32" w:rsidRDefault="00EB0D2F" w:rsidP="00AF56B9">
                  <w:pPr>
                    <w:jc w:val="center"/>
                    <w:rPr>
                      <w:rFonts w:ascii="Algerian" w:hAnsi="Algerian"/>
                      <w:sz w:val="24"/>
                      <w:u w:val="thick"/>
                    </w:rPr>
                  </w:pPr>
                  <w:r>
                    <w:rPr>
                      <w:rFonts w:ascii="Algerian" w:hAnsi="Algerian"/>
                      <w:sz w:val="24"/>
                      <w:u w:val="thick"/>
                    </w:rPr>
                    <w:t>FACILITY DETAILS  FORM</w:t>
                  </w:r>
                </w:p>
                <w:p w:rsidR="00EB0D2F" w:rsidRDefault="00EB0D2F" w:rsidP="00AF56B9">
                  <w:pPr>
                    <w:jc w:val="center"/>
                  </w:pPr>
                </w:p>
              </w:txbxContent>
            </v:textbox>
          </v:shape>
        </w:pict>
      </w:r>
    </w:p>
    <w:p w:rsidR="00AF56B9" w:rsidRDefault="00AF56B9" w:rsidP="00AF56B9">
      <w:pPr>
        <w:spacing w:after="0" w:line="240" w:lineRule="auto"/>
        <w:rPr>
          <w:rFonts w:ascii="Harrington" w:hAnsi="Harrington"/>
          <w:b/>
          <w:sz w:val="60"/>
          <w:szCs w:val="72"/>
          <w:u w:val="thick"/>
        </w:rPr>
      </w:pPr>
      <w:r>
        <w:rPr>
          <w:rFonts w:ascii="Harrington" w:hAnsi="Harrington"/>
          <w:b/>
          <w:noProof/>
          <w:sz w:val="60"/>
          <w:szCs w:val="72"/>
          <w:u w:val="thick"/>
        </w:rPr>
        <w:drawing>
          <wp:inline distT="0" distB="0" distL="0" distR="0">
            <wp:extent cx="6190615" cy="3480521"/>
            <wp:effectExtent l="19050" t="0" r="635"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46" cstate="print"/>
                    <a:srcRect/>
                    <a:stretch>
                      <a:fillRect/>
                    </a:stretch>
                  </pic:blipFill>
                  <pic:spPr bwMode="auto">
                    <a:xfrm>
                      <a:off x="0" y="0"/>
                      <a:ext cx="6190615" cy="3480521"/>
                    </a:xfrm>
                    <a:prstGeom prst="rect">
                      <a:avLst/>
                    </a:prstGeom>
                    <a:noFill/>
                    <a:ln w="9525">
                      <a:noFill/>
                      <a:miter lim="800000"/>
                      <a:headEnd/>
                      <a:tailEnd/>
                    </a:ln>
                  </pic:spPr>
                </pic:pic>
              </a:graphicData>
            </a:graphic>
          </wp:inline>
        </w:drawing>
      </w:r>
    </w:p>
    <w:p w:rsidR="00AF56B9" w:rsidRDefault="00AF56B9" w:rsidP="00AF56B9">
      <w:pPr>
        <w:spacing w:after="0" w:line="240" w:lineRule="auto"/>
        <w:jc w:val="center"/>
        <w:rPr>
          <w:rFonts w:ascii="Times New Roman" w:hAnsi="Times New Roman" w:cs="Times New Roman"/>
          <w:sz w:val="28"/>
          <w:szCs w:val="28"/>
          <w:u w:val="single"/>
        </w:rPr>
      </w:pPr>
    </w:p>
    <w:p w:rsidR="00AF56B9" w:rsidRDefault="00AF56B9" w:rsidP="00AF56B9">
      <w:pPr>
        <w:spacing w:after="0" w:line="240" w:lineRule="auto"/>
        <w:jc w:val="center"/>
        <w:rPr>
          <w:rFonts w:ascii="Times New Roman" w:hAnsi="Times New Roman" w:cs="Times New Roman"/>
          <w:sz w:val="28"/>
          <w:szCs w:val="28"/>
          <w:u w:val="single"/>
        </w:rPr>
      </w:pPr>
      <w:r w:rsidRPr="000F7937">
        <w:rPr>
          <w:rFonts w:ascii="Times New Roman" w:hAnsi="Times New Roman" w:cs="Times New Roman"/>
          <w:sz w:val="28"/>
          <w:szCs w:val="28"/>
          <w:u w:val="single"/>
        </w:rPr>
        <w:t>FIGURE:</w:t>
      </w:r>
      <w:r>
        <w:rPr>
          <w:rFonts w:ascii="Times New Roman" w:hAnsi="Times New Roman" w:cs="Times New Roman"/>
          <w:sz w:val="28"/>
          <w:szCs w:val="28"/>
          <w:u w:val="single"/>
        </w:rPr>
        <w:t>34</w:t>
      </w:r>
      <w:r w:rsidRPr="000F7937">
        <w:rPr>
          <w:rFonts w:ascii="Times New Roman" w:hAnsi="Times New Roman" w:cs="Times New Roman"/>
          <w:sz w:val="28"/>
          <w:szCs w:val="28"/>
          <w:u w:val="single"/>
        </w:rPr>
        <w:t>:</w:t>
      </w:r>
      <w:r>
        <w:rPr>
          <w:rFonts w:ascii="Times New Roman" w:hAnsi="Times New Roman" w:cs="Times New Roman"/>
          <w:sz w:val="28"/>
          <w:szCs w:val="28"/>
          <w:u w:val="single"/>
        </w:rPr>
        <w:t xml:space="preserve"> FACILITY</w:t>
      </w:r>
      <w:r w:rsidRPr="000F7937">
        <w:rPr>
          <w:rFonts w:ascii="Times New Roman" w:hAnsi="Times New Roman" w:cs="Times New Roman"/>
          <w:sz w:val="28"/>
          <w:szCs w:val="28"/>
          <w:u w:val="single"/>
        </w:rPr>
        <w:t xml:space="preserve"> DETAILS FORM</w:t>
      </w:r>
    </w:p>
    <w:p w:rsidR="00AF56B9" w:rsidRDefault="002B41BF" w:rsidP="00AF56B9">
      <w:pPr>
        <w:spacing w:after="0" w:line="240" w:lineRule="auto"/>
        <w:rPr>
          <w:rFonts w:ascii="Times New Roman" w:hAnsi="Times New Roman" w:cs="Times New Roman"/>
          <w:sz w:val="28"/>
          <w:szCs w:val="28"/>
          <w:u w:val="single"/>
        </w:rPr>
      </w:pPr>
      <w:r>
        <w:rPr>
          <w:rFonts w:ascii="Times New Roman" w:hAnsi="Times New Roman" w:cs="Times New Roman"/>
          <w:noProof/>
          <w:sz w:val="28"/>
          <w:szCs w:val="28"/>
          <w:u w:val="single"/>
        </w:rPr>
        <w:lastRenderedPageBreak/>
        <w:pict>
          <v:shape id="_x0000_s18724" type="#_x0000_t202" style="position:absolute;margin-left:-1.5pt;margin-top:5.4pt;width:222.75pt;height:28.3pt;z-index:251838464;mso-width-relative:margin;mso-height-relative:margin" fillcolor="#b2b2b2 [3205]" strokecolor="#f2f2f2 [3041]" strokeweight="3pt">
            <v:shadow on="t" type="perspective" color="#585858 [1605]" opacity=".5" offset="1pt" offset2="-1pt"/>
            <v:textbox style="mso-next-textbox:#_x0000_s18724">
              <w:txbxContent>
                <w:p w:rsidR="00EB0D2F" w:rsidRPr="007F2F32" w:rsidRDefault="00EB0D2F" w:rsidP="00AF56B9">
                  <w:pPr>
                    <w:jc w:val="center"/>
                    <w:rPr>
                      <w:rFonts w:ascii="Algerian" w:hAnsi="Algerian"/>
                      <w:sz w:val="24"/>
                      <w:u w:val="thick"/>
                    </w:rPr>
                  </w:pPr>
                  <w:r>
                    <w:rPr>
                      <w:rFonts w:ascii="Algerian" w:hAnsi="Algerian"/>
                      <w:sz w:val="24"/>
                      <w:u w:val="thick"/>
                    </w:rPr>
                    <w:t>CIDING FOR FACILITY DETAILS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8"/>
          <w:szCs w:val="28"/>
          <w:u w:val="single"/>
        </w:rPr>
      </w:pPr>
    </w:p>
    <w:p w:rsidR="00AF56B9" w:rsidRDefault="00AF56B9" w:rsidP="00AF56B9">
      <w:pPr>
        <w:spacing w:after="0" w:line="240" w:lineRule="auto"/>
        <w:rPr>
          <w:rFonts w:ascii="Times New Roman" w:hAnsi="Times New Roman" w:cs="Times New Roman"/>
          <w:sz w:val="28"/>
          <w:szCs w:val="28"/>
          <w:u w:val="single"/>
        </w:rPr>
      </w:pP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import java.awt.*;</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import javax.swing.*;</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class FacilityDets extends JFrame</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Panel jpanel1=new JPanel();</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Panel jpanel2=new JPanel();</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Label jlabel=new JLabel("FACILITY DETAILS");</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Label FClbl=new JLabel("FACILITY CODE");</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ComboBox FC=new JComboBox();</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Label FNlbl=new JLabel("FACILIY NAME");</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ComboBox FN=new JComboBox();</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Label FCGlbl=new JLabel("FACILITY CHARGE");</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ComboBox FCG=new JComboBox();</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acilityDets(String st)</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super(st);</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setVisible(true);</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add(jpanel1);</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panel1.setLayout(null);</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panel2.setLayout(null);</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panel1.add(jpanel2);</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panel2.setSize(500,500);</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panel2.setBackground(new Color(115,135,200));</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panel2.setBorder(BorderFactory.createLineBorder(new Color(225,125,150),5));</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panel2.add(jlabel);</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label.setFont(new Font("ARIAL",Font.BOLD,20));</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label.setForeground(new Color(115,225,175));</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panel2.add(FClbl);</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Clbl.setFont(new Font("TIMES NEW ROMAN",Font.BOLD,14));</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panel2.add(FC);</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C.setFont(new Font("TIMES NEW ROMAN",Font.PLAIN,14));</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panel2.add(FNlbl);</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Nlbl.setFont(new Font("TIMES NEW ROMAN",Font.BOLD,14));</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panel2.add(FN);</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N.addItem("Steam Bath");</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N.addItem("Sauna Bath");</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N.addItem("Exercise Room");</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N.addItem("Vallet Parking");</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N.addItem("Docoto Facility");</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N.addItem("Airport Transfer");</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N.setFont(new Font("TIMES NEW ROMAN",Font.PLAIN,14));</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panel2.add(FCGlbl);</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CGlbl.setFont(new Font("TIMES NEW ROMAN",Font.BOLD,14));</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panel2.add(FCG);</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CG.setFont(new Font("TIMES NEW ROMAN",Font.PLAIN,14));</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label.setBounds(160,20,180,35);</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Clbl.setBounds(70,75,130,25);</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lastRenderedPageBreak/>
        <w:t>FC.setBounds(230,75,200,25);</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Nlbl.setBounds(70,115,130,25);</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N.setBounds(230,115,200,25);</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CGlbl.setBounds(70,155,130,25);</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FCG.setBounds(230,155,200,25);</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Toolkit toolkit=getToolkit();</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Dimension dim=toolkit.getScreenSize();</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int h=dim.height;</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int w=dim.width;</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setSize(w,h);</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jpanel2.setBounds(dim.width/2-250,dim.height/2-250,500,500);</w:t>
      </w:r>
    </w:p>
    <w:p w:rsidR="00AF56B9" w:rsidRPr="00175BAB" w:rsidRDefault="00AF56B9" w:rsidP="00AF56B9">
      <w:pPr>
        <w:spacing w:after="0" w:line="240" w:lineRule="auto"/>
        <w:rPr>
          <w:rFonts w:ascii="Times New Roman" w:hAnsi="Times New Roman" w:cs="Times New Roman"/>
          <w:sz w:val="24"/>
          <w:szCs w:val="24"/>
        </w:rPr>
      </w:pP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public static void main(String args[])</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new FacilityDets("Booking Details");</w:t>
      </w:r>
    </w:p>
    <w:p w:rsidR="00AF56B9" w:rsidRPr="00175BAB" w:rsidRDefault="00AF56B9" w:rsidP="00AF56B9">
      <w:pPr>
        <w:spacing w:after="0" w:line="240" w:lineRule="auto"/>
        <w:rPr>
          <w:rFonts w:ascii="Times New Roman" w:hAnsi="Times New Roman" w:cs="Times New Roman"/>
          <w:sz w:val="24"/>
          <w:szCs w:val="24"/>
        </w:rPr>
      </w:pPr>
      <w:r w:rsidRPr="00175BAB">
        <w:rPr>
          <w:rFonts w:ascii="Times New Roman" w:hAnsi="Times New Roman" w:cs="Times New Roman"/>
          <w:sz w:val="24"/>
          <w:szCs w:val="24"/>
        </w:rPr>
        <w:t>}</w:t>
      </w:r>
    </w:p>
    <w:p w:rsidR="00AF56B9" w:rsidRDefault="00AF56B9" w:rsidP="00AF56B9">
      <w:pPr>
        <w:tabs>
          <w:tab w:val="left" w:pos="1455"/>
        </w:tabs>
        <w:spacing w:after="0" w:line="240" w:lineRule="auto"/>
        <w:rPr>
          <w:rFonts w:ascii="Times New Roman" w:hAnsi="Times New Roman" w:cs="Times New Roman"/>
          <w:sz w:val="24"/>
          <w:szCs w:val="24"/>
        </w:rPr>
      </w:pPr>
      <w:r w:rsidRPr="00175BAB">
        <w:rPr>
          <w:rFonts w:ascii="Times New Roman" w:hAnsi="Times New Roman" w:cs="Times New Roman"/>
          <w:sz w:val="24"/>
          <w:szCs w:val="24"/>
        </w:rPr>
        <w:t>}</w:t>
      </w:r>
      <w:r>
        <w:rPr>
          <w:rFonts w:ascii="Times New Roman" w:hAnsi="Times New Roman" w:cs="Times New Roman"/>
          <w:sz w:val="24"/>
          <w:szCs w:val="24"/>
        </w:rPr>
        <w:tab/>
      </w:r>
    </w:p>
    <w:p w:rsidR="00AF56B9" w:rsidRDefault="00AF56B9" w:rsidP="00AF56B9">
      <w:pPr>
        <w:rPr>
          <w:rFonts w:ascii="Times New Roman" w:hAnsi="Times New Roman" w:cs="Times New Roman"/>
          <w:sz w:val="24"/>
          <w:szCs w:val="24"/>
        </w:rPr>
      </w:pPr>
      <w:r>
        <w:rPr>
          <w:rFonts w:ascii="Times New Roman" w:hAnsi="Times New Roman" w:cs="Times New Roman"/>
          <w:sz w:val="24"/>
          <w:szCs w:val="24"/>
        </w:rPr>
        <w:br w:type="page"/>
      </w:r>
    </w:p>
    <w:p w:rsidR="00AF56B9" w:rsidRDefault="002B41BF" w:rsidP="00AF56B9">
      <w:pPr>
        <w:rPr>
          <w:rFonts w:ascii="Times New Roman" w:hAnsi="Times New Roman" w:cs="Times New Roman"/>
          <w:sz w:val="24"/>
          <w:szCs w:val="24"/>
        </w:rPr>
      </w:pPr>
      <w:r>
        <w:rPr>
          <w:rFonts w:ascii="Times New Roman" w:hAnsi="Times New Roman" w:cs="Times New Roman"/>
          <w:noProof/>
          <w:sz w:val="24"/>
          <w:szCs w:val="24"/>
        </w:rPr>
        <w:lastRenderedPageBreak/>
        <w:pict>
          <v:shape id="_x0000_s18725" type="#_x0000_t202" style="position:absolute;margin-left:10.5pt;margin-top:9.3pt;width:168.75pt;height:28.3pt;z-index:251839488;mso-width-relative:margin;mso-height-relative:margin" fillcolor="#b2b2b2 [3205]" strokecolor="#f2f2f2 [3041]" strokeweight="3pt">
            <v:shadow on="t" type="perspective" color="#585858 [1605]" opacity=".5" offset="1pt" offset2="-1pt"/>
            <v:textbox style="mso-next-textbox:#_x0000_s18725">
              <w:txbxContent>
                <w:p w:rsidR="00EB0D2F" w:rsidRPr="007F2F32" w:rsidRDefault="00EB0D2F" w:rsidP="00AF56B9">
                  <w:pPr>
                    <w:jc w:val="center"/>
                    <w:rPr>
                      <w:rFonts w:ascii="Algerian" w:hAnsi="Algerian"/>
                      <w:sz w:val="24"/>
                      <w:u w:val="thick"/>
                    </w:rPr>
                  </w:pPr>
                  <w:r>
                    <w:rPr>
                      <w:rFonts w:ascii="Algerian" w:hAnsi="Algerian"/>
                      <w:sz w:val="24"/>
                      <w:u w:val="thick"/>
                    </w:rPr>
                    <w:t>EMPLOYEE SEARCH  FORM</w:t>
                  </w:r>
                </w:p>
                <w:p w:rsidR="00EB0D2F" w:rsidRDefault="00EB0D2F" w:rsidP="00AF56B9">
                  <w:pPr>
                    <w:jc w:val="center"/>
                  </w:pPr>
                </w:p>
              </w:txbxContent>
            </v:textbox>
          </v:shape>
        </w:pict>
      </w:r>
    </w:p>
    <w:p w:rsidR="00AF56B9" w:rsidRDefault="00AF56B9" w:rsidP="00AF56B9">
      <w:pPr>
        <w:rPr>
          <w:rFonts w:ascii="Times New Roman" w:hAnsi="Times New Roman" w:cs="Times New Roman"/>
          <w:sz w:val="24"/>
          <w:szCs w:val="24"/>
        </w:rPr>
      </w:pPr>
    </w:p>
    <w:p w:rsidR="00AF56B9" w:rsidRDefault="00AF56B9" w:rsidP="00AF56B9">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5" cy="3829050"/>
            <wp:effectExtent l="19050" t="0" r="756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cstate="print"/>
                    <a:srcRect/>
                    <a:stretch>
                      <a:fillRect/>
                    </a:stretch>
                  </pic:blipFill>
                  <pic:spPr bwMode="auto">
                    <a:xfrm>
                      <a:off x="0" y="0"/>
                      <a:ext cx="6190615" cy="3833341"/>
                    </a:xfrm>
                    <a:prstGeom prst="rect">
                      <a:avLst/>
                    </a:prstGeom>
                    <a:noFill/>
                    <a:ln w="9525">
                      <a:noFill/>
                      <a:miter lim="800000"/>
                      <a:headEnd/>
                      <a:tailEnd/>
                    </a:ln>
                  </pic:spPr>
                </pic:pic>
              </a:graphicData>
            </a:graphic>
          </wp:inline>
        </w:drawing>
      </w:r>
    </w:p>
    <w:p w:rsidR="00AF56B9" w:rsidRDefault="00AF56B9" w:rsidP="00AF56B9">
      <w:pPr>
        <w:spacing w:after="0" w:line="240" w:lineRule="auto"/>
        <w:jc w:val="center"/>
        <w:rPr>
          <w:rFonts w:ascii="Times New Roman" w:hAnsi="Times New Roman" w:cs="Times New Roman"/>
          <w:sz w:val="24"/>
          <w:szCs w:val="24"/>
        </w:rPr>
      </w:pPr>
    </w:p>
    <w:p w:rsidR="00AF56B9" w:rsidRDefault="00AF56B9" w:rsidP="00AF56B9">
      <w:pPr>
        <w:spacing w:after="0" w:line="240" w:lineRule="auto"/>
        <w:jc w:val="center"/>
        <w:rPr>
          <w:rFonts w:ascii="Times New Roman" w:hAnsi="Times New Roman" w:cs="Times New Roman"/>
          <w:sz w:val="28"/>
          <w:szCs w:val="28"/>
          <w:u w:val="single"/>
        </w:rPr>
      </w:pPr>
      <w:r w:rsidRPr="000F7937">
        <w:rPr>
          <w:rFonts w:ascii="Times New Roman" w:hAnsi="Times New Roman" w:cs="Times New Roman"/>
          <w:sz w:val="28"/>
          <w:szCs w:val="28"/>
          <w:u w:val="single"/>
        </w:rPr>
        <w:t>FIGURE:</w:t>
      </w:r>
      <w:r>
        <w:rPr>
          <w:rFonts w:ascii="Times New Roman" w:hAnsi="Times New Roman" w:cs="Times New Roman"/>
          <w:sz w:val="28"/>
          <w:szCs w:val="28"/>
          <w:u w:val="single"/>
        </w:rPr>
        <w:t>35</w:t>
      </w:r>
      <w:r w:rsidRPr="000F7937">
        <w:rPr>
          <w:rFonts w:ascii="Times New Roman" w:hAnsi="Times New Roman" w:cs="Times New Roman"/>
          <w:sz w:val="28"/>
          <w:szCs w:val="28"/>
          <w:u w:val="single"/>
        </w:rPr>
        <w:t>:</w:t>
      </w:r>
      <w:r>
        <w:rPr>
          <w:rFonts w:ascii="Times New Roman" w:hAnsi="Times New Roman" w:cs="Times New Roman"/>
          <w:sz w:val="28"/>
          <w:szCs w:val="28"/>
          <w:u w:val="single"/>
        </w:rPr>
        <w:t xml:space="preserve"> SHOWS EMPLOYEE SEARCH</w:t>
      </w:r>
      <w:r w:rsidRPr="000F7937">
        <w:rPr>
          <w:rFonts w:ascii="Times New Roman" w:hAnsi="Times New Roman" w:cs="Times New Roman"/>
          <w:sz w:val="28"/>
          <w:szCs w:val="28"/>
          <w:u w:val="single"/>
        </w:rPr>
        <w:t xml:space="preserve"> DETAILS FORM</w:t>
      </w:r>
    </w:p>
    <w:p w:rsidR="00AF56B9" w:rsidRDefault="002B41BF" w:rsidP="00AF56B9">
      <w:pPr>
        <w:rPr>
          <w:rFonts w:ascii="Times New Roman" w:hAnsi="Times New Roman" w:cs="Times New Roman"/>
          <w:sz w:val="24"/>
          <w:szCs w:val="24"/>
        </w:rPr>
      </w:pPr>
      <w:r>
        <w:rPr>
          <w:rFonts w:ascii="Times New Roman" w:hAnsi="Times New Roman" w:cs="Times New Roman"/>
          <w:noProof/>
          <w:sz w:val="24"/>
          <w:szCs w:val="24"/>
        </w:rPr>
        <w:pict>
          <v:shape id="_x0000_s18726" type="#_x0000_t202" style="position:absolute;margin-left:0;margin-top:10.95pt;width:236.25pt;height:28.3pt;z-index:251840512;mso-width-relative:margin;mso-height-relative:margin" fillcolor="#b2b2b2 [3205]" strokecolor="#f2f2f2 [3041]" strokeweight="3pt">
            <v:shadow on="t" type="perspective" color="#585858 [1605]" opacity=".5" offset="1pt" offset2="-1pt"/>
            <v:textbox style="mso-next-textbox:#_x0000_s18726">
              <w:txbxContent>
                <w:p w:rsidR="00EB0D2F" w:rsidRPr="007F2F32" w:rsidRDefault="00EB0D2F" w:rsidP="00AF56B9">
                  <w:pPr>
                    <w:jc w:val="center"/>
                    <w:rPr>
                      <w:rFonts w:ascii="Algerian" w:hAnsi="Algerian"/>
                      <w:sz w:val="24"/>
                      <w:u w:val="thick"/>
                    </w:rPr>
                  </w:pPr>
                  <w:r>
                    <w:rPr>
                      <w:rFonts w:ascii="Algerian" w:hAnsi="Algerian"/>
                      <w:sz w:val="24"/>
                      <w:u w:val="thick"/>
                    </w:rPr>
                    <w:t>CODING FOR EMPLOYEE SEARCH  FORM</w:t>
                  </w:r>
                </w:p>
                <w:p w:rsidR="00EB0D2F" w:rsidRDefault="00EB0D2F" w:rsidP="00AF56B9">
                  <w:pPr>
                    <w:jc w:val="center"/>
                  </w:pPr>
                </w:p>
              </w:txbxContent>
            </v:textbox>
          </v:shape>
        </w:pict>
      </w:r>
    </w:p>
    <w:p w:rsidR="00AF56B9" w:rsidRDefault="00AF56B9" w:rsidP="00AF56B9">
      <w:pPr>
        <w:rPr>
          <w:rFonts w:ascii="Times New Roman" w:hAnsi="Times New Roman" w:cs="Times New Roman"/>
          <w:sz w:val="24"/>
          <w:szCs w:val="24"/>
        </w:rPr>
      </w:pP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import java.aw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import javax.swing.*;</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import java.awt.even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class EmployeeSearch extends JFrame implements ActionListener</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Panel jpanel1=new JPanel();</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Panel jpanel2=new JPanel();</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Label jlabel=new JLabel("EMPLOYEE SEARCH");</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Label EMPlbl=new JLabel("ENTER EMPLOYEE ID");</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TextField EMPtext=new JTextField(10);</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Button jbtn1=new JButton("SEARCH");</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Button jbtn2=new JButton("CLOSE");</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EmployeeSearch(String s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super(s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setVisible(true);</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add(jpanel1);</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panel1.add(jpanel2);</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panel1.setLayout(null);</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lastRenderedPageBreak/>
        <w:t>jpanel2.setLayout(null);</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panel2.setSize(500,500);</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panel2.setBackground(new Color(115,135,200));</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panel2.add(jlabel);</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label.setFont(new Font("ARIAL",Font.BOLD,20));</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label.setForeground(new Color(115,225,175));</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panel2.add(EMPlbl);</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EMPlbl.setFont(new Font("TIMES NEW ROMAN",Font.BOLD,14));</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panel2.add(EMPtex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EMPtext.setFont(new Font("TIMES NEW ROMAN",Font.PLAIN,14));</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panel2.add(jbtn1);</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btn1.setFont(new Font("TIMES NEW ROMAN",Font.BOLD,16));</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panel2.add(jbtn2);</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btn2.setFont(new Font("TIMES NEW ROMAN",Font.BOLD,16));</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label.setBounds(150,20,220,30);</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EMPlbl.setBounds(70,75,150,25);</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EMPtext.setBounds(230,75,200,25);</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btn1.setBounds(70,435,150,30);</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btn2.setBounds(270,435,150,30);</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Toolkit toolkit=getToolki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Dimension dim=toolkit.getScreenSize();</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int w=dim.width;</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int h=dim.heigh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setSize(w,h);</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panel2.setBounds(dim.width/2-250,dim.height/2-250,500,500);</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panel2.setBorder(BorderFactory.createLineBorder(new Color(225,125,150),5));</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setDefaultCloseOperation(DISPOSE_ON_CLOSE);</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btn1.addActionListener(this);</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jbtn2.addActionListener(this);</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public void actionPerformed(ActionEvent e)</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if(e.getSource()==jbtn1)</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if(EMPtext.getText().equals("1"))</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new EmployeeDets("Employee Details Windows");</w:t>
      </w:r>
    </w:p>
    <w:p w:rsidR="00AF56B9"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public static void main(String args[])</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new EmployeeSearch("Employee Search Window");</w:t>
      </w:r>
    </w:p>
    <w:p w:rsidR="00AF56B9" w:rsidRPr="006300F7"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6300F7">
        <w:rPr>
          <w:rFonts w:ascii="Times New Roman" w:hAnsi="Times New Roman" w:cs="Times New Roman"/>
          <w:sz w:val="24"/>
          <w:szCs w:val="24"/>
        </w:rPr>
        <w:t>}</w:t>
      </w:r>
    </w:p>
    <w:p w:rsidR="00AF56B9" w:rsidRDefault="00AF56B9" w:rsidP="00AF56B9">
      <w:pPr>
        <w:rPr>
          <w:rFonts w:ascii="Times New Roman" w:hAnsi="Times New Roman" w:cs="Times New Roman"/>
          <w:sz w:val="24"/>
          <w:szCs w:val="24"/>
        </w:rPr>
      </w:pPr>
    </w:p>
    <w:p w:rsidR="00AF56B9" w:rsidRDefault="00AF56B9" w:rsidP="00AF56B9">
      <w:pPr>
        <w:rPr>
          <w:rFonts w:ascii="Times New Roman" w:hAnsi="Times New Roman" w:cs="Times New Roman"/>
          <w:sz w:val="24"/>
          <w:szCs w:val="24"/>
        </w:rPr>
      </w:pPr>
      <w:r>
        <w:rPr>
          <w:rFonts w:ascii="Times New Roman" w:hAnsi="Times New Roman" w:cs="Times New Roman"/>
          <w:sz w:val="24"/>
          <w:szCs w:val="24"/>
        </w:rPr>
        <w:br w:type="page"/>
      </w:r>
    </w:p>
    <w:p w:rsidR="00AF56B9" w:rsidRDefault="002B41BF" w:rsidP="00AF56B9">
      <w:pPr>
        <w:rPr>
          <w:rFonts w:ascii="Times New Roman" w:hAnsi="Times New Roman" w:cs="Times New Roman"/>
          <w:sz w:val="24"/>
          <w:szCs w:val="24"/>
        </w:rPr>
      </w:pPr>
      <w:r>
        <w:rPr>
          <w:rFonts w:ascii="Times New Roman" w:hAnsi="Times New Roman" w:cs="Times New Roman"/>
          <w:noProof/>
          <w:sz w:val="24"/>
          <w:szCs w:val="24"/>
        </w:rPr>
        <w:lastRenderedPageBreak/>
        <w:pict>
          <v:shape id="_x0000_s18727" type="#_x0000_t202" style="position:absolute;margin-left:-10.5pt;margin-top:2.55pt;width:168.75pt;height:28.3pt;z-index:251841536;mso-width-relative:margin;mso-height-relative:margin" fillcolor="#b2b2b2 [3205]" strokecolor="#f2f2f2 [3041]" strokeweight="3pt">
            <v:shadow on="t" type="perspective" color="#585858 [1605]" opacity=".5" offset="1pt" offset2="-1pt"/>
            <v:textbox style="mso-next-textbox:#_x0000_s18727">
              <w:txbxContent>
                <w:p w:rsidR="00EB0D2F" w:rsidRPr="007F2F32" w:rsidRDefault="00EB0D2F" w:rsidP="00AF56B9">
                  <w:pPr>
                    <w:jc w:val="center"/>
                    <w:rPr>
                      <w:rFonts w:ascii="Algerian" w:hAnsi="Algerian"/>
                      <w:sz w:val="24"/>
                      <w:u w:val="thick"/>
                    </w:rPr>
                  </w:pPr>
                  <w:r>
                    <w:rPr>
                      <w:rFonts w:ascii="Algerian" w:hAnsi="Algerian"/>
                      <w:sz w:val="24"/>
                      <w:u w:val="thick"/>
                    </w:rPr>
                    <w:t>VISITOR  SEARCH  FORM</w:t>
                  </w:r>
                </w:p>
                <w:p w:rsidR="00EB0D2F" w:rsidRDefault="00EB0D2F" w:rsidP="00AF56B9">
                  <w:pPr>
                    <w:jc w:val="center"/>
                  </w:pPr>
                </w:p>
              </w:txbxContent>
            </v:textbox>
          </v:shape>
        </w:pict>
      </w:r>
    </w:p>
    <w:p w:rsidR="00AF56B9" w:rsidRDefault="00AF56B9" w:rsidP="00AF56B9">
      <w:pPr>
        <w:rPr>
          <w:rFonts w:ascii="Times New Roman" w:hAnsi="Times New Roman" w:cs="Times New Roman"/>
          <w:noProof/>
          <w:sz w:val="24"/>
          <w:szCs w:val="24"/>
        </w:rPr>
      </w:pPr>
    </w:p>
    <w:p w:rsidR="00AF56B9" w:rsidRDefault="00AF56B9" w:rsidP="00AF56B9">
      <w:pPr>
        <w:spacing w:after="0"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83685" cy="3781425"/>
            <wp:effectExtent l="19050" t="0" r="756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8" cstate="print"/>
                    <a:srcRect/>
                    <a:stretch>
                      <a:fillRect/>
                    </a:stretch>
                  </pic:blipFill>
                  <pic:spPr bwMode="auto">
                    <a:xfrm>
                      <a:off x="0" y="0"/>
                      <a:ext cx="6190615" cy="3785663"/>
                    </a:xfrm>
                    <a:prstGeom prst="rect">
                      <a:avLst/>
                    </a:prstGeom>
                    <a:noFill/>
                    <a:ln w="9525">
                      <a:noFill/>
                      <a:miter lim="800000"/>
                      <a:headEnd/>
                      <a:tailEnd/>
                    </a:ln>
                  </pic:spPr>
                </pic:pic>
              </a:graphicData>
            </a:graphic>
          </wp:inline>
        </w:drawing>
      </w:r>
    </w:p>
    <w:p w:rsidR="00AF56B9" w:rsidRDefault="00AF56B9" w:rsidP="00AF56B9">
      <w:pPr>
        <w:spacing w:after="0" w:line="240" w:lineRule="auto"/>
        <w:jc w:val="center"/>
        <w:rPr>
          <w:rFonts w:ascii="Times New Roman" w:hAnsi="Times New Roman" w:cs="Times New Roman"/>
          <w:sz w:val="24"/>
          <w:szCs w:val="24"/>
        </w:rPr>
      </w:pPr>
    </w:p>
    <w:p w:rsidR="00AF56B9" w:rsidRDefault="00AF56B9" w:rsidP="00AF56B9">
      <w:pPr>
        <w:spacing w:after="0" w:line="240" w:lineRule="auto"/>
        <w:jc w:val="center"/>
        <w:rPr>
          <w:rFonts w:ascii="Times New Roman" w:hAnsi="Times New Roman" w:cs="Times New Roman"/>
          <w:sz w:val="28"/>
          <w:szCs w:val="28"/>
          <w:u w:val="single"/>
        </w:rPr>
      </w:pPr>
      <w:r w:rsidRPr="000F7937">
        <w:rPr>
          <w:rFonts w:ascii="Times New Roman" w:hAnsi="Times New Roman" w:cs="Times New Roman"/>
          <w:sz w:val="28"/>
          <w:szCs w:val="28"/>
          <w:u w:val="single"/>
        </w:rPr>
        <w:t>FIGURE:</w:t>
      </w:r>
      <w:r>
        <w:rPr>
          <w:rFonts w:ascii="Times New Roman" w:hAnsi="Times New Roman" w:cs="Times New Roman"/>
          <w:sz w:val="28"/>
          <w:szCs w:val="28"/>
          <w:u w:val="single"/>
        </w:rPr>
        <w:t>36</w:t>
      </w:r>
      <w:r w:rsidRPr="000F7937">
        <w:rPr>
          <w:rFonts w:ascii="Times New Roman" w:hAnsi="Times New Roman" w:cs="Times New Roman"/>
          <w:sz w:val="28"/>
          <w:szCs w:val="28"/>
          <w:u w:val="single"/>
        </w:rPr>
        <w:t>:</w:t>
      </w:r>
      <w:r>
        <w:rPr>
          <w:rFonts w:ascii="Times New Roman" w:hAnsi="Times New Roman" w:cs="Times New Roman"/>
          <w:sz w:val="28"/>
          <w:szCs w:val="28"/>
          <w:u w:val="single"/>
        </w:rPr>
        <w:t xml:space="preserve"> SHOWS VISITOR SEARCH</w:t>
      </w:r>
      <w:r w:rsidRPr="000F7937">
        <w:rPr>
          <w:rFonts w:ascii="Times New Roman" w:hAnsi="Times New Roman" w:cs="Times New Roman"/>
          <w:sz w:val="28"/>
          <w:szCs w:val="28"/>
          <w:u w:val="single"/>
        </w:rPr>
        <w:t xml:space="preserve"> DETAILS FORM</w:t>
      </w:r>
    </w:p>
    <w:p w:rsidR="00AF56B9" w:rsidRDefault="00AF56B9" w:rsidP="00AF56B9">
      <w:pPr>
        <w:spacing w:after="0" w:line="240" w:lineRule="auto"/>
        <w:rPr>
          <w:rFonts w:ascii="Times New Roman" w:hAnsi="Times New Roman" w:cs="Times New Roman"/>
          <w:sz w:val="28"/>
          <w:szCs w:val="28"/>
          <w:u w:val="single"/>
        </w:rPr>
      </w:pPr>
    </w:p>
    <w:p w:rsidR="00AF56B9" w:rsidRDefault="002B41BF" w:rsidP="00AF56B9">
      <w:pPr>
        <w:spacing w:after="0" w:line="240" w:lineRule="auto"/>
        <w:rPr>
          <w:rFonts w:ascii="Times New Roman" w:hAnsi="Times New Roman" w:cs="Times New Roman"/>
          <w:sz w:val="28"/>
          <w:szCs w:val="28"/>
          <w:u w:val="single"/>
        </w:rPr>
      </w:pPr>
      <w:r>
        <w:rPr>
          <w:rFonts w:ascii="Times New Roman" w:hAnsi="Times New Roman" w:cs="Times New Roman"/>
          <w:noProof/>
          <w:sz w:val="28"/>
          <w:szCs w:val="28"/>
          <w:u w:val="single"/>
        </w:rPr>
        <w:pict>
          <v:shape id="_x0000_s18728" type="#_x0000_t202" style="position:absolute;margin-left:-6.75pt;margin-top:3.35pt;width:225.75pt;height:28.3pt;z-index:251842560;mso-width-relative:margin;mso-height-relative:margin" fillcolor="#b2b2b2 [3205]" strokecolor="#f2f2f2 [3041]" strokeweight="3pt">
            <v:shadow on="t" type="perspective" color="#585858 [1605]" opacity=".5" offset="1pt" offset2="-1pt"/>
            <v:textbox style="mso-next-textbox:#_x0000_s18728">
              <w:txbxContent>
                <w:p w:rsidR="00EB0D2F" w:rsidRPr="007F2F32" w:rsidRDefault="00EB0D2F" w:rsidP="00AF56B9">
                  <w:pPr>
                    <w:jc w:val="center"/>
                    <w:rPr>
                      <w:rFonts w:ascii="Algerian" w:hAnsi="Algerian"/>
                      <w:sz w:val="24"/>
                      <w:u w:val="thick"/>
                    </w:rPr>
                  </w:pPr>
                  <w:r>
                    <w:rPr>
                      <w:rFonts w:ascii="Algerian" w:hAnsi="Algerian"/>
                      <w:sz w:val="24"/>
                      <w:u w:val="thick"/>
                    </w:rPr>
                    <w:t>CODING FOR VISITOR SEARCH  FORM</w:t>
                  </w:r>
                </w:p>
                <w:p w:rsidR="00EB0D2F" w:rsidRDefault="00EB0D2F" w:rsidP="00AF56B9">
                  <w:pPr>
                    <w:jc w:val="center"/>
                  </w:pPr>
                </w:p>
              </w:txbxContent>
            </v:textbox>
          </v:shape>
        </w:pict>
      </w:r>
    </w:p>
    <w:p w:rsidR="00AF56B9" w:rsidRDefault="00AF56B9" w:rsidP="00AF56B9">
      <w:pPr>
        <w:spacing w:after="0" w:line="240" w:lineRule="auto"/>
        <w:jc w:val="center"/>
        <w:rPr>
          <w:rFonts w:ascii="Times New Roman" w:hAnsi="Times New Roman" w:cs="Times New Roman"/>
          <w:sz w:val="28"/>
          <w:szCs w:val="28"/>
          <w:u w:val="single"/>
        </w:rPr>
      </w:pPr>
    </w:p>
    <w:p w:rsidR="00AF56B9" w:rsidRDefault="00AF56B9" w:rsidP="00AF56B9">
      <w:pPr>
        <w:spacing w:after="0" w:line="240" w:lineRule="auto"/>
        <w:rPr>
          <w:rFonts w:ascii="Times New Roman" w:hAnsi="Times New Roman" w:cs="Times New Roman"/>
          <w:sz w:val="28"/>
          <w:szCs w:val="28"/>
          <w:u w:val="single"/>
        </w:rPr>
      </w:pP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import java.aw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import javax.swing.*;</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import java.awt.even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class VisitorSearch extends JFrame implements ActionListener</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Panel jpanel1=new JPanel();</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Panel jpanel2=new JPanel();</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Label jlabel=new JLabel("VISITOR SEARCH");</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Label EMPlbl=new JLabel("ENTER VISITOR ID");</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TextField EMPtext=new JTextField(10);</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Button jbtn1=new JButton("SUBMI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Button jbtn2=new JButton("CLOSE");</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VisitorSearch(String s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super(s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setVisible(true);</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add(jpanel1);</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panel1.add(jpanel2);</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panel1.setLayout(null);</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lastRenderedPageBreak/>
        <w:t>jpanel2.setLayout(null);</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panel2.setSize(500,500);</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panel2.setBackground(new Color(115,135,200));</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panel2.add(jlabel);</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label.setFont(new Font("ARIAL",Font.BOLD,20));</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label.setForeground(new Color(115,225,175));</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panel2.add(EMPlbl);</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EMPlbl.setFont(new Font("TIMES NEW ROMAN",Font.BOLD,14));</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panel2.add(EMPtex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EMPtext.setFont(new Font("TIMES NEW ROMAN",Font.PLAIN,14));</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panel2.add(jbtn1);</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btn1.setFont(new Font("TIMES NEW ROMAN",Font.BOLD,16));</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panel2.add(jbtn2);</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btn2.setFont(new Font("TIMES NEW ROMAN",Font.BOLD,16));</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label.setBounds(165,20,220,30);</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EMPlbl.setBounds(70,75,150,25);</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EMPtext.setBounds(230,75,200,25);</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btn1.setBounds(70,435,150,30);</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btn2.setBounds(270,435,150,30);</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Toolkit toolkit=getToolki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Dimension dim=toolkit.getScreenSize();</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int w=dim.width;</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int h=dim.heigh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setSize(w,h);</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panel2.setBounds(dim.width/2-250,dim.height/2-250,500,500);</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panel2.setBorder(BorderFactory.createLineBorder(new Color(225,125,150),5));</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btn1.addActionListener(this);</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jbtn2.addActionListener(this);</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public void actionPerformed(ActionEvent e)</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if(e.getSource()==jbtn1)</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if(EMPtext.getText().equals("1"))</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new Visitorsdets("Visitor Search Windows");</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public static void main(String args[])</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new VisitorSearch("Visitor Search Window");</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w:t>
      </w:r>
    </w:p>
    <w:p w:rsidR="00AF56B9" w:rsidRPr="00AF4DEF" w:rsidRDefault="00AF56B9" w:rsidP="00AF56B9">
      <w:pPr>
        <w:spacing w:after="0" w:line="240" w:lineRule="auto"/>
        <w:rPr>
          <w:rFonts w:ascii="Times New Roman" w:hAnsi="Times New Roman" w:cs="Times New Roman"/>
          <w:sz w:val="24"/>
          <w:szCs w:val="24"/>
        </w:rPr>
      </w:pPr>
      <w:r w:rsidRPr="00AF4DEF">
        <w:rPr>
          <w:rFonts w:ascii="Times New Roman" w:hAnsi="Times New Roman" w:cs="Times New Roman"/>
          <w:sz w:val="24"/>
          <w:szCs w:val="24"/>
        </w:rPr>
        <w:t>}</w:t>
      </w:r>
    </w:p>
    <w:p w:rsidR="00AF56B9" w:rsidRDefault="00AF56B9" w:rsidP="00AF56B9">
      <w:pPr>
        <w:tabs>
          <w:tab w:val="left" w:pos="1290"/>
        </w:tabs>
        <w:rPr>
          <w:rFonts w:ascii="Times New Roman" w:hAnsi="Times New Roman" w:cs="Times New Roman"/>
          <w:sz w:val="24"/>
          <w:szCs w:val="24"/>
        </w:rPr>
      </w:pPr>
      <w:r>
        <w:rPr>
          <w:rFonts w:ascii="Times New Roman" w:hAnsi="Times New Roman" w:cs="Times New Roman"/>
          <w:sz w:val="24"/>
          <w:szCs w:val="24"/>
        </w:rPr>
        <w:tab/>
      </w:r>
    </w:p>
    <w:p w:rsidR="00AF56B9" w:rsidRDefault="00AF56B9" w:rsidP="00AF56B9">
      <w:pPr>
        <w:rPr>
          <w:rFonts w:ascii="Times New Roman" w:hAnsi="Times New Roman" w:cs="Times New Roman"/>
          <w:sz w:val="24"/>
          <w:szCs w:val="24"/>
        </w:rPr>
      </w:pPr>
      <w:r>
        <w:rPr>
          <w:rFonts w:ascii="Times New Roman" w:hAnsi="Times New Roman" w:cs="Times New Roman"/>
          <w:sz w:val="24"/>
          <w:szCs w:val="24"/>
        </w:rPr>
        <w:br w:type="page"/>
      </w:r>
    </w:p>
    <w:p w:rsidR="00AF56B9" w:rsidRPr="00655BBC" w:rsidRDefault="00AF56B9" w:rsidP="00AF56B9">
      <w:pPr>
        <w:spacing w:after="0" w:line="240" w:lineRule="auto"/>
        <w:jc w:val="center"/>
        <w:rPr>
          <w:rFonts w:ascii="Times CG ATT" w:hAnsi="Times CG ATT"/>
          <w:b/>
          <w:sz w:val="52"/>
          <w:szCs w:val="52"/>
          <w:u w:val="thick"/>
        </w:rPr>
      </w:pPr>
      <w:r w:rsidRPr="00655BBC">
        <w:rPr>
          <w:rFonts w:ascii="Times CG ATT" w:hAnsi="Times CG ATT"/>
          <w:b/>
          <w:sz w:val="52"/>
          <w:szCs w:val="52"/>
          <w:u w:val="thick"/>
        </w:rPr>
        <w:lastRenderedPageBreak/>
        <w:t>REPORT DETAILS</w:t>
      </w:r>
    </w:p>
    <w:p w:rsidR="00AF56B9" w:rsidRPr="00655BBC" w:rsidRDefault="002B41BF" w:rsidP="00AF56B9">
      <w:pPr>
        <w:spacing w:after="0" w:line="240" w:lineRule="auto"/>
        <w:rPr>
          <w:rFonts w:ascii="Times CG ATT" w:hAnsi="Times CG ATT" w:cs="Times New Roman"/>
          <w:noProof/>
          <w:sz w:val="52"/>
          <w:szCs w:val="52"/>
        </w:rPr>
      </w:pPr>
      <w:r>
        <w:rPr>
          <w:rFonts w:ascii="Times CG ATT" w:hAnsi="Times CG ATT" w:cs="Times New Roman"/>
          <w:noProof/>
          <w:sz w:val="52"/>
          <w:szCs w:val="52"/>
        </w:rPr>
        <w:pict>
          <v:shape id="_x0000_s18729" type="#_x0000_t202" style="position:absolute;margin-left:1.5pt;margin-top:4.05pt;width:225.75pt;height:28.3pt;z-index:251843584;mso-width-relative:margin;mso-height-relative:margin" fillcolor="#b2b2b2 [3205]" strokecolor="#f2f2f2 [3041]" strokeweight="3pt">
            <v:shadow on="t" type="perspective" color="#585858 [1605]" opacity=".5" offset="1pt" offset2="-1pt"/>
            <v:textbox style="mso-next-textbox:#_x0000_s18729">
              <w:txbxContent>
                <w:p w:rsidR="00EB0D2F" w:rsidRPr="007F2F32" w:rsidRDefault="00EB0D2F" w:rsidP="00AF56B9">
                  <w:pPr>
                    <w:jc w:val="center"/>
                    <w:rPr>
                      <w:rFonts w:ascii="Algerian" w:hAnsi="Algerian"/>
                      <w:sz w:val="24"/>
                      <w:u w:val="thick"/>
                    </w:rPr>
                  </w:pPr>
                  <w:r>
                    <w:rPr>
                      <w:rFonts w:ascii="Algerian" w:hAnsi="Algerian"/>
                      <w:sz w:val="24"/>
                      <w:u w:val="thick"/>
                    </w:rPr>
                    <w:t>EMPLOYEE DETAILS REPORT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noProof/>
          <w:sz w:val="24"/>
          <w:szCs w:val="24"/>
        </w:rPr>
      </w:pPr>
    </w:p>
    <w:p w:rsidR="00AF56B9" w:rsidRDefault="00AF56B9" w:rsidP="00AF56B9">
      <w:pPr>
        <w:spacing w:after="0" w:line="240" w:lineRule="auto"/>
        <w:rPr>
          <w:rFonts w:ascii="Times New Roman" w:hAnsi="Times New Roman" w:cs="Times New Roman"/>
          <w:noProof/>
          <w:sz w:val="24"/>
          <w:szCs w:val="24"/>
        </w:rPr>
      </w:pPr>
    </w:p>
    <w:p w:rsidR="00AF56B9" w:rsidRDefault="00AF56B9" w:rsidP="00AF56B9">
      <w:pPr>
        <w:spacing w:after="0" w:line="240" w:lineRule="auto"/>
        <w:rPr>
          <w:rFonts w:ascii="Harrington" w:hAnsi="Harrington"/>
          <w:b/>
          <w:sz w:val="60"/>
          <w:szCs w:val="72"/>
          <w:u w:val="thick"/>
        </w:rPr>
      </w:pPr>
      <w:r>
        <w:rPr>
          <w:rFonts w:ascii="Times New Roman" w:hAnsi="Times New Roman" w:cs="Times New Roman"/>
          <w:noProof/>
          <w:sz w:val="24"/>
          <w:szCs w:val="24"/>
        </w:rPr>
        <w:drawing>
          <wp:inline distT="0" distB="0" distL="0" distR="0">
            <wp:extent cx="6400800" cy="4581525"/>
            <wp:effectExtent l="19050" t="0" r="0" b="0"/>
            <wp:docPr id="4"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9" cstate="print"/>
                    <a:srcRect/>
                    <a:stretch>
                      <a:fillRect/>
                    </a:stretch>
                  </pic:blipFill>
                  <pic:spPr bwMode="auto">
                    <a:xfrm>
                      <a:off x="0" y="0"/>
                      <a:ext cx="6400800" cy="4581525"/>
                    </a:xfrm>
                    <a:prstGeom prst="rect">
                      <a:avLst/>
                    </a:prstGeom>
                    <a:noFill/>
                    <a:ln w="9525">
                      <a:noFill/>
                      <a:miter lim="800000"/>
                      <a:headEnd/>
                      <a:tailEnd/>
                    </a:ln>
                  </pic:spPr>
                </pic:pic>
              </a:graphicData>
            </a:graphic>
          </wp:inline>
        </w:drawing>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jc w:val="center"/>
        <w:rPr>
          <w:rFonts w:ascii="Times New Roman" w:hAnsi="Times New Roman" w:cs="Times New Roman"/>
          <w:sz w:val="28"/>
          <w:szCs w:val="28"/>
          <w:u w:val="single"/>
        </w:rPr>
      </w:pPr>
      <w:r w:rsidRPr="000F7937">
        <w:rPr>
          <w:rFonts w:ascii="Times New Roman" w:hAnsi="Times New Roman" w:cs="Times New Roman"/>
          <w:sz w:val="28"/>
          <w:szCs w:val="28"/>
          <w:u w:val="single"/>
        </w:rPr>
        <w:t>FIGURE:</w:t>
      </w:r>
      <w:r>
        <w:rPr>
          <w:rFonts w:ascii="Times New Roman" w:hAnsi="Times New Roman" w:cs="Times New Roman"/>
          <w:sz w:val="28"/>
          <w:szCs w:val="28"/>
          <w:u w:val="single"/>
        </w:rPr>
        <w:t>37</w:t>
      </w:r>
      <w:r w:rsidRPr="000F7937">
        <w:rPr>
          <w:rFonts w:ascii="Times New Roman" w:hAnsi="Times New Roman" w:cs="Times New Roman"/>
          <w:sz w:val="28"/>
          <w:szCs w:val="28"/>
          <w:u w:val="single"/>
        </w:rPr>
        <w:t>:</w:t>
      </w:r>
      <w:r>
        <w:rPr>
          <w:rFonts w:ascii="Times New Roman" w:hAnsi="Times New Roman" w:cs="Times New Roman"/>
          <w:sz w:val="28"/>
          <w:szCs w:val="28"/>
          <w:u w:val="single"/>
        </w:rPr>
        <w:t xml:space="preserve"> SHOWS EMPLOYEE REPORT </w:t>
      </w:r>
      <w:r w:rsidRPr="000F7937">
        <w:rPr>
          <w:rFonts w:ascii="Times New Roman" w:hAnsi="Times New Roman" w:cs="Times New Roman"/>
          <w:sz w:val="28"/>
          <w:szCs w:val="28"/>
          <w:u w:val="single"/>
        </w:rPr>
        <w:t>DETAILS FORM</w:t>
      </w:r>
    </w:p>
    <w:p w:rsidR="00AF56B9" w:rsidRDefault="002B41BF" w:rsidP="00AF56B9">
      <w:pPr>
        <w:spacing w:after="0" w:line="240" w:lineRule="auto"/>
        <w:jc w:val="center"/>
        <w:rPr>
          <w:rFonts w:ascii="Times New Roman" w:hAnsi="Times New Roman" w:cs="Times New Roman"/>
          <w:sz w:val="28"/>
          <w:szCs w:val="28"/>
          <w:u w:val="single"/>
        </w:rPr>
      </w:pPr>
      <w:r>
        <w:rPr>
          <w:rFonts w:ascii="Times New Roman" w:hAnsi="Times New Roman" w:cs="Times New Roman"/>
          <w:noProof/>
          <w:sz w:val="28"/>
          <w:szCs w:val="28"/>
          <w:u w:val="single"/>
        </w:rPr>
        <w:pict>
          <v:shape id="_x0000_s18730" type="#_x0000_t202" style="position:absolute;left:0;text-align:left;margin-left:-5.25pt;margin-top:15.55pt;width:294pt;height:28.3pt;z-index:251844608;mso-width-relative:margin;mso-height-relative:margin" fillcolor="#b2b2b2 [3205]" strokecolor="#f2f2f2 [3041]" strokeweight="3pt">
            <v:shadow on="t" type="perspective" color="#585858 [1605]" opacity=".5" offset="1pt" offset2="-1pt"/>
            <v:textbox style="mso-next-textbox:#_x0000_s18730">
              <w:txbxContent>
                <w:p w:rsidR="00EB0D2F" w:rsidRPr="007F2F32" w:rsidRDefault="00EB0D2F" w:rsidP="00AF56B9">
                  <w:pPr>
                    <w:jc w:val="center"/>
                    <w:rPr>
                      <w:rFonts w:ascii="Algerian" w:hAnsi="Algerian"/>
                      <w:sz w:val="24"/>
                      <w:u w:val="thick"/>
                    </w:rPr>
                  </w:pPr>
                  <w:r>
                    <w:rPr>
                      <w:rFonts w:ascii="Algerian" w:hAnsi="Algerian"/>
                      <w:sz w:val="24"/>
                      <w:u w:val="thick"/>
                    </w:rPr>
                    <w:t>CODING FOR EMPLOYEE DETAILS REPORT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8"/>
          <w:szCs w:val="28"/>
          <w:u w:val="single"/>
        </w:rPr>
      </w:pPr>
    </w:p>
    <w:p w:rsidR="00AF56B9" w:rsidRPr="009858F8" w:rsidRDefault="00AF56B9" w:rsidP="00AF56B9">
      <w:pPr>
        <w:spacing w:after="0" w:line="240" w:lineRule="auto"/>
        <w:rPr>
          <w:rFonts w:ascii="Times New Roman" w:hAnsi="Times New Roman" w:cs="Times New Roman"/>
          <w:sz w:val="28"/>
          <w:szCs w:val="28"/>
          <w:u w:val="single"/>
        </w:rPr>
      </w:pPr>
    </w:p>
    <w:p w:rsidR="00AF56B9" w:rsidRDefault="00AF56B9" w:rsidP="00AF56B9">
      <w:pPr>
        <w:rPr>
          <w:rFonts w:ascii="Times New Roman" w:hAnsi="Times New Roman" w:cs="Times New Roman"/>
          <w:sz w:val="24"/>
          <w:szCs w:val="24"/>
        </w:rPr>
      </w:pP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import java.a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import javax.swing.*;</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import java.util.*;</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import java.awt.prin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import java.sql.*;</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import java.awt.even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class Report_Employee extends JFrame implements ActionListener</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 jtabl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ScrollPane jsp;</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Panel jpanel1=new JPanel();</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lastRenderedPageBreak/>
        <w:t>JLabel label=new JLabel("EMPLOYEE DETAILS");</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Label VIlbl=new JLabel("EMPLOYEE ID");</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extField VItext=new JTextField(12);</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utton jbtn1=new JButton("SEARCH");</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utton jbtn2=new JButton("SEARCH ALL");</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utton jbtn3=new JButton("PRIN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utton jbtn4=new JButton("CLOS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String heading[]={"Employee Id","Employee Name","Employee DOB","Employee Typ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Object objec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Connection con;</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PreparedStatement ps;</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ResultSet rs;</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int row=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Report_Employee(String s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super (s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setVisible(tru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setLayout(null);</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add(jpanel1);</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panel1.setBackground(new Color(115,135,20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panel1.setLayout(null);</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panel1.add(label);</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label.setFont(new Font("TIMES NEW ROMAN",Font.BOLD,25));</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label.setForeground(new Color(115,225,175));</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panel1.add(VIlbl);</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VIlbl.setFont(new Font("TIMES NEW ROMAN",Font.BOLD,2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panel1.add(VItex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VItext.setFont(new Font("TIMES NEW ROMAN",Font.PLAIN,2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panel1.add(jbtn1);</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panel1.add(jbtn2);</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panel1.add(jbtn3);</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panel1.add(jbtn4);</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tn1.addActionListener(this);</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tn2.addActionListener(this);</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tn3.addActionListener(this);</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tn4.addActionListener(this);</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lastRenderedPageBreak/>
        <w:t>jpanel1.setSize(600,60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new JTable(object,heading);</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sp=new JScrollPane(jtabl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sp.setBounds(50,100,500,425);</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panel1.add(jsp);</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setVisible(tru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setResizable(fals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searchAll();</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Toolkit toolkit=getToolki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Dimension dim=toolkit.getScreenSiz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int w=dim.width;</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int h=dim.heigh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setSize(w,h);</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panel1.setBounds(dim.width/2-300,dim.height/2-300,600,60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label.setBounds(190,5,270,3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VIlbl.setBounds(80,60,170,25);</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VItext.setBounds(250,60,200,25);</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tn1.setBounds(50,550,110,3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tn2.setBounds(180,550,110,3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tn3.setBounds(310,550,110,3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tn4.setBounds(440,550,110,3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public void searchAll()</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boolean flag=tru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try</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Class.forName("sun.jdbc.odbc.JdbcOdbcDriver");</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con=DriverManager.getConnection("Jdbc:Odbc:myname","system","oracl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ps=con.prepareStatement("select eid,emp,dob,tp from Employeedets");</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rs=ps.executeQuery();</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hile(rs.nex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flag=fals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s.getString(1),row,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s.getString(2),row,1);</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s.getString(3),row,2);</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s.getString(4),row,3);</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row++;</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if(flag)</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OptionPane.showMessageDialog(this,"Data Not Found");</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catch(Exception e){JOptionPane.showMessageDialog(this,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public void actionPerformed(ActionEvent a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if(ae.getSource()==jbtn1)</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try</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lastRenderedPageBreak/>
        <w:t>int a=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Class.forName("sun.jdbc.odbc.JdbcOdbcDriver");</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con=DriverManager.getConnection("Jdbc:Odbc:myname","system","oracl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ps=con.prepareStatement("select eid,emp,dob,tp from Employeedets where eid=?");</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ps.setString(1,VItext.getTex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rs=ps.executeQuery();</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for(;row&gt;=0;row--)</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ow,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ow,1);</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ow,2);</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ow,3);}</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row=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hile(rs.nex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a=1;</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s.getString(1),row,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s.getString(2),row,1);</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s.getString(3),row,2);</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s.getString(4),row,3);</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row++;</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if(a==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OptionPane.showMessageDialog(this,"Data Not Found");</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catch(Exception 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OptionPane.showMessageDialog(this,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Pr>
          <w:rFonts w:ascii="Times New Roman" w:hAnsi="Times New Roman" w:cs="Times New Roman"/>
          <w:sz w:val="24"/>
          <w:szCs w:val="24"/>
        </w:rPr>
        <w:t>e</w:t>
      </w:r>
      <w:r w:rsidRPr="00D61876">
        <w:rPr>
          <w:rFonts w:ascii="Times New Roman" w:hAnsi="Times New Roman" w:cs="Times New Roman"/>
          <w:sz w:val="24"/>
          <w:szCs w:val="24"/>
        </w:rPr>
        <w:t>lse if(ae.getSource()==jbtn2)</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try</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int a=0;VItext.setTex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Class.forName("sun.jdbc.odbc.JdbcOdbcDriver");</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con=DriverManager.getConnection("Jdbc:Odbc:myname","system","oracl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ps=con.prepareStatement("select eid,emp,dob,tp from Employeedets");</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rs=ps.executeQuery();</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for(;row&gt;=0;row--)</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ow,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ow,1);</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ow,2);</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ow,3);}</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row=0;</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hile(rs.nex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a=1;</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lastRenderedPageBreak/>
        <w:t>jtable.setValueAt(rs.getString(1),row,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s.getString(2),row,1);</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s.getString(3),row,2);</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table.setValueAt(rs.getString(4),row,3);</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row++;</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if(a==0)</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OptionPane.showMessageDialog(this,"Data Not Found");</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catch(Exception 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OptionPane.showMessageDialog(this,e);</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else if(ae.getSource()==jbtn4)</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dispos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els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tn1.setVisible(fals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tn2.setVisible(fals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tn3.setVisible(fals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VItext.setVisible(fals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VItext.setVisible(fals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PrinterJob pj = PrinterJob.getPrinterJob();</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 Get and change default page format settings if necessary.</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printJob.setPrintable(this);</w:t>
      </w:r>
    </w:p>
    <w:p w:rsidR="00AF56B9" w:rsidRPr="00D61876" w:rsidRDefault="00AF56B9" w:rsidP="00AF56B9">
      <w:pPr>
        <w:tabs>
          <w:tab w:val="left" w:pos="1290"/>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Pr="00D61876">
        <w:rPr>
          <w:rFonts w:ascii="Times New Roman" w:hAnsi="Times New Roman" w:cs="Times New Roman"/>
          <w:sz w:val="24"/>
          <w:szCs w:val="24"/>
        </w:rPr>
        <w:t xml:space="preserve">if (pj.printDialog()) </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 xml:space="preserve">try </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 xml:space="preserve">pj.print();  </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 xml:space="preserve">} </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 xml:space="preserve">catch (Exception PrintException) </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PrintException.printStackTrac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pj.cancel();</w:t>
      </w:r>
      <w:r w:rsidRPr="00D61876">
        <w:rPr>
          <w:rFonts w:ascii="Times New Roman" w:hAnsi="Times New Roman" w:cs="Times New Roman"/>
          <w:sz w:val="24"/>
          <w:szCs w:val="24"/>
        </w:rPr>
        <w:tab/>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pj.cancel();</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tn1.setVisible(tru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tn2.setVisible(tru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jbtn3.setVisible(tru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VIlbl.setVisible(true);</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VItext.setVisible(true);</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public int print(Graphics g, PageFormat pf, int pi) throws PrinterException</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lastRenderedPageBreak/>
        <w:t xml:space="preserve"> {</w:t>
      </w:r>
    </w:p>
    <w:p w:rsidR="00AF56B9" w:rsidRDefault="00AF56B9" w:rsidP="00AF56B9">
      <w:pPr>
        <w:tabs>
          <w:tab w:val="left" w:pos="1290"/>
        </w:tabs>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Pr="00D61876">
        <w:rPr>
          <w:rFonts w:ascii="Times New Roman" w:hAnsi="Times New Roman" w:cs="Times New Roman"/>
          <w:sz w:val="24"/>
          <w:szCs w:val="24"/>
        </w:rPr>
        <w:t>Graphics2D g2 = (Graphics2D) g;</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g2.translate(pf.getImageableX()+5, pf.getImageableY()+5);</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Font  f = new Font("Monospaced",Font.PLAIN,12);</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g2.setFont (f);</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paint (g2);</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return Printable.PAGE_EXISTS;</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public static void main(String args[])</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new Report_Employee("EMPLOYEE DETAILS");</w:t>
      </w:r>
    </w:p>
    <w:p w:rsidR="00AF56B9" w:rsidRPr="00D61876"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Default="00AF56B9" w:rsidP="00AF56B9">
      <w:pPr>
        <w:tabs>
          <w:tab w:val="left" w:pos="1290"/>
        </w:tabs>
        <w:spacing w:after="0" w:line="240" w:lineRule="auto"/>
        <w:rPr>
          <w:rFonts w:ascii="Times New Roman" w:hAnsi="Times New Roman" w:cs="Times New Roman"/>
          <w:sz w:val="24"/>
          <w:szCs w:val="24"/>
        </w:rPr>
      </w:pPr>
      <w:r w:rsidRPr="00D61876">
        <w:rPr>
          <w:rFonts w:ascii="Times New Roman" w:hAnsi="Times New Roman" w:cs="Times New Roman"/>
          <w:sz w:val="24"/>
          <w:szCs w:val="24"/>
        </w:rPr>
        <w:t>}</w:t>
      </w:r>
    </w:p>
    <w:p w:rsidR="00AF56B9" w:rsidRDefault="002B41BF" w:rsidP="00AF56B9">
      <w:pPr>
        <w:tabs>
          <w:tab w:val="left" w:pos="1290"/>
        </w:tabs>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731" type="#_x0000_t202" style="position:absolute;margin-left:.75pt;margin-top:12.75pt;width:225.75pt;height:28.3pt;z-index:251845632;mso-width-relative:margin;mso-height-relative:margin" fillcolor="#b2b2b2 [3205]" strokecolor="#f2f2f2 [3041]" strokeweight="3pt">
            <v:shadow on="t" type="perspective" color="#585858 [1605]" opacity=".5" offset="1pt" offset2="-1pt"/>
            <v:textbox style="mso-next-textbox:#_x0000_s18731">
              <w:txbxContent>
                <w:p w:rsidR="00EB0D2F" w:rsidRPr="007F2F32" w:rsidRDefault="00EB0D2F" w:rsidP="00AF56B9">
                  <w:pPr>
                    <w:jc w:val="center"/>
                    <w:rPr>
                      <w:rFonts w:ascii="Algerian" w:hAnsi="Algerian"/>
                      <w:sz w:val="24"/>
                      <w:u w:val="thick"/>
                    </w:rPr>
                  </w:pPr>
                  <w:r>
                    <w:rPr>
                      <w:rFonts w:ascii="Algerian" w:hAnsi="Algerian"/>
                      <w:sz w:val="24"/>
                      <w:u w:val="thick"/>
                    </w:rPr>
                    <w:t>VISITIRS DETAILS REPORT  FORM</w:t>
                  </w:r>
                </w:p>
                <w:p w:rsidR="00EB0D2F" w:rsidRDefault="00EB0D2F" w:rsidP="00AF56B9">
                  <w:pPr>
                    <w:jc w:val="center"/>
                  </w:pPr>
                </w:p>
              </w:txbxContent>
            </v:textbox>
          </v:shape>
        </w:pict>
      </w:r>
    </w:p>
    <w:p w:rsidR="00AF56B9" w:rsidRDefault="00AF56B9" w:rsidP="00AF56B9">
      <w:pPr>
        <w:tabs>
          <w:tab w:val="left" w:pos="1290"/>
        </w:tabs>
        <w:spacing w:after="0" w:line="240" w:lineRule="auto"/>
        <w:rPr>
          <w:rFonts w:ascii="Times New Roman" w:hAnsi="Times New Roman" w:cs="Times New Roman"/>
          <w:sz w:val="24"/>
          <w:szCs w:val="24"/>
        </w:rPr>
      </w:pPr>
    </w:p>
    <w:p w:rsidR="00AF56B9" w:rsidRDefault="00AF56B9" w:rsidP="00AF56B9">
      <w:pPr>
        <w:tabs>
          <w:tab w:val="left" w:pos="1290"/>
        </w:tabs>
        <w:spacing w:after="0" w:line="240" w:lineRule="auto"/>
        <w:rPr>
          <w:rFonts w:ascii="Times New Roman" w:hAnsi="Times New Roman" w:cs="Times New Roman"/>
          <w:sz w:val="24"/>
          <w:szCs w:val="24"/>
        </w:rPr>
      </w:pPr>
    </w:p>
    <w:p w:rsidR="00AF56B9" w:rsidRDefault="00AF56B9" w:rsidP="00AF56B9">
      <w:pPr>
        <w:tabs>
          <w:tab w:val="left" w:pos="1290"/>
        </w:tabs>
        <w:spacing w:after="0" w:line="240" w:lineRule="auto"/>
        <w:rPr>
          <w:rFonts w:ascii="Times New Roman" w:hAnsi="Times New Roman" w:cs="Times New Roman"/>
          <w:sz w:val="24"/>
          <w:szCs w:val="24"/>
        </w:rPr>
      </w:pPr>
    </w:p>
    <w:p w:rsidR="00AF56B9" w:rsidRPr="00D61876" w:rsidRDefault="00AF56B9" w:rsidP="00AF56B9">
      <w:pPr>
        <w:tabs>
          <w:tab w:val="left" w:pos="1290"/>
        </w:tabs>
        <w:spacing w:after="0" w:line="24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6190615" cy="3480521"/>
            <wp:effectExtent l="19050" t="0" r="63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0" cstate="print"/>
                    <a:srcRect/>
                    <a:stretch>
                      <a:fillRect/>
                    </a:stretch>
                  </pic:blipFill>
                  <pic:spPr bwMode="auto">
                    <a:xfrm>
                      <a:off x="0" y="0"/>
                      <a:ext cx="6190615" cy="3480521"/>
                    </a:xfrm>
                    <a:prstGeom prst="rect">
                      <a:avLst/>
                    </a:prstGeom>
                    <a:noFill/>
                    <a:ln w="9525">
                      <a:noFill/>
                      <a:miter lim="800000"/>
                      <a:headEnd/>
                      <a:tailEnd/>
                    </a:ln>
                  </pic:spPr>
                </pic:pic>
              </a:graphicData>
            </a:graphic>
          </wp:inline>
        </w:drawing>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jc w:val="center"/>
        <w:rPr>
          <w:rFonts w:ascii="Times New Roman" w:hAnsi="Times New Roman" w:cs="Times New Roman"/>
          <w:sz w:val="28"/>
          <w:szCs w:val="28"/>
          <w:u w:val="single"/>
        </w:rPr>
      </w:pPr>
      <w:r w:rsidRPr="000F7937">
        <w:rPr>
          <w:rFonts w:ascii="Times New Roman" w:hAnsi="Times New Roman" w:cs="Times New Roman"/>
          <w:sz w:val="28"/>
          <w:szCs w:val="28"/>
          <w:u w:val="single"/>
        </w:rPr>
        <w:t>FIGURE:</w:t>
      </w:r>
      <w:r>
        <w:rPr>
          <w:rFonts w:ascii="Times New Roman" w:hAnsi="Times New Roman" w:cs="Times New Roman"/>
          <w:sz w:val="28"/>
          <w:szCs w:val="28"/>
          <w:u w:val="single"/>
        </w:rPr>
        <w:t>38</w:t>
      </w:r>
      <w:r w:rsidRPr="000F7937">
        <w:rPr>
          <w:rFonts w:ascii="Times New Roman" w:hAnsi="Times New Roman" w:cs="Times New Roman"/>
          <w:sz w:val="28"/>
          <w:szCs w:val="28"/>
          <w:u w:val="single"/>
        </w:rPr>
        <w:t>:</w:t>
      </w:r>
      <w:r>
        <w:rPr>
          <w:rFonts w:ascii="Times New Roman" w:hAnsi="Times New Roman" w:cs="Times New Roman"/>
          <w:sz w:val="28"/>
          <w:szCs w:val="28"/>
          <w:u w:val="single"/>
        </w:rPr>
        <w:t xml:space="preserve"> SHOWS VISITORS REPORT </w:t>
      </w:r>
      <w:r w:rsidRPr="000F7937">
        <w:rPr>
          <w:rFonts w:ascii="Times New Roman" w:hAnsi="Times New Roman" w:cs="Times New Roman"/>
          <w:sz w:val="28"/>
          <w:szCs w:val="28"/>
          <w:u w:val="single"/>
        </w:rPr>
        <w:t>DETAILS FORM</w: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2B41BF" w:rsidP="00AF56B9">
      <w:pPr>
        <w:spacing w:after="0" w:line="240" w:lineRule="auto"/>
        <w:rPr>
          <w:rFonts w:ascii="Times New Roman" w:hAnsi="Times New Roman" w:cs="Times New Roman"/>
          <w:sz w:val="24"/>
          <w:szCs w:val="24"/>
        </w:rPr>
      </w:pPr>
      <w:r>
        <w:rPr>
          <w:rFonts w:ascii="Times New Roman" w:hAnsi="Times New Roman" w:cs="Times New Roman"/>
          <w:noProof/>
          <w:sz w:val="24"/>
          <w:szCs w:val="24"/>
        </w:rPr>
        <w:pict>
          <v:shape id="_x0000_s18732" type="#_x0000_t202" style="position:absolute;margin-left:-3pt;margin-top:-6.9pt;width:282.75pt;height:28.3pt;z-index:251846656;mso-width-relative:margin;mso-height-relative:margin" fillcolor="#b2b2b2 [3205]" strokecolor="#f2f2f2 [3041]" strokeweight="3pt">
            <v:shadow on="t" type="perspective" color="#585858 [1605]" opacity=".5" offset="1pt" offset2="-1pt"/>
            <v:textbox style="mso-next-textbox:#_x0000_s18732">
              <w:txbxContent>
                <w:p w:rsidR="00EB0D2F" w:rsidRPr="007F2F32" w:rsidRDefault="00EB0D2F" w:rsidP="00AF56B9">
                  <w:pPr>
                    <w:jc w:val="center"/>
                    <w:rPr>
                      <w:rFonts w:ascii="Algerian" w:hAnsi="Algerian"/>
                      <w:sz w:val="24"/>
                      <w:u w:val="thick"/>
                    </w:rPr>
                  </w:pPr>
                  <w:r>
                    <w:rPr>
                      <w:rFonts w:ascii="Algerian" w:hAnsi="Algerian"/>
                      <w:sz w:val="24"/>
                      <w:u w:val="thick"/>
                    </w:rPr>
                    <w:t>CODING FOR VISITIRS DETAILS REPORT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import java.a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import javax.swing.*;</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import java.util.*;</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import java.awt.prin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import java.sql.*;</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import java.awt.even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class Report_Vistor extends JFrame implements ActionListener</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lastRenderedPageBreak/>
        <w:t>JTable jtabl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ScrollPane jsp;</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Panel jpanel1=new JPanel();</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Label label=new JLabel("VISITOR DETAILS");</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Label VIlbl=new JLabel("VISITOR ID");</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extField VItext=new JTextField(12);</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utton jbtn1=new JButton("SEARCH");</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utton jbtn2=new JButton("SEARCH ALL");</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utton jbtn3=new JButton("PRIN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utton jbtn4=new JButton("CLOS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String heading[]={"Visitor Id","Visitor Name","Visitor Contact No","Visitor City"};</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ab/>
        <w:t>Object objec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Connection con;</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PreparedStatement ps;</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ResultSet rs;</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int row=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Report_Vistor(String s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super (s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setVisible(tru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setLayout(null);</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add(jpanel1);</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panel1.setBackground(new Color(115,135,20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panel1.setLayout(null);</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panel1.add(label);</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label.setFont(new Font("TIMES NEW ROMAN",Font.BOLD,25));</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label.setForeground(new Color(115,225,175));</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panel1.add(VIlbl);</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VIlbl.setFont(new Font("TIMES NEW ROMAN",Font.BOLD,2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panel1.add(VItex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VItext.setFont(new Font("TIMES NEW ROMAN",Font.PLAIN,2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panel1.add(jbtn1);</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panel1.add(jbtn2);</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panel1.add(jbtn3);</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panel1.add(jbtn4);</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tn1.addActionListener(this);</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lastRenderedPageBreak/>
        <w:t>jbtn2.addActionListener(this);</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tn3.addActionListener(this);</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tn4.addActionListener(this);</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panel1.setSize(600,60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new JTable(object,heading);</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sp=new JScrollPane(jtabl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sp.setBounds(50,100,500,425);</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panel1.add(jsp);</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setVisible(tru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setResizable(fals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Toolkit toolkit=getToolki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Dimension dim=toolkit.getScreenSiz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int w=dim.width;</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int h=dim.heigh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setSize(w,h);</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panel1.setBounds(dim.width/2-300,dim.height/2-300,600,60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label.setBounds(190,5,230,3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VIlbl.setBounds(80,60,170,25);</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VItext.setBounds(250,60,200,25);</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tn1.setBounds(50,550,110,3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tn2.setBounds(180,550,110,3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tn3.setBounds(310,550,110,3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tn4.setBounds(440,550,110,3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public void searchAll()</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boolean flag=tru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try</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Class.forName("sun.jdbc.odbc.JdbcOdbcDriver");</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con=DriverManager.getConnection("Jdbc:Odbc:myname","system","oracl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ps=con.prepareStatement("select vid,vn,vc,vmn from Visitorsdets");</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rs=ps.executeQuery();</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hile(rs.nex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flag=fals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s.getString(1),row,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s.getString(2),row,1);</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s.getString(3),row,2);</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s.getString(4),row,3);</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row++;</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if(flag)</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OptionPane.showMessageDialog(this,"Data Not Found");</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catch(Exception e){JOptionPane.showMessageDialog(this,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public void actionPerformed(ActionEvent a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if(ae.getSource()==jbtn1)</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lastRenderedPageBreak/>
        <w:t>try</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int a=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Class.forName("sun.jdbc.odbc.JdbcOdbcDriver");</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con=DriverManager.getConnection("Jdbc:Odbc:myname","system","oracl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ps=con.prepareStatement("select vid,vn,vc,vmn from Visitorsdets where Vid=?");</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ps.setString(1,VItext.getTex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rs=ps.executeQuery();</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for(;row&gt;=0;row--)</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ow,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ow,1);</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ow,2);</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ow,3);}</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row=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hile(rs.nex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a=1;</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s.getString(1),row,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s.getString(2),row,1);</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s.getString(3),row,2);</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s.getString(4),row,3);</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row++;</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if(a==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OptionPane.showMessageDialog(this,"Data Not Found");</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catch(Exception 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OptionPane.showMessageDialog(this,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else if(ae.getSource()==jbtn2)</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try</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int a=0;VItext.setTex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Class.forName("sun.jdbc.odbc.JdbcOdbcDriver");</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con=DriverManager.getConnection("Jdbc:Odbc:myname","system","oracl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ps=con.prepareStatement("select vid,vn,vcy,vmn from Visitorsdets");</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rs=ps.executeQuery();</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for(;row&gt;=0;row--)</w:t>
      </w:r>
    </w:p>
    <w:p w:rsidR="00AF56B9"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ow,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ow,1);</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ow,2);</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ow,3);}</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row=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hile(rs.nex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lastRenderedPageBreak/>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a=1;</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s.getString(1),row,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s.getString(2),row,1);</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s.getString(3),row,2);</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table.setValueAt(rs.getString(4),row,3);</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row++;</w:t>
      </w:r>
    </w:p>
    <w:p w:rsidR="00AF56B9" w:rsidRDefault="00AF56B9" w:rsidP="00AF56B9">
      <w:pPr>
        <w:spacing w:after="0" w:line="240" w:lineRule="auto"/>
        <w:rPr>
          <w:rFonts w:ascii="Times New Roman" w:hAnsi="Times New Roman" w:cs="Times New Roman"/>
          <w:sz w:val="24"/>
          <w:szCs w:val="24"/>
        </w:rPr>
      </w:pPr>
      <w:r>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if(a==0)</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OptionPane.showMessageDialog(this,"Data Not Found");</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catch(Exception 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OptionPane.showMessageDialog(this,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else if(ae.getSource()==jbtn4)</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dispos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els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tn1.setVisible(fals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tn2.setVisible(fals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tn3.setVisible(fals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VItext.setVisible(fals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VItext.setVisible(fals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PrinterJob pj = PrinterJob.getPrinterJob();</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 xml:space="preserve">if (pj.printDialog()) </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 xml:space="preserve">try </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 xml:space="preserve">pj.print();  </w:t>
      </w:r>
    </w:p>
    <w:p w:rsidR="00AF56B9" w:rsidRDefault="00AF56B9" w:rsidP="00AF56B9">
      <w:pPr>
        <w:spacing w:after="0" w:line="240" w:lineRule="auto"/>
        <w:rPr>
          <w:rFonts w:ascii="Times New Roman" w:hAnsi="Times New Roman" w:cs="Times New Roman"/>
          <w:sz w:val="24"/>
          <w:szCs w:val="24"/>
        </w:rPr>
      </w:pPr>
      <w:r>
        <w:rPr>
          <w:rFonts w:ascii="Times New Roman" w:hAnsi="Times New Roman" w:cs="Times New Roman"/>
          <w:sz w:val="24"/>
          <w:szCs w:val="24"/>
        </w:rPr>
        <w:t>}</w:t>
      </w:r>
      <w:r w:rsidRPr="00D8742C">
        <w:rPr>
          <w:rFonts w:ascii="Times New Roman" w:hAnsi="Times New Roman" w:cs="Times New Roman"/>
          <w:sz w:val="24"/>
          <w:szCs w:val="24"/>
        </w:rPr>
        <w:t xml:space="preserve"> </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 xml:space="preserve">catch (Exception PrintException) </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PrintException.printStackTrac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pj.cancel();</w:t>
      </w:r>
      <w:r w:rsidRPr="00D8742C">
        <w:rPr>
          <w:rFonts w:ascii="Times New Roman" w:hAnsi="Times New Roman" w:cs="Times New Roman"/>
          <w:sz w:val="24"/>
          <w:szCs w:val="24"/>
        </w:rPr>
        <w:tab/>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pj.cancel();</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tn1.setVisible(tru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tn2.setVisible(tru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jbtn3.setVisible(tru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VIlbl.setVisible(tru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VItext.setVisible(true);</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public int print(Graphics g, PageFormat pf, int pi) throws PrinterException</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lastRenderedPageBreak/>
        <w:t xml:space="preserve"> {</w:t>
      </w:r>
    </w:p>
    <w:p w:rsidR="00AF56B9" w:rsidRDefault="00AF56B9" w:rsidP="00AF56B9">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Pr="00D8742C">
        <w:rPr>
          <w:rFonts w:ascii="Times New Roman" w:hAnsi="Times New Roman" w:cs="Times New Roman"/>
          <w:sz w:val="24"/>
          <w:szCs w:val="24"/>
        </w:rPr>
        <w:t>Graphics2D g2 = (Graphics2D) g;</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g2.translate(pf.getImageableX()+5, pf.getImageableY()+5);</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Font  f = new Font("Monospaced",Font.PLAIN,12);</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g2.setFont (f);</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paint (g2);</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return Printable.PAGE_EXISTS;</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public static void main(String args[])</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new Report_Vistor("VISITOR DETAILS");</w:t>
      </w:r>
    </w:p>
    <w:p w:rsidR="00AF56B9" w:rsidRPr="00D8742C"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D8742C">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Pr="00175BAB"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Harrington" w:hAnsi="Harrington"/>
          <w:b/>
          <w:sz w:val="60"/>
          <w:szCs w:val="72"/>
          <w:u w:val="thick"/>
        </w:rPr>
      </w:pPr>
    </w:p>
    <w:p w:rsidR="00AF56B9" w:rsidRDefault="00AF56B9" w:rsidP="00AF56B9">
      <w:pPr>
        <w:spacing w:after="0" w:line="240" w:lineRule="auto"/>
        <w:rPr>
          <w:rFonts w:ascii="Harrington" w:hAnsi="Harrington"/>
          <w:b/>
          <w:sz w:val="60"/>
          <w:szCs w:val="72"/>
          <w:u w:val="thick"/>
        </w:rPr>
      </w:pPr>
    </w:p>
    <w:p w:rsidR="00AF56B9" w:rsidRDefault="00AF56B9" w:rsidP="00AF56B9">
      <w:pPr>
        <w:rPr>
          <w:rFonts w:ascii="Harrington" w:hAnsi="Harrington"/>
          <w:b/>
          <w:sz w:val="60"/>
          <w:szCs w:val="72"/>
          <w:u w:val="thick"/>
        </w:rPr>
      </w:pPr>
      <w:r>
        <w:rPr>
          <w:rFonts w:ascii="Harrington" w:hAnsi="Harrington"/>
          <w:b/>
          <w:sz w:val="60"/>
          <w:szCs w:val="72"/>
          <w:u w:val="thick"/>
        </w:rPr>
        <w:br w:type="page"/>
      </w:r>
    </w:p>
    <w:p w:rsidR="00AF56B9" w:rsidRDefault="002B41BF" w:rsidP="00AF56B9">
      <w:pPr>
        <w:spacing w:after="0" w:line="240" w:lineRule="auto"/>
        <w:rPr>
          <w:rFonts w:ascii="Harrington" w:hAnsi="Harrington"/>
          <w:b/>
          <w:sz w:val="60"/>
          <w:szCs w:val="72"/>
          <w:u w:val="thick"/>
        </w:rPr>
      </w:pPr>
      <w:r>
        <w:rPr>
          <w:rFonts w:ascii="Harrington" w:hAnsi="Harrington"/>
          <w:b/>
          <w:noProof/>
          <w:sz w:val="60"/>
          <w:szCs w:val="72"/>
          <w:u w:val="thick"/>
        </w:rPr>
        <w:lastRenderedPageBreak/>
        <w:pict>
          <v:shape id="_x0000_s18733" type="#_x0000_t202" style="position:absolute;margin-left:0;margin-top:-5.4pt;width:225.75pt;height:28.3pt;z-index:251847680;mso-width-relative:margin;mso-height-relative:margin" fillcolor="#b2b2b2 [3205]" strokecolor="#f2f2f2 [3041]" strokeweight="3pt">
            <v:shadow on="t" type="perspective" color="#585858 [1605]" opacity=".5" offset="1pt" offset2="-1pt"/>
            <v:textbox style="mso-next-textbox:#_x0000_s18733">
              <w:txbxContent>
                <w:p w:rsidR="00EB0D2F" w:rsidRPr="007F2F32" w:rsidRDefault="00EB0D2F" w:rsidP="00AF56B9">
                  <w:pPr>
                    <w:jc w:val="center"/>
                    <w:rPr>
                      <w:rFonts w:ascii="Algerian" w:hAnsi="Algerian"/>
                      <w:sz w:val="24"/>
                      <w:u w:val="thick"/>
                    </w:rPr>
                  </w:pPr>
                  <w:r>
                    <w:rPr>
                      <w:rFonts w:ascii="Algerian" w:hAnsi="Algerian"/>
                      <w:sz w:val="24"/>
                      <w:u w:val="thick"/>
                    </w:rPr>
                    <w:t>ROOM BOOK DETAILS REPORT  FORM</w:t>
                  </w:r>
                </w:p>
                <w:p w:rsidR="00EB0D2F" w:rsidRDefault="00EB0D2F" w:rsidP="00AF56B9">
                  <w:pPr>
                    <w:jc w:val="center"/>
                  </w:pPr>
                </w:p>
              </w:txbxContent>
            </v:textbox>
          </v:shape>
        </w:pict>
      </w:r>
    </w:p>
    <w:p w:rsidR="00AF56B9" w:rsidRDefault="00AF56B9" w:rsidP="00AF56B9">
      <w:pPr>
        <w:spacing w:after="0" w:line="240" w:lineRule="auto"/>
        <w:rPr>
          <w:rFonts w:ascii="Harrington" w:hAnsi="Harrington"/>
          <w:b/>
          <w:sz w:val="60"/>
          <w:szCs w:val="72"/>
          <w:u w:val="thick"/>
        </w:rPr>
      </w:pPr>
      <w:r w:rsidRPr="00811D41">
        <w:rPr>
          <w:rFonts w:ascii="Harrington" w:hAnsi="Harrington"/>
          <w:b/>
          <w:noProof/>
          <w:sz w:val="60"/>
          <w:szCs w:val="72"/>
          <w:u w:val="thick"/>
        </w:rPr>
        <w:drawing>
          <wp:inline distT="0" distB="0" distL="0" distR="0">
            <wp:extent cx="6190615" cy="3676650"/>
            <wp:effectExtent l="19050" t="0" r="635" b="0"/>
            <wp:docPr id="5"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51" cstate="print"/>
                    <a:srcRect/>
                    <a:stretch>
                      <a:fillRect/>
                    </a:stretch>
                  </pic:blipFill>
                  <pic:spPr bwMode="auto">
                    <a:xfrm>
                      <a:off x="0" y="0"/>
                      <a:ext cx="6190615" cy="3676650"/>
                    </a:xfrm>
                    <a:prstGeom prst="rect">
                      <a:avLst/>
                    </a:prstGeom>
                    <a:noFill/>
                    <a:ln w="9525">
                      <a:noFill/>
                      <a:miter lim="800000"/>
                      <a:headEnd/>
                      <a:tailEnd/>
                    </a:ln>
                  </pic:spPr>
                </pic:pic>
              </a:graphicData>
            </a:graphic>
          </wp:inline>
        </w:drawing>
      </w:r>
    </w:p>
    <w:p w:rsidR="00AF56B9" w:rsidRDefault="00AF56B9" w:rsidP="00AF56B9">
      <w:pPr>
        <w:spacing w:after="0" w:line="240" w:lineRule="auto"/>
        <w:jc w:val="center"/>
        <w:rPr>
          <w:rFonts w:ascii="Times New Roman" w:hAnsi="Times New Roman" w:cs="Times New Roman"/>
          <w:sz w:val="28"/>
          <w:szCs w:val="28"/>
          <w:u w:val="single"/>
        </w:rPr>
      </w:pPr>
    </w:p>
    <w:p w:rsidR="00AF56B9" w:rsidRDefault="00AF56B9" w:rsidP="00AF56B9">
      <w:pPr>
        <w:spacing w:after="0" w:line="240" w:lineRule="auto"/>
        <w:jc w:val="center"/>
        <w:rPr>
          <w:rFonts w:ascii="Times New Roman" w:hAnsi="Times New Roman" w:cs="Times New Roman"/>
          <w:sz w:val="28"/>
          <w:szCs w:val="28"/>
          <w:u w:val="single"/>
        </w:rPr>
      </w:pPr>
      <w:r w:rsidRPr="000F7937">
        <w:rPr>
          <w:rFonts w:ascii="Times New Roman" w:hAnsi="Times New Roman" w:cs="Times New Roman"/>
          <w:sz w:val="28"/>
          <w:szCs w:val="28"/>
          <w:u w:val="single"/>
        </w:rPr>
        <w:t>FIGURE:</w:t>
      </w:r>
      <w:r>
        <w:rPr>
          <w:rFonts w:ascii="Times New Roman" w:hAnsi="Times New Roman" w:cs="Times New Roman"/>
          <w:sz w:val="28"/>
          <w:szCs w:val="28"/>
          <w:u w:val="single"/>
        </w:rPr>
        <w:t>39</w:t>
      </w:r>
      <w:r w:rsidRPr="000F7937">
        <w:rPr>
          <w:rFonts w:ascii="Times New Roman" w:hAnsi="Times New Roman" w:cs="Times New Roman"/>
          <w:sz w:val="28"/>
          <w:szCs w:val="28"/>
          <w:u w:val="single"/>
        </w:rPr>
        <w:t>:</w:t>
      </w:r>
      <w:r>
        <w:rPr>
          <w:rFonts w:ascii="Times New Roman" w:hAnsi="Times New Roman" w:cs="Times New Roman"/>
          <w:sz w:val="28"/>
          <w:szCs w:val="28"/>
          <w:u w:val="single"/>
        </w:rPr>
        <w:t xml:space="preserve"> SHOWS ROOM BOOK REPORT </w:t>
      </w:r>
      <w:r w:rsidRPr="000F7937">
        <w:rPr>
          <w:rFonts w:ascii="Times New Roman" w:hAnsi="Times New Roman" w:cs="Times New Roman"/>
          <w:sz w:val="28"/>
          <w:szCs w:val="28"/>
          <w:u w:val="single"/>
        </w:rPr>
        <w:t>DETAILS FORM</w:t>
      </w:r>
    </w:p>
    <w:p w:rsidR="00AF56B9" w:rsidRDefault="00AF56B9" w:rsidP="00AF56B9">
      <w:pPr>
        <w:spacing w:after="0" w:line="240" w:lineRule="auto"/>
        <w:jc w:val="center"/>
        <w:rPr>
          <w:rFonts w:ascii="Times New Roman" w:hAnsi="Times New Roman" w:cs="Times New Roman"/>
          <w:sz w:val="28"/>
          <w:szCs w:val="28"/>
          <w:u w:val="single"/>
        </w:rPr>
      </w:pPr>
    </w:p>
    <w:p w:rsidR="00AF56B9" w:rsidRDefault="002B41BF" w:rsidP="00AF56B9">
      <w:pPr>
        <w:spacing w:after="0" w:line="240" w:lineRule="auto"/>
        <w:rPr>
          <w:rFonts w:ascii="Times New Roman" w:hAnsi="Times New Roman" w:cs="Times New Roman"/>
          <w:sz w:val="28"/>
          <w:szCs w:val="28"/>
          <w:u w:val="single"/>
        </w:rPr>
      </w:pPr>
      <w:r w:rsidRPr="002B41BF">
        <w:rPr>
          <w:rFonts w:ascii="Harrington" w:hAnsi="Harrington"/>
          <w:b/>
          <w:noProof/>
          <w:sz w:val="60"/>
          <w:szCs w:val="72"/>
          <w:u w:val="thick"/>
        </w:rPr>
        <w:pict>
          <v:shape id="_x0000_s18734" type="#_x0000_t202" style="position:absolute;margin-left:-6.75pt;margin-top:1.6pt;width:219.75pt;height:28.3pt;z-index:251848704;mso-width-relative:margin;mso-height-relative:margin" fillcolor="#b2b2b2 [3205]" strokecolor="#f2f2f2 [3041]" strokeweight="3pt">
            <v:shadow on="t" type="perspective" color="#585858 [1605]" opacity=".5" offset="1pt" offset2="-1pt"/>
            <v:textbox style="mso-next-textbox:#_x0000_s18734">
              <w:txbxContent>
                <w:p w:rsidR="00EB0D2F" w:rsidRPr="007F2F32" w:rsidRDefault="00EB0D2F" w:rsidP="00AF56B9">
                  <w:pPr>
                    <w:jc w:val="center"/>
                    <w:rPr>
                      <w:rFonts w:ascii="Algerian" w:hAnsi="Algerian"/>
                      <w:sz w:val="24"/>
                      <w:u w:val="thick"/>
                    </w:rPr>
                  </w:pPr>
                  <w:r>
                    <w:rPr>
                      <w:rFonts w:ascii="Algerian" w:hAnsi="Algerian"/>
                      <w:sz w:val="24"/>
                      <w:u w:val="thick"/>
                    </w:rPr>
                    <w:t>CODING FOR ROOM BOOK DETAILS REPORT  FORM</w:t>
                  </w:r>
                </w:p>
                <w:p w:rsidR="00EB0D2F" w:rsidRDefault="00EB0D2F" w:rsidP="00AF56B9">
                  <w:pPr>
                    <w:jc w:val="center"/>
                  </w:pPr>
                </w:p>
              </w:txbxContent>
            </v:textbox>
          </v:shape>
        </w:pict>
      </w:r>
    </w:p>
    <w:p w:rsidR="00AF56B9" w:rsidRDefault="00AF56B9" w:rsidP="00AF56B9">
      <w:pPr>
        <w:spacing w:after="0" w:line="240" w:lineRule="auto"/>
        <w:rPr>
          <w:rFonts w:ascii="Harrington" w:hAnsi="Harrington"/>
          <w:b/>
          <w:sz w:val="60"/>
          <w:szCs w:val="72"/>
          <w:u w:val="thick"/>
        </w:rPr>
      </w:pP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import java.a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import javax.swing.*;</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import java.util.*;</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import java.awt.prin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import java.sql.*;</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import java.awt.even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class Report_Roombook extends JFrame implements ActionListener</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 jtabl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ScrollPane jsp;</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Panel jpanel1=new JPanel();</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Label label=new JLabel("ROOM BOOK DETAILS");</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Label ALlbl=new JLabel("ALLOCATE NO");</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extField ALtext=new JTextField(12);</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utton jbtn1=new JButton("SEARCH");</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utton jbtn2=new JButton("SEARCH ALL");</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utton jbtn3=new JButton("PRIN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utton jbtn4=new JButton("CLOS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String heading[]={"Allocate No","For Date","No Of Days","Room Typ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lastRenderedPageBreak/>
        <w:tab/>
        <w:t>Object objec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Connection con;</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PreparedStatement ps;</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ResultSet rs;</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int row=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Report_Roombook(String s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super (s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setVisible(tru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setLayout(null);</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add(jpanel1);</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panel1.setBackground(new Color(115,135,20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panel1.setLayout(null);</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panel1.add(label);</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label.setFont(new Font("TIMES NEW ROMAN",Font.BOLD,25));</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label.setForeground(new Color(115,225,175));</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panel1.add(ALlbl);</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ALlbl.setFont(new Font("TIMES NEW ROMAN",Font.BOLD,2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panel1.add(ALtex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ALtext.setFont(new Font("TIMES NEW ROMAN",Font.PLAIN,2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panel1.add(jbtn1);</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panel1.add(jbtn2);</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panel1.add(jbtn3);</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panel1.add(jbtn4);</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tn1.addActionListener(this);</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tn2.addActionListener(this);</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tn3.addActionListener(this);</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tn4.addActionListener(this);</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panel1.setSize(600,60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new JTable(object,heading);</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sp=new JScrollPane(jtabl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sp.setBounds(50,100,500,425);</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panel1.add(jsp);</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setVisible(tru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setResizable(fals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Toolkit toolkit=getToolki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lastRenderedPageBreak/>
        <w:t>Dimension dim=toolkit.getScreenSiz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int w=dim.width;</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int h=dim.heigh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setSize(w,h);</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panel1.setBounds(dim.width/2-300,dim.height/2-300,600,60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label.setBounds(170,5,300,3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ALlbl.setBounds(80,60,170,25);</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ALtext.setBounds(250,60,200,25);</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tn1.setBounds(50,550,110,3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tn2.setBounds(180,550,110,3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tn3.setBounds(310,550,110,3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tn4.setBounds(440,550,110,3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public void searchAll()</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boolean flag=tru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try</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Class.forName("sun.jdbc.odbc.JdbcOdbcDriver");</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con=DriverManager.getConnection("Jdbc:Odbc:myname","system","oracl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ps=con.prepareStatement("select anlbl,fdlbl,nodlbl,rtlbl from Roombook");</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rs=ps.executeQuery();</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hile(rs.nex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flag=fals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s.getString(1),row,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s.getString(2),row,1);</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s.getString(3),row,2);</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s.getString(4),row,3);</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row++;</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if(flag)</w:t>
      </w:r>
    </w:p>
    <w:p w:rsidR="00AF56B9"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OptionPane.showMessageDialog(this,"Data Not Found");</w:t>
      </w:r>
    </w:p>
    <w:p w:rsidR="00AF56B9"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catch(Exception e){JOptionPane.showMessageDialog(this,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public void actionPerformed(ActionEvent a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if(ae.getSource()==jbtn1)</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try</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int a=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Class.forName("sun.jdbc.odbc.JdbcOdbcDriver");</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con=DriverManager.getConnection("Jdbc:Odbc:myname","system","oracl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ps=con.prepareStatement("select anlbl,fdlbl,nodlbl,rtlbl from Roombook where anlbl=?");</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ps.setString(1,ALtext.getTex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rs=ps.executeQuery();</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for(;row&gt;=0;row--)</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ow,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lastRenderedPageBreak/>
        <w:t>jtable.setValueAt("",row,1);</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ow,2);</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ow,3);}</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row=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hile(rs.nex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a=1;</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s.getString(1),row,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s.getString(2),row,1);</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s.getString(3),row,2);</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s.getString(4),row,3);</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row++;</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if(a==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OptionPane.showMessageDialog(this,"Data Not Found");</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catch(Exception 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OptionPane.showMessageDialog(this,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else if(ae.getSource()==jbtn2)</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try</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int a=0;ALtext.setTex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Class.forName("sun.jdbc.odbc.JdbcOdbcDriver");</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con=DriverManager.getConnection("Jdbc:Odbc:myname","system","oracl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ps=con.prepareStatement("select anlbl,fdlbl,nodlbl,rtlbl from Roombook");</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rs=ps.executeQuery();</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for(;row&gt;=0;row--)</w:t>
      </w:r>
    </w:p>
    <w:p w:rsidR="00AF56B9"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ow,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ow,1);</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ow,2);</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ow,3);}</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row=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hile(rs.nex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a=1;</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s.getString(1),row,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s.getString(2),row,1);</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s.getString(3),row,2);</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table.setValueAt(rs.getString(4),row,3);</w:t>
      </w:r>
    </w:p>
    <w:p w:rsidR="00AF56B9"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row++;</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if(a==0)</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OptionPane.showMessageDialog(this,"Data Not Found");</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lastRenderedPageBreak/>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catch(Exception 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OptionPane.showMessageDialog(this,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else if(ae.getSource()==jbtn4)</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r w:rsidRPr="00811D41">
        <w:rPr>
          <w:rFonts w:ascii="Times New Roman" w:hAnsi="Times New Roman" w:cs="Times New Roman"/>
          <w:sz w:val="24"/>
          <w:szCs w:val="24"/>
        </w:rPr>
        <w:tab/>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dispos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 xml:space="preserve"> else if(ae.getSource()==jbtn3)</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tn1.setVisible(fals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tn2.setVisible(fals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tn3.setVisible(fals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ALtext.setVisible(fals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ALtext.setVisible(fals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PrinterJob pj = PrinterJob.getPrinterJob();</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 xml:space="preserve">if (pj.printDialog()) </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 xml:space="preserve">try </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 xml:space="preserve">pj.print();  </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 xml:space="preserve">} </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 xml:space="preserve">catch (Exception PrintException) </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PrintException.printStackTrac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pj.cancel();</w:t>
      </w:r>
      <w:r w:rsidRPr="00811D41">
        <w:rPr>
          <w:rFonts w:ascii="Times New Roman" w:hAnsi="Times New Roman" w:cs="Times New Roman"/>
          <w:sz w:val="24"/>
          <w:szCs w:val="24"/>
        </w:rPr>
        <w:tab/>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pj.cancel();</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r w:rsidRPr="00811D41">
        <w:rPr>
          <w:rFonts w:ascii="Times New Roman" w:hAnsi="Times New Roman" w:cs="Times New Roman"/>
          <w:sz w:val="24"/>
          <w:szCs w:val="24"/>
        </w:rPr>
        <w:tab/>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tn1.setVisible(tru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tn2.setVisible(tru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jbtn3.setVisible(tru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ALlbl.setVisible(tru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ALtext.setVisible(true);</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public int print(Graphics g, PageFormat pf, int pi) throws PrinterException</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 xml:space="preserve"> {</w:t>
      </w:r>
    </w:p>
    <w:p w:rsidR="00AF56B9" w:rsidRPr="00811D41" w:rsidRDefault="00AF56B9" w:rsidP="00AF56B9">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 </w:t>
      </w:r>
      <w:r w:rsidRPr="00811D41">
        <w:rPr>
          <w:rFonts w:ascii="Times New Roman" w:hAnsi="Times New Roman" w:cs="Times New Roman"/>
          <w:sz w:val="24"/>
          <w:szCs w:val="24"/>
        </w:rPr>
        <w:t>Graphics2D g2 = (Graphics2D) g;</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g2.translate(pf.getImageableX()+5, pf.getImageableY()+5);</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Font  f = new Font("Monospaced",Font.PLAIN,12);</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g2.setFont (f);</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paint (g2);</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return Printable.PAGE_EXISTS;</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public static void main(String args[])</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Pr="00811D41"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new Report_Roombook("ROOM BOOK DETAILS");</w:t>
      </w:r>
    </w:p>
    <w:p w:rsidR="00AF56B9" w:rsidRDefault="00AF56B9" w:rsidP="00AF56B9">
      <w:pPr>
        <w:spacing w:after="0" w:line="240" w:lineRule="auto"/>
        <w:rPr>
          <w:rFonts w:ascii="Times New Roman" w:hAnsi="Times New Roman" w:cs="Times New Roman"/>
          <w:sz w:val="24"/>
          <w:szCs w:val="24"/>
        </w:rPr>
      </w:pPr>
      <w:r w:rsidRPr="00811D41">
        <w:rPr>
          <w:rFonts w:ascii="Times New Roman" w:hAnsi="Times New Roman" w:cs="Times New Roman"/>
          <w:sz w:val="24"/>
          <w:szCs w:val="24"/>
        </w:rPr>
        <w:t>}</w:t>
      </w:r>
    </w:p>
    <w:p w:rsidR="00AF56B9" w:rsidRDefault="00AF56B9" w:rsidP="00AF56B9">
      <w:pPr>
        <w:spacing w:after="0" w:line="240" w:lineRule="auto"/>
        <w:rPr>
          <w:rFonts w:ascii="Times New Roman" w:hAnsi="Times New Roman" w:cs="Times New Roman"/>
          <w:sz w:val="24"/>
          <w:szCs w:val="24"/>
        </w:rPr>
      </w:pPr>
      <w:r>
        <w:rPr>
          <w:rFonts w:ascii="Times New Roman" w:hAnsi="Times New Roman" w:cs="Times New Roman"/>
          <w:sz w:val="24"/>
          <w:szCs w:val="24"/>
        </w:rPr>
        <w:t>}</w:t>
      </w:r>
    </w:p>
    <w:p w:rsidR="00AF56B9" w:rsidRPr="00655BBC" w:rsidRDefault="00AF56B9" w:rsidP="00AF56B9">
      <w:pPr>
        <w:jc w:val="center"/>
        <w:rPr>
          <w:rFonts w:ascii="Times CG ATT" w:hAnsi="Times CG ATT"/>
          <w:b/>
          <w:sz w:val="52"/>
          <w:szCs w:val="52"/>
          <w:u w:val="thick"/>
        </w:rPr>
      </w:pPr>
      <w:r w:rsidRPr="00655BBC">
        <w:rPr>
          <w:rFonts w:ascii="Times CG ATT" w:hAnsi="Times CG ATT"/>
          <w:b/>
          <w:sz w:val="52"/>
          <w:szCs w:val="52"/>
          <w:u w:val="thick"/>
        </w:rPr>
        <w:lastRenderedPageBreak/>
        <w:t>TESTING</w:t>
      </w:r>
    </w:p>
    <w:p w:rsidR="00AF56B9" w:rsidRPr="00AA2BAE" w:rsidRDefault="00AF56B9" w:rsidP="00AF56B9">
      <w:pPr>
        <w:spacing w:after="0" w:line="360" w:lineRule="auto"/>
        <w:jc w:val="both"/>
        <w:rPr>
          <w:rFonts w:ascii="Times New Roman" w:hAnsi="Times New Roman"/>
          <w:sz w:val="24"/>
          <w:szCs w:val="24"/>
        </w:rPr>
      </w:pPr>
      <w:r w:rsidRPr="00AA2BAE">
        <w:rPr>
          <w:rFonts w:ascii="Times New Roman" w:hAnsi="Times New Roman"/>
          <w:sz w:val="24"/>
          <w:szCs w:val="24"/>
        </w:rPr>
        <w:t>Software testing aims at eliminating program errors. Testing is a demanding and time consuming task as designers cannot confirm 100 percent accuracy. A test is said to be successful if it find errors.</w:t>
      </w:r>
    </w:p>
    <w:p w:rsidR="00AF56B9" w:rsidRPr="00AA2BAE" w:rsidRDefault="00AF56B9" w:rsidP="00AF56B9">
      <w:pPr>
        <w:spacing w:after="0" w:line="360" w:lineRule="auto"/>
        <w:jc w:val="both"/>
        <w:rPr>
          <w:rFonts w:ascii="Times New Roman" w:hAnsi="Times New Roman"/>
          <w:sz w:val="24"/>
          <w:szCs w:val="24"/>
        </w:rPr>
      </w:pPr>
      <w:r w:rsidRPr="00AA2BAE">
        <w:rPr>
          <w:rFonts w:ascii="Times New Roman" w:hAnsi="Times New Roman"/>
          <w:b/>
          <w:sz w:val="24"/>
          <w:szCs w:val="24"/>
          <w:u w:val="single"/>
        </w:rPr>
        <w:t>Purpose of Testing</w:t>
      </w:r>
      <w:r w:rsidRPr="00AA2BAE">
        <w:rPr>
          <w:rFonts w:ascii="Times New Roman" w:hAnsi="Times New Roman"/>
          <w:b/>
          <w:sz w:val="24"/>
          <w:szCs w:val="24"/>
        </w:rPr>
        <w:t>:</w:t>
      </w:r>
      <w:r w:rsidRPr="00AA2BAE">
        <w:rPr>
          <w:rFonts w:ascii="Times New Roman" w:hAnsi="Times New Roman"/>
          <w:sz w:val="24"/>
          <w:szCs w:val="24"/>
        </w:rPr>
        <w:t>-The system is initially tested to see whether it generates the correct outputs. Testing includes testing of following things:-</w:t>
      </w:r>
    </w:p>
    <w:p w:rsidR="00AF56B9" w:rsidRPr="00AA2BAE" w:rsidRDefault="00AF56B9" w:rsidP="00AF56B9">
      <w:pPr>
        <w:spacing w:after="0" w:line="360" w:lineRule="auto"/>
        <w:jc w:val="both"/>
        <w:rPr>
          <w:rFonts w:ascii="Times New Roman" w:hAnsi="Times New Roman"/>
          <w:sz w:val="24"/>
          <w:szCs w:val="24"/>
        </w:rPr>
      </w:pPr>
      <w:r w:rsidRPr="00AA2BAE">
        <w:rPr>
          <w:rFonts w:ascii="Times New Roman" w:hAnsi="Times New Roman"/>
          <w:b/>
          <w:sz w:val="24"/>
          <w:szCs w:val="24"/>
        </w:rPr>
        <w:t>1)</w:t>
      </w:r>
      <w:r w:rsidRPr="00AA2BAE">
        <w:rPr>
          <w:rFonts w:ascii="Times New Roman" w:hAnsi="Times New Roman"/>
          <w:b/>
          <w:sz w:val="24"/>
          <w:szCs w:val="24"/>
          <w:u w:val="single"/>
        </w:rPr>
        <w:t>Response time</w:t>
      </w:r>
      <w:r w:rsidRPr="00AA2BAE">
        <w:rPr>
          <w:rFonts w:ascii="Times New Roman" w:hAnsi="Times New Roman"/>
          <w:b/>
          <w:sz w:val="24"/>
          <w:szCs w:val="24"/>
        </w:rPr>
        <w:t>:</w:t>
      </w:r>
      <w:r w:rsidRPr="00AA2BAE">
        <w:rPr>
          <w:rFonts w:ascii="Times New Roman" w:hAnsi="Times New Roman"/>
          <w:sz w:val="24"/>
          <w:szCs w:val="24"/>
        </w:rPr>
        <w:t>-Online systems must have a quick response time to facilitate the user. Response time can be tested by invoking transactions on as many CRT screens as possible.</w:t>
      </w:r>
    </w:p>
    <w:p w:rsidR="00AF56B9" w:rsidRPr="00AA2BAE" w:rsidRDefault="00AF56B9" w:rsidP="00AF56B9">
      <w:pPr>
        <w:spacing w:after="0" w:line="360" w:lineRule="auto"/>
        <w:jc w:val="both"/>
        <w:rPr>
          <w:rFonts w:ascii="Times New Roman" w:hAnsi="Times New Roman"/>
          <w:sz w:val="24"/>
          <w:szCs w:val="24"/>
        </w:rPr>
      </w:pPr>
      <w:r w:rsidRPr="00AA2BAE">
        <w:rPr>
          <w:rFonts w:ascii="Times New Roman" w:hAnsi="Times New Roman"/>
          <w:b/>
          <w:sz w:val="24"/>
          <w:szCs w:val="24"/>
        </w:rPr>
        <w:t>2)</w:t>
      </w:r>
      <w:r w:rsidRPr="00AA2BAE">
        <w:rPr>
          <w:rFonts w:ascii="Times New Roman" w:hAnsi="Times New Roman"/>
          <w:b/>
          <w:sz w:val="24"/>
          <w:szCs w:val="24"/>
          <w:u w:val="single"/>
        </w:rPr>
        <w:t>Volume</w:t>
      </w:r>
      <w:r w:rsidRPr="00AA2BAE">
        <w:rPr>
          <w:rFonts w:ascii="Times New Roman" w:hAnsi="Times New Roman"/>
          <w:b/>
          <w:sz w:val="24"/>
          <w:szCs w:val="24"/>
        </w:rPr>
        <w:t>:-</w:t>
      </w:r>
      <w:r w:rsidRPr="00AA2BAE">
        <w:rPr>
          <w:rFonts w:ascii="Times New Roman" w:hAnsi="Times New Roman"/>
          <w:sz w:val="24"/>
          <w:szCs w:val="24"/>
        </w:rPr>
        <w:t>This test is conducted to check the functioning of hardware and software. When it is handling large volume of records. The user is required to provide test data for volume testing.</w:t>
      </w:r>
    </w:p>
    <w:p w:rsidR="00AF56B9" w:rsidRPr="00AA2BAE" w:rsidRDefault="00AF56B9" w:rsidP="00AF56B9">
      <w:pPr>
        <w:spacing w:after="0" w:line="360" w:lineRule="auto"/>
        <w:jc w:val="both"/>
        <w:rPr>
          <w:rFonts w:ascii="Times New Roman" w:hAnsi="Times New Roman"/>
          <w:sz w:val="24"/>
          <w:szCs w:val="24"/>
        </w:rPr>
      </w:pPr>
      <w:r w:rsidRPr="00AA2BAE">
        <w:rPr>
          <w:rFonts w:ascii="Times New Roman" w:hAnsi="Times New Roman"/>
          <w:b/>
          <w:sz w:val="24"/>
          <w:szCs w:val="24"/>
        </w:rPr>
        <w:t>3)</w:t>
      </w:r>
      <w:r w:rsidRPr="00AA2BAE">
        <w:rPr>
          <w:rFonts w:ascii="Times New Roman" w:hAnsi="Times New Roman"/>
          <w:b/>
          <w:sz w:val="24"/>
          <w:szCs w:val="24"/>
          <w:u w:val="single"/>
        </w:rPr>
        <w:t>Stress testing</w:t>
      </w:r>
      <w:r w:rsidRPr="00AA2BAE">
        <w:rPr>
          <w:rFonts w:ascii="Times New Roman" w:hAnsi="Times New Roman"/>
          <w:sz w:val="24"/>
          <w:szCs w:val="24"/>
        </w:rPr>
        <w:t>:-It aims to ensure that the candidate system operates effectively even under peak load conditions.</w:t>
      </w:r>
    </w:p>
    <w:p w:rsidR="00AF56B9" w:rsidRPr="00AA2BAE" w:rsidRDefault="00AF56B9" w:rsidP="00AF56B9">
      <w:pPr>
        <w:spacing w:after="0" w:line="360" w:lineRule="auto"/>
        <w:jc w:val="both"/>
        <w:rPr>
          <w:rFonts w:ascii="Times New Roman" w:hAnsi="Times New Roman"/>
          <w:sz w:val="24"/>
          <w:szCs w:val="24"/>
        </w:rPr>
      </w:pPr>
      <w:r w:rsidRPr="00AA2BAE">
        <w:rPr>
          <w:rFonts w:ascii="Times New Roman" w:hAnsi="Times New Roman"/>
          <w:b/>
          <w:sz w:val="24"/>
          <w:szCs w:val="24"/>
        </w:rPr>
        <w:t>4)</w:t>
      </w:r>
      <w:r w:rsidRPr="00AA2BAE">
        <w:rPr>
          <w:rFonts w:ascii="Times New Roman" w:hAnsi="Times New Roman"/>
          <w:b/>
          <w:sz w:val="24"/>
          <w:szCs w:val="24"/>
          <w:u w:val="single"/>
        </w:rPr>
        <w:t>Recovery and security</w:t>
      </w:r>
      <w:r w:rsidRPr="00AA2BAE">
        <w:rPr>
          <w:rFonts w:ascii="Times New Roman" w:hAnsi="Times New Roman"/>
          <w:b/>
          <w:sz w:val="24"/>
          <w:szCs w:val="24"/>
        </w:rPr>
        <w:t>:</w:t>
      </w:r>
      <w:r w:rsidRPr="00AA2BAE">
        <w:rPr>
          <w:rFonts w:ascii="Times New Roman" w:hAnsi="Times New Roman"/>
          <w:sz w:val="24"/>
          <w:szCs w:val="24"/>
        </w:rPr>
        <w:t>-System failure conditions are created to test the backup and recovery procedure for file integrity. Erroneous data are entered to see the system response.</w:t>
      </w:r>
    </w:p>
    <w:p w:rsidR="00AF56B9" w:rsidRPr="00AA2BAE" w:rsidRDefault="00AF56B9" w:rsidP="00AF56B9">
      <w:pPr>
        <w:spacing w:after="0" w:line="360" w:lineRule="auto"/>
        <w:jc w:val="both"/>
        <w:rPr>
          <w:rFonts w:ascii="Times New Roman" w:hAnsi="Times New Roman"/>
          <w:sz w:val="24"/>
          <w:szCs w:val="24"/>
        </w:rPr>
      </w:pPr>
      <w:r w:rsidRPr="00AA2BAE">
        <w:rPr>
          <w:rFonts w:ascii="Times New Roman" w:hAnsi="Times New Roman"/>
          <w:sz w:val="24"/>
          <w:szCs w:val="24"/>
        </w:rPr>
        <w:t xml:space="preserve">        Test related to file integrity is conducted to insure whether data and programs are secure from unauthorized access.</w:t>
      </w:r>
    </w:p>
    <w:p w:rsidR="00AF56B9" w:rsidRPr="00AA2BAE" w:rsidRDefault="00AF56B9" w:rsidP="00AF56B9">
      <w:pPr>
        <w:spacing w:after="0" w:line="360" w:lineRule="auto"/>
        <w:jc w:val="both"/>
        <w:rPr>
          <w:rFonts w:ascii="Times New Roman" w:hAnsi="Times New Roman"/>
          <w:sz w:val="24"/>
          <w:szCs w:val="24"/>
        </w:rPr>
      </w:pPr>
      <w:r w:rsidRPr="00AA2BAE">
        <w:rPr>
          <w:rFonts w:ascii="Times New Roman" w:hAnsi="Times New Roman"/>
          <w:b/>
          <w:sz w:val="24"/>
          <w:szCs w:val="24"/>
        </w:rPr>
        <w:t>5)</w:t>
      </w:r>
      <w:r w:rsidRPr="00AA2BAE">
        <w:rPr>
          <w:rFonts w:ascii="Times New Roman" w:hAnsi="Times New Roman"/>
          <w:b/>
          <w:sz w:val="24"/>
          <w:szCs w:val="24"/>
          <w:u w:val="single"/>
        </w:rPr>
        <w:t>Usability Documentation And  Procedure</w:t>
      </w:r>
      <w:r w:rsidRPr="00AA2BAE">
        <w:rPr>
          <w:rFonts w:ascii="Times New Roman" w:hAnsi="Times New Roman"/>
          <w:b/>
          <w:sz w:val="24"/>
          <w:szCs w:val="24"/>
        </w:rPr>
        <w:t>:-</w:t>
      </w:r>
      <w:r w:rsidRPr="00AA2BAE">
        <w:rPr>
          <w:rFonts w:ascii="Times New Roman" w:hAnsi="Times New Roman"/>
          <w:sz w:val="24"/>
          <w:szCs w:val="24"/>
        </w:rPr>
        <w:t>The user-friendly nature of the system is assessed by the usability test. This relates to normal operating and error handling procedures. The user is asked to refer only to the documentation and procedures as a guide and no other resources to determine whether the system can be run properly.</w:t>
      </w:r>
    </w:p>
    <w:p w:rsidR="00AF56B9" w:rsidRPr="00AA2BAE" w:rsidRDefault="00AF56B9" w:rsidP="00AF56B9">
      <w:pPr>
        <w:spacing w:after="0" w:line="360" w:lineRule="auto"/>
        <w:jc w:val="both"/>
        <w:rPr>
          <w:rFonts w:ascii="Times New Roman" w:hAnsi="Times New Roman"/>
          <w:sz w:val="24"/>
          <w:szCs w:val="24"/>
        </w:rPr>
      </w:pPr>
      <w:r w:rsidRPr="00AA2BAE">
        <w:rPr>
          <w:rFonts w:ascii="Times New Roman" w:hAnsi="Times New Roman"/>
          <w:sz w:val="24"/>
          <w:szCs w:val="24"/>
        </w:rPr>
        <w:t xml:space="preserve">          System testing aims at identifying and correcting errors in the candidate system. The performance criteria that are used for system testing are as follows.</w:t>
      </w:r>
    </w:p>
    <w:p w:rsidR="00AF56B9" w:rsidRPr="00AA2BAE" w:rsidRDefault="00AF56B9" w:rsidP="00AF56B9">
      <w:pPr>
        <w:spacing w:after="0" w:line="360" w:lineRule="auto"/>
        <w:jc w:val="both"/>
        <w:rPr>
          <w:rFonts w:ascii="Times New Roman" w:hAnsi="Times New Roman"/>
          <w:b/>
          <w:sz w:val="24"/>
          <w:szCs w:val="24"/>
        </w:rPr>
      </w:pPr>
      <w:r w:rsidRPr="00AA2BAE">
        <w:rPr>
          <w:rFonts w:ascii="Times New Roman" w:hAnsi="Times New Roman"/>
          <w:b/>
          <w:sz w:val="24"/>
          <w:szCs w:val="24"/>
        </w:rPr>
        <w:t>1)</w:t>
      </w:r>
      <w:r w:rsidRPr="00AA2BAE">
        <w:rPr>
          <w:rFonts w:ascii="Times New Roman" w:hAnsi="Times New Roman"/>
          <w:b/>
          <w:sz w:val="24"/>
          <w:szCs w:val="24"/>
          <w:u w:val="single"/>
        </w:rPr>
        <w:t>Turnaround Time</w:t>
      </w:r>
      <w:r w:rsidRPr="00AA2BAE">
        <w:rPr>
          <w:rFonts w:ascii="Times New Roman" w:hAnsi="Times New Roman"/>
          <w:b/>
          <w:sz w:val="24"/>
          <w:szCs w:val="24"/>
        </w:rPr>
        <w:t>:</w:t>
      </w:r>
      <w:r w:rsidRPr="00AA2BAE">
        <w:rPr>
          <w:rFonts w:ascii="Times New Roman" w:hAnsi="Times New Roman"/>
          <w:sz w:val="24"/>
          <w:szCs w:val="24"/>
        </w:rPr>
        <w:t>-It is the elapsed time between the receipt of  the input and availability of output.</w:t>
      </w:r>
      <w:r w:rsidRPr="00AA2BAE">
        <w:rPr>
          <w:rFonts w:ascii="Times New Roman" w:hAnsi="Times New Roman"/>
          <w:b/>
          <w:sz w:val="24"/>
          <w:szCs w:val="24"/>
        </w:rPr>
        <w:t xml:space="preserve"> </w:t>
      </w:r>
    </w:p>
    <w:p w:rsidR="00AF56B9" w:rsidRPr="00AA2BAE" w:rsidRDefault="00AF56B9" w:rsidP="00AF56B9">
      <w:pPr>
        <w:spacing w:after="0" w:line="360" w:lineRule="auto"/>
        <w:jc w:val="both"/>
        <w:rPr>
          <w:rFonts w:ascii="Times New Roman" w:hAnsi="Times New Roman"/>
          <w:b/>
          <w:sz w:val="24"/>
          <w:szCs w:val="24"/>
        </w:rPr>
      </w:pPr>
      <w:r w:rsidRPr="00AA2BAE">
        <w:rPr>
          <w:rFonts w:ascii="Times New Roman" w:hAnsi="Times New Roman"/>
          <w:b/>
          <w:sz w:val="24"/>
          <w:szCs w:val="24"/>
        </w:rPr>
        <w:t>2)</w:t>
      </w:r>
      <w:r w:rsidRPr="00AA2BAE">
        <w:rPr>
          <w:rFonts w:ascii="Times New Roman" w:hAnsi="Times New Roman"/>
          <w:b/>
          <w:sz w:val="24"/>
          <w:szCs w:val="24"/>
          <w:u w:val="single"/>
        </w:rPr>
        <w:t>Backup</w:t>
      </w:r>
      <w:r w:rsidRPr="00AA2BAE">
        <w:rPr>
          <w:rFonts w:ascii="Times New Roman" w:hAnsi="Times New Roman"/>
          <w:b/>
          <w:sz w:val="24"/>
          <w:szCs w:val="24"/>
        </w:rPr>
        <w:t>:-</w:t>
      </w:r>
      <w:r w:rsidRPr="00AA2BAE">
        <w:rPr>
          <w:rFonts w:ascii="Times New Roman" w:hAnsi="Times New Roman"/>
          <w:sz w:val="24"/>
          <w:szCs w:val="24"/>
        </w:rPr>
        <w:t>It deals with the procedures to be employed when the system goes down. The software for the candidate system must be tested with a backupcomputerforcompatibility</w:t>
      </w:r>
    </w:p>
    <w:p w:rsidR="00AF56B9" w:rsidRPr="00AA2BAE" w:rsidRDefault="00AF56B9" w:rsidP="00AF56B9">
      <w:pPr>
        <w:spacing w:after="0" w:line="360" w:lineRule="auto"/>
        <w:jc w:val="both"/>
        <w:rPr>
          <w:rFonts w:ascii="Times New Roman" w:hAnsi="Times New Roman"/>
          <w:b/>
          <w:sz w:val="24"/>
          <w:szCs w:val="24"/>
        </w:rPr>
      </w:pPr>
      <w:r w:rsidRPr="00AA2BAE">
        <w:rPr>
          <w:rFonts w:ascii="Times New Roman" w:hAnsi="Times New Roman" w:cs="Times New Roman"/>
          <w:sz w:val="24"/>
          <w:szCs w:val="24"/>
        </w:rPr>
        <w:t xml:space="preserve"> </w:t>
      </w:r>
    </w:p>
    <w:p w:rsidR="00AF56B9" w:rsidRDefault="00AF56B9" w:rsidP="00AF56B9">
      <w:pPr>
        <w:spacing w:after="0" w:line="240" w:lineRule="auto"/>
        <w:rPr>
          <w:rFonts w:ascii="Times New Roman" w:hAnsi="Times New Roman" w:cs="Times New Roman"/>
          <w:sz w:val="28"/>
          <w:szCs w:val="28"/>
          <w:u w:val="single"/>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2B41BF" w:rsidP="00AF56B9">
      <w:pPr>
        <w:spacing w:after="0" w:line="240" w:lineRule="auto"/>
        <w:rPr>
          <w:rFonts w:ascii="Times New Roman" w:hAnsi="Times New Roman" w:cs="Times New Roman"/>
          <w:sz w:val="24"/>
          <w:szCs w:val="24"/>
        </w:rPr>
      </w:pPr>
      <w:r w:rsidRPr="002B41BF">
        <w:rPr>
          <w:rFonts w:ascii="Harrington" w:hAnsi="Harrington"/>
          <w:b/>
          <w:noProof/>
          <w:sz w:val="60"/>
          <w:szCs w:val="72"/>
          <w:u w:val="thick"/>
        </w:rPr>
        <w:lastRenderedPageBreak/>
        <w:pict>
          <v:shape id="_x0000_s18735" type="#_x0000_t202" style="position:absolute;margin-left:179.95pt;margin-top:-.65pt;width:96.75pt;height:28.3pt;z-index:251849728;mso-width-relative:margin;mso-height-relative:margin" fillcolor="#b2b2b2 [3205]" strokecolor="#f2f2f2 [3041]" strokeweight="3pt">
            <v:shadow on="t" type="perspective" color="#585858 [1605]" opacity=".5" offset="1pt" offset2="-1pt"/>
            <v:textbox style="mso-next-textbox:#_x0000_s18735">
              <w:txbxContent>
                <w:p w:rsidR="00EB0D2F" w:rsidRPr="007F2F32" w:rsidRDefault="00EB0D2F" w:rsidP="00AF56B9">
                  <w:pPr>
                    <w:jc w:val="center"/>
                    <w:rPr>
                      <w:rFonts w:ascii="Algerian" w:hAnsi="Algerian"/>
                      <w:sz w:val="24"/>
                      <w:u w:val="thick"/>
                    </w:rPr>
                  </w:pPr>
                  <w:r>
                    <w:rPr>
                      <w:rFonts w:ascii="Algerian" w:hAnsi="Algerian"/>
                      <w:sz w:val="24"/>
                      <w:u w:val="thick"/>
                    </w:rPr>
                    <w:t>LOGIN FORM</w:t>
                  </w:r>
                </w:p>
                <w:p w:rsidR="00EB0D2F" w:rsidRDefault="00EB0D2F" w:rsidP="00AF56B9">
                  <w:pPr>
                    <w:jc w:val="center"/>
                  </w:pPr>
                </w:p>
              </w:txbxContent>
            </v:textbox>
          </v:shape>
        </w:pict>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rPr>
          <w:rFonts w:ascii="Times New Roman" w:hAnsi="Times New Roman" w:cs="Times New Roman"/>
          <w:sz w:val="24"/>
          <w:szCs w:val="24"/>
        </w:rPr>
      </w:pPr>
    </w:p>
    <w:p w:rsidR="00AF56B9" w:rsidRDefault="00C03280" w:rsidP="00AF56B9">
      <w:pPr>
        <w:spacing w:after="0" w:line="240" w:lineRule="auto"/>
        <w:rPr>
          <w:rFonts w:ascii="Times New Roman" w:hAnsi="Times New Roman" w:cs="Times New Roman"/>
          <w:sz w:val="24"/>
          <w:szCs w:val="24"/>
        </w:rPr>
      </w:pPr>
      <w:r w:rsidRPr="00C03280">
        <w:rPr>
          <w:rFonts w:ascii="Times New Roman" w:hAnsi="Times New Roman" w:cs="Times New Roman"/>
          <w:noProof/>
          <w:sz w:val="24"/>
          <w:szCs w:val="24"/>
        </w:rPr>
        <w:drawing>
          <wp:inline distT="0" distB="0" distL="0" distR="0">
            <wp:extent cx="6179820" cy="3893820"/>
            <wp:effectExtent l="19050" t="0" r="0" b="0"/>
            <wp:docPr id="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3" cstate="print"/>
                    <a:srcRect/>
                    <a:stretch>
                      <a:fillRect/>
                    </a:stretch>
                  </pic:blipFill>
                  <pic:spPr bwMode="auto">
                    <a:xfrm>
                      <a:off x="0" y="0"/>
                      <a:ext cx="6179820" cy="3893820"/>
                    </a:xfrm>
                    <a:prstGeom prst="rect">
                      <a:avLst/>
                    </a:prstGeom>
                    <a:noFill/>
                    <a:ln w="9525">
                      <a:noFill/>
                      <a:miter lim="800000"/>
                      <a:headEnd/>
                      <a:tailEnd/>
                    </a:ln>
                  </pic:spPr>
                </pic:pic>
              </a:graphicData>
            </a:graphic>
          </wp:inline>
        </w:drawing>
      </w:r>
    </w:p>
    <w:p w:rsidR="00AF56B9" w:rsidRDefault="00AF56B9" w:rsidP="00AF56B9">
      <w:pPr>
        <w:spacing w:after="0" w:line="240" w:lineRule="auto"/>
        <w:rPr>
          <w:rFonts w:ascii="Times New Roman" w:hAnsi="Times New Roman" w:cs="Times New Roman"/>
          <w:sz w:val="24"/>
          <w:szCs w:val="24"/>
        </w:rPr>
      </w:pPr>
    </w:p>
    <w:p w:rsidR="00AF56B9" w:rsidRDefault="00AF56B9" w:rsidP="00AF56B9">
      <w:pPr>
        <w:spacing w:after="0" w:line="240" w:lineRule="auto"/>
        <w:jc w:val="center"/>
        <w:rPr>
          <w:rFonts w:ascii="Times New Roman" w:hAnsi="Times New Roman" w:cs="Times New Roman"/>
          <w:sz w:val="28"/>
          <w:szCs w:val="28"/>
          <w:u w:val="single"/>
        </w:rPr>
      </w:pPr>
      <w:r w:rsidRPr="000F7937">
        <w:rPr>
          <w:rFonts w:ascii="Times New Roman" w:hAnsi="Times New Roman" w:cs="Times New Roman"/>
          <w:sz w:val="28"/>
          <w:szCs w:val="28"/>
          <w:u w:val="single"/>
        </w:rPr>
        <w:t>FIGURE:</w:t>
      </w:r>
      <w:r>
        <w:rPr>
          <w:rFonts w:ascii="Times New Roman" w:hAnsi="Times New Roman" w:cs="Times New Roman"/>
          <w:sz w:val="28"/>
          <w:szCs w:val="28"/>
          <w:u w:val="single"/>
        </w:rPr>
        <w:t>36</w:t>
      </w:r>
      <w:r w:rsidRPr="000F7937">
        <w:rPr>
          <w:rFonts w:ascii="Times New Roman" w:hAnsi="Times New Roman" w:cs="Times New Roman"/>
          <w:sz w:val="28"/>
          <w:szCs w:val="28"/>
          <w:u w:val="single"/>
        </w:rPr>
        <w:t>:</w:t>
      </w:r>
      <w:r>
        <w:rPr>
          <w:rFonts w:ascii="Times New Roman" w:hAnsi="Times New Roman" w:cs="Times New Roman"/>
          <w:sz w:val="28"/>
          <w:szCs w:val="28"/>
          <w:u w:val="single"/>
        </w:rPr>
        <w:t xml:space="preserve"> SHOWS LOGIN </w:t>
      </w:r>
      <w:r w:rsidRPr="000F7937">
        <w:rPr>
          <w:rFonts w:ascii="Times New Roman" w:hAnsi="Times New Roman" w:cs="Times New Roman"/>
          <w:sz w:val="28"/>
          <w:szCs w:val="28"/>
          <w:u w:val="single"/>
        </w:rPr>
        <w:t xml:space="preserve"> FORM</w:t>
      </w:r>
      <w:r>
        <w:rPr>
          <w:rFonts w:ascii="Times New Roman" w:hAnsi="Times New Roman" w:cs="Times New Roman"/>
          <w:sz w:val="28"/>
          <w:szCs w:val="28"/>
          <w:u w:val="single"/>
        </w:rPr>
        <w:t xml:space="preserve"> FOR TESTING PURPOSE</w:t>
      </w:r>
    </w:p>
    <w:p w:rsidR="00C03280" w:rsidRDefault="00AF56B9">
      <w:pPr>
        <w:rPr>
          <w:rFonts w:ascii="Times New Roman" w:hAnsi="Times New Roman" w:cs="Times New Roman"/>
          <w:sz w:val="24"/>
          <w:szCs w:val="24"/>
        </w:rPr>
      </w:pPr>
      <w:r w:rsidRPr="00811D41">
        <w:rPr>
          <w:rFonts w:ascii="Times New Roman" w:hAnsi="Times New Roman" w:cs="Times New Roman"/>
          <w:sz w:val="24"/>
          <w:szCs w:val="24"/>
        </w:rPr>
        <w:br w:type="page"/>
      </w:r>
      <w:r w:rsidR="00C03280" w:rsidRPr="00C03280">
        <w:rPr>
          <w:rFonts w:ascii="Times New Roman" w:hAnsi="Times New Roman" w:cs="Times New Roman"/>
          <w:noProof/>
          <w:sz w:val="24"/>
          <w:szCs w:val="24"/>
        </w:rPr>
        <w:lastRenderedPageBreak/>
        <w:drawing>
          <wp:anchor distT="0" distB="0" distL="114300" distR="114300" simplePos="0" relativeHeight="251853824" behindDoc="0" locked="0" layoutInCell="1" allowOverlap="1">
            <wp:simplePos x="0" y="0"/>
            <wp:positionH relativeFrom="column">
              <wp:posOffset>45720</wp:posOffset>
            </wp:positionH>
            <wp:positionV relativeFrom="paragraph">
              <wp:posOffset>1388745</wp:posOffset>
            </wp:positionV>
            <wp:extent cx="6198870" cy="3931920"/>
            <wp:effectExtent l="19050" t="0" r="0" b="0"/>
            <wp:wrapNone/>
            <wp:docPr id="11"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 cstate="print"/>
                    <a:srcRect/>
                    <a:stretch>
                      <a:fillRect/>
                    </a:stretch>
                  </pic:blipFill>
                  <pic:spPr bwMode="auto">
                    <a:xfrm>
                      <a:off x="0" y="0"/>
                      <a:ext cx="6198870" cy="3931920"/>
                    </a:xfrm>
                    <a:prstGeom prst="rect">
                      <a:avLst/>
                    </a:prstGeom>
                    <a:noFill/>
                    <a:ln w="9525">
                      <a:noFill/>
                      <a:miter lim="800000"/>
                      <a:headEnd/>
                      <a:tailEnd/>
                    </a:ln>
                  </pic:spPr>
                </pic:pic>
              </a:graphicData>
            </a:graphic>
          </wp:anchor>
        </w:drawing>
      </w:r>
      <w:r w:rsidR="00C03280">
        <w:rPr>
          <w:rFonts w:ascii="Times New Roman" w:hAnsi="Times New Roman" w:cs="Times New Roman"/>
          <w:sz w:val="24"/>
          <w:szCs w:val="24"/>
        </w:rPr>
        <w:br w:type="page"/>
      </w:r>
    </w:p>
    <w:p w:rsidR="00C03280" w:rsidRDefault="00C03280">
      <w:pPr>
        <w:rPr>
          <w:rFonts w:ascii="Times CG ATT" w:hAnsi="Times CG ATT"/>
          <w:b/>
          <w:sz w:val="52"/>
          <w:szCs w:val="52"/>
          <w:u w:val="thick"/>
        </w:rPr>
      </w:pPr>
      <w:r>
        <w:rPr>
          <w:rFonts w:ascii="Times CG ATT" w:hAnsi="Times CG ATT"/>
          <w:b/>
          <w:noProof/>
          <w:sz w:val="52"/>
          <w:szCs w:val="52"/>
          <w:u w:val="thick"/>
        </w:rPr>
        <w:lastRenderedPageBreak/>
        <w:drawing>
          <wp:anchor distT="0" distB="0" distL="114300" distR="114300" simplePos="0" relativeHeight="251854848" behindDoc="0" locked="0" layoutInCell="1" allowOverlap="1">
            <wp:simplePos x="0" y="0"/>
            <wp:positionH relativeFrom="column">
              <wp:posOffset>64770</wp:posOffset>
            </wp:positionH>
            <wp:positionV relativeFrom="paragraph">
              <wp:posOffset>1480185</wp:posOffset>
            </wp:positionV>
            <wp:extent cx="6198870" cy="4297680"/>
            <wp:effectExtent l="19050" t="0" r="0" b="0"/>
            <wp:wrapNone/>
            <wp:docPr id="12"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5" cstate="print"/>
                    <a:srcRect/>
                    <a:stretch>
                      <a:fillRect/>
                    </a:stretch>
                  </pic:blipFill>
                  <pic:spPr bwMode="auto">
                    <a:xfrm>
                      <a:off x="0" y="0"/>
                      <a:ext cx="6198870" cy="4297680"/>
                    </a:xfrm>
                    <a:prstGeom prst="rect">
                      <a:avLst/>
                    </a:prstGeom>
                    <a:noFill/>
                    <a:ln w="9525">
                      <a:noFill/>
                      <a:miter lim="800000"/>
                      <a:headEnd/>
                      <a:tailEnd/>
                    </a:ln>
                  </pic:spPr>
                </pic:pic>
              </a:graphicData>
            </a:graphic>
          </wp:anchor>
        </w:drawing>
      </w:r>
      <w:r>
        <w:rPr>
          <w:rFonts w:ascii="Times CG ATT" w:hAnsi="Times CG ATT"/>
          <w:b/>
          <w:sz w:val="52"/>
          <w:szCs w:val="52"/>
          <w:u w:val="thick"/>
        </w:rPr>
        <w:br w:type="page"/>
      </w:r>
    </w:p>
    <w:p w:rsidR="00C03280" w:rsidRDefault="00C03280">
      <w:pPr>
        <w:rPr>
          <w:rFonts w:ascii="Times CG ATT" w:hAnsi="Times CG ATT"/>
          <w:b/>
          <w:sz w:val="52"/>
          <w:szCs w:val="52"/>
          <w:u w:val="thick"/>
        </w:rPr>
      </w:pPr>
      <w:r>
        <w:rPr>
          <w:rFonts w:ascii="Times CG ATT" w:hAnsi="Times CG ATT"/>
          <w:b/>
          <w:noProof/>
          <w:sz w:val="52"/>
          <w:szCs w:val="52"/>
          <w:u w:val="thick"/>
        </w:rPr>
        <w:lastRenderedPageBreak/>
        <w:drawing>
          <wp:anchor distT="0" distB="0" distL="114300" distR="114300" simplePos="0" relativeHeight="251855872" behindDoc="0" locked="0" layoutInCell="1" allowOverlap="1">
            <wp:simplePos x="0" y="0"/>
            <wp:positionH relativeFrom="column">
              <wp:posOffset>261380</wp:posOffset>
            </wp:positionH>
            <wp:positionV relativeFrom="paragraph">
              <wp:posOffset>1388745</wp:posOffset>
            </wp:positionV>
            <wp:extent cx="5833110" cy="3657600"/>
            <wp:effectExtent l="19050" t="0" r="0" b="0"/>
            <wp:wrapNone/>
            <wp:docPr id="13"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6" cstate="print"/>
                    <a:srcRect/>
                    <a:stretch>
                      <a:fillRect/>
                    </a:stretch>
                  </pic:blipFill>
                  <pic:spPr bwMode="auto">
                    <a:xfrm>
                      <a:off x="0" y="0"/>
                      <a:ext cx="5833110" cy="3657600"/>
                    </a:xfrm>
                    <a:prstGeom prst="rect">
                      <a:avLst/>
                    </a:prstGeom>
                    <a:noFill/>
                    <a:ln w="9525">
                      <a:noFill/>
                      <a:miter lim="800000"/>
                      <a:headEnd/>
                      <a:tailEnd/>
                    </a:ln>
                  </pic:spPr>
                </pic:pic>
              </a:graphicData>
            </a:graphic>
          </wp:anchor>
        </w:drawing>
      </w:r>
      <w:r>
        <w:rPr>
          <w:rFonts w:ascii="Times CG ATT" w:hAnsi="Times CG ATT"/>
          <w:b/>
          <w:sz w:val="52"/>
          <w:szCs w:val="52"/>
          <w:u w:val="thick"/>
        </w:rPr>
        <w:br w:type="page"/>
      </w:r>
    </w:p>
    <w:p w:rsidR="00C03280" w:rsidRDefault="00C03280">
      <w:pPr>
        <w:rPr>
          <w:rFonts w:ascii="Times CG ATT" w:hAnsi="Times CG ATT"/>
          <w:b/>
          <w:sz w:val="52"/>
          <w:szCs w:val="52"/>
          <w:u w:val="thick"/>
        </w:rPr>
      </w:pPr>
      <w:r>
        <w:rPr>
          <w:rFonts w:ascii="Times CG ATT" w:hAnsi="Times CG ATT"/>
          <w:b/>
          <w:noProof/>
          <w:sz w:val="52"/>
          <w:szCs w:val="52"/>
          <w:u w:val="thick"/>
        </w:rPr>
        <w:lastRenderedPageBreak/>
        <w:drawing>
          <wp:anchor distT="0" distB="0" distL="114300" distR="114300" simplePos="0" relativeHeight="251856896" behindDoc="0" locked="0" layoutInCell="1" allowOverlap="1">
            <wp:simplePos x="0" y="0"/>
            <wp:positionH relativeFrom="column">
              <wp:posOffset>64770</wp:posOffset>
            </wp:positionH>
            <wp:positionV relativeFrom="paragraph">
              <wp:posOffset>1114425</wp:posOffset>
            </wp:positionV>
            <wp:extent cx="5833110" cy="4023360"/>
            <wp:effectExtent l="19050" t="0" r="0" b="0"/>
            <wp:wrapNone/>
            <wp:docPr id="14"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7" cstate="print"/>
                    <a:srcRect/>
                    <a:stretch>
                      <a:fillRect/>
                    </a:stretch>
                  </pic:blipFill>
                  <pic:spPr bwMode="auto">
                    <a:xfrm>
                      <a:off x="0" y="0"/>
                      <a:ext cx="5833110" cy="4023360"/>
                    </a:xfrm>
                    <a:prstGeom prst="rect">
                      <a:avLst/>
                    </a:prstGeom>
                    <a:noFill/>
                    <a:ln w="9525">
                      <a:noFill/>
                      <a:miter lim="800000"/>
                      <a:headEnd/>
                      <a:tailEnd/>
                    </a:ln>
                  </pic:spPr>
                </pic:pic>
              </a:graphicData>
            </a:graphic>
          </wp:anchor>
        </w:drawing>
      </w:r>
      <w:r>
        <w:rPr>
          <w:rFonts w:ascii="Times CG ATT" w:hAnsi="Times CG ATT"/>
          <w:b/>
          <w:sz w:val="52"/>
          <w:szCs w:val="52"/>
          <w:u w:val="thick"/>
        </w:rPr>
        <w:br w:type="page"/>
      </w:r>
    </w:p>
    <w:p w:rsidR="00AF56B9" w:rsidRPr="00655BBC" w:rsidRDefault="00AF56B9" w:rsidP="00AF56B9">
      <w:pPr>
        <w:spacing w:after="0" w:line="240" w:lineRule="auto"/>
        <w:jc w:val="center"/>
        <w:rPr>
          <w:rFonts w:ascii="Times CG ATT" w:hAnsi="Times CG ATT"/>
          <w:b/>
          <w:sz w:val="52"/>
          <w:szCs w:val="52"/>
          <w:u w:val="thick"/>
        </w:rPr>
      </w:pPr>
      <w:r w:rsidRPr="00655BBC">
        <w:rPr>
          <w:rFonts w:ascii="Times CG ATT" w:hAnsi="Times CG ATT"/>
          <w:b/>
          <w:sz w:val="52"/>
          <w:szCs w:val="52"/>
          <w:u w:val="thick"/>
        </w:rPr>
        <w:lastRenderedPageBreak/>
        <w:t>SOFTWARE IMPLEMENTATION</w:t>
      </w:r>
    </w:p>
    <w:p w:rsidR="00AF56B9" w:rsidRPr="004634C5" w:rsidRDefault="00AF56B9" w:rsidP="00AF56B9">
      <w:pPr>
        <w:spacing w:line="360" w:lineRule="auto"/>
        <w:rPr>
          <w:rFonts w:ascii="Times New Roman" w:hAnsi="Times New Roman" w:cs="Times New Roman"/>
          <w:sz w:val="26"/>
        </w:rPr>
      </w:pPr>
      <w:r w:rsidRPr="004634C5">
        <w:rPr>
          <w:rFonts w:ascii="Times New Roman" w:hAnsi="Times New Roman" w:cs="Times New Roman"/>
          <w:sz w:val="26"/>
        </w:rPr>
        <w:t>Implementation of a tested system is done on the actual location with the actual hardware,Software and manpower platforms or limitation. To implement of this software, the followings are the necessary:</w:t>
      </w:r>
    </w:p>
    <w:p w:rsidR="00AF56B9" w:rsidRPr="004634C5" w:rsidRDefault="00AF56B9" w:rsidP="00AF56B9">
      <w:pPr>
        <w:spacing w:line="360" w:lineRule="auto"/>
        <w:jc w:val="both"/>
        <w:rPr>
          <w:rFonts w:ascii="Times New Roman" w:hAnsi="Times New Roman" w:cs="Times New Roman"/>
          <w:sz w:val="26"/>
        </w:rPr>
      </w:pPr>
      <w:r w:rsidRPr="004634C5">
        <w:rPr>
          <w:rFonts w:ascii="Times New Roman" w:hAnsi="Times New Roman" w:cs="Times New Roman"/>
          <w:b/>
          <w:sz w:val="26"/>
        </w:rPr>
        <w:t>1)</w:t>
      </w:r>
      <w:r w:rsidRPr="004634C5">
        <w:rPr>
          <w:rFonts w:ascii="Times New Roman" w:hAnsi="Times New Roman" w:cs="Times New Roman"/>
          <w:b/>
          <w:sz w:val="26"/>
        </w:rPr>
        <w:tab/>
      </w:r>
      <w:r w:rsidRPr="004634C5">
        <w:rPr>
          <w:rFonts w:ascii="Times New Roman" w:hAnsi="Times New Roman" w:cs="Times New Roman"/>
          <w:b/>
          <w:sz w:val="26"/>
          <w:u w:val="single"/>
        </w:rPr>
        <w:t>Create User Data Source Name (DSN):-</w:t>
      </w:r>
      <w:r w:rsidRPr="004634C5">
        <w:rPr>
          <w:rFonts w:ascii="Times New Roman" w:hAnsi="Times New Roman" w:cs="Times New Roman"/>
          <w:sz w:val="26"/>
        </w:rPr>
        <w:t xml:space="preserve"> User DSN will be required named as “hotel”. The type of this DSN is Micro-Soft ODBC for Oracle. One can create DSN through ODBC Manager. The ODBC manager can be activated by running “Microsoft ODBC 32 bit Manager” from control panel.</w:t>
      </w:r>
    </w:p>
    <w:p w:rsidR="00AF56B9" w:rsidRPr="004634C5" w:rsidRDefault="00AF56B9" w:rsidP="00AF56B9">
      <w:pPr>
        <w:spacing w:line="360" w:lineRule="auto"/>
        <w:jc w:val="both"/>
        <w:rPr>
          <w:rFonts w:ascii="Times New Roman" w:hAnsi="Times New Roman" w:cs="Times New Roman"/>
          <w:sz w:val="26"/>
        </w:rPr>
      </w:pPr>
      <w:r w:rsidRPr="004634C5">
        <w:rPr>
          <w:rFonts w:ascii="Times New Roman" w:hAnsi="Times New Roman" w:cs="Times New Roman"/>
          <w:b/>
          <w:sz w:val="26"/>
        </w:rPr>
        <w:t>2)</w:t>
      </w:r>
      <w:r w:rsidRPr="004634C5">
        <w:rPr>
          <w:rFonts w:ascii="Times New Roman" w:hAnsi="Times New Roman" w:cs="Times New Roman"/>
          <w:b/>
          <w:sz w:val="26"/>
        </w:rPr>
        <w:tab/>
      </w:r>
      <w:r w:rsidRPr="004634C5">
        <w:rPr>
          <w:rFonts w:ascii="Times New Roman" w:hAnsi="Times New Roman" w:cs="Times New Roman"/>
          <w:b/>
          <w:sz w:val="26"/>
          <w:u w:val="single"/>
        </w:rPr>
        <w:t>Create separate user for this application:</w:t>
      </w:r>
      <w:r w:rsidRPr="004634C5">
        <w:rPr>
          <w:rFonts w:ascii="Times New Roman" w:hAnsi="Times New Roman" w:cs="Times New Roman"/>
          <w:b/>
          <w:sz w:val="26"/>
        </w:rPr>
        <w:t xml:space="preserve"> -</w:t>
      </w:r>
      <w:r w:rsidRPr="004634C5">
        <w:rPr>
          <w:rFonts w:ascii="Times New Roman" w:hAnsi="Times New Roman" w:cs="Times New Roman"/>
          <w:sz w:val="26"/>
        </w:rPr>
        <w:t xml:space="preserve"> A user named as “</w:t>
      </w:r>
      <w:r w:rsidRPr="004634C5">
        <w:rPr>
          <w:rFonts w:ascii="Times New Roman" w:hAnsi="Times New Roman" w:cs="Times New Roman"/>
          <w:sz w:val="26"/>
          <w:u w:val="single"/>
        </w:rPr>
        <w:t>system</w:t>
      </w:r>
      <w:r w:rsidRPr="004634C5">
        <w:rPr>
          <w:rFonts w:ascii="Times New Roman" w:hAnsi="Times New Roman" w:cs="Times New Roman"/>
          <w:sz w:val="26"/>
        </w:rPr>
        <w:t>” with the password “</w:t>
      </w:r>
      <w:r w:rsidRPr="004634C5">
        <w:rPr>
          <w:rFonts w:ascii="Times New Roman" w:hAnsi="Times New Roman" w:cs="Times New Roman"/>
          <w:sz w:val="26"/>
          <w:u w:val="single"/>
        </w:rPr>
        <w:t>oracle</w:t>
      </w:r>
      <w:r w:rsidRPr="004634C5">
        <w:rPr>
          <w:rFonts w:ascii="Times New Roman" w:hAnsi="Times New Roman" w:cs="Times New Roman"/>
          <w:sz w:val="26"/>
        </w:rPr>
        <w:t>” is to be created for storing the data in a separate place. Storing data under separate user will protect the data. Oracle Navigator can be used for creating the said username and password.</w:t>
      </w:r>
    </w:p>
    <w:p w:rsidR="00AF56B9" w:rsidRPr="004634C5" w:rsidRDefault="00AF56B9" w:rsidP="00AF56B9">
      <w:pPr>
        <w:spacing w:line="360" w:lineRule="auto"/>
        <w:jc w:val="both"/>
        <w:rPr>
          <w:rFonts w:ascii="Times New Roman" w:hAnsi="Times New Roman" w:cs="Times New Roman"/>
          <w:sz w:val="26"/>
        </w:rPr>
      </w:pPr>
      <w:r w:rsidRPr="004634C5">
        <w:rPr>
          <w:rFonts w:ascii="Times New Roman" w:hAnsi="Times New Roman" w:cs="Times New Roman"/>
          <w:b/>
          <w:sz w:val="26"/>
        </w:rPr>
        <w:t>3)</w:t>
      </w:r>
      <w:r w:rsidRPr="004634C5">
        <w:rPr>
          <w:rFonts w:ascii="Times New Roman" w:hAnsi="Times New Roman" w:cs="Times New Roman"/>
          <w:b/>
          <w:sz w:val="26"/>
        </w:rPr>
        <w:tab/>
      </w:r>
      <w:r w:rsidRPr="004634C5">
        <w:rPr>
          <w:rFonts w:ascii="Times New Roman" w:hAnsi="Times New Roman" w:cs="Times New Roman"/>
          <w:b/>
          <w:sz w:val="26"/>
          <w:u w:val="single"/>
        </w:rPr>
        <w:t>Create required tables</w:t>
      </w:r>
      <w:r w:rsidRPr="004634C5">
        <w:rPr>
          <w:rFonts w:ascii="Times New Roman" w:hAnsi="Times New Roman" w:cs="Times New Roman"/>
          <w:b/>
          <w:sz w:val="26"/>
        </w:rPr>
        <w:t xml:space="preserve">: </w:t>
      </w:r>
      <w:r w:rsidRPr="004634C5">
        <w:rPr>
          <w:rFonts w:ascii="Times New Roman" w:hAnsi="Times New Roman" w:cs="Times New Roman"/>
          <w:sz w:val="26"/>
        </w:rPr>
        <w:t>The structure of tables required for this project (Detail given in the data base design section) is to be created in the said user. The SQL statement CREATE can be used for creating such tables.</w:t>
      </w:r>
    </w:p>
    <w:p w:rsidR="00AF56B9" w:rsidRPr="00874FC1" w:rsidRDefault="00AF56B9" w:rsidP="00AF56B9">
      <w:pPr>
        <w:spacing w:line="360" w:lineRule="auto"/>
        <w:jc w:val="both"/>
        <w:rPr>
          <w:sz w:val="26"/>
        </w:rPr>
      </w:pPr>
    </w:p>
    <w:p w:rsidR="00AF56B9" w:rsidRDefault="00AF56B9" w:rsidP="00AF56B9">
      <w:pPr>
        <w:rPr>
          <w:rFonts w:ascii="Times New Roman" w:hAnsi="Times New Roman" w:cs="Times New Roman"/>
        </w:rPr>
      </w:pPr>
      <w:r>
        <w:rPr>
          <w:rFonts w:ascii="Times New Roman" w:hAnsi="Times New Roman" w:cs="Times New Roman"/>
        </w:rPr>
        <w:br w:type="page"/>
      </w:r>
    </w:p>
    <w:p w:rsidR="00AF56B9" w:rsidRPr="00655BBC" w:rsidRDefault="00AF56B9" w:rsidP="00AF56B9">
      <w:pPr>
        <w:pStyle w:val="BodyText2"/>
        <w:spacing w:line="240" w:lineRule="auto"/>
        <w:jc w:val="center"/>
        <w:outlineLvl w:val="0"/>
        <w:rPr>
          <w:rFonts w:ascii="Times CG ATT" w:hAnsi="Times CG ATT" w:cs="Times New Roman"/>
          <w:b/>
          <w:sz w:val="48"/>
          <w:szCs w:val="48"/>
          <w:u w:val="thick"/>
        </w:rPr>
      </w:pPr>
      <w:r w:rsidRPr="00655BBC">
        <w:rPr>
          <w:rFonts w:ascii="Times CG ATT" w:hAnsi="Times CG ATT" w:cs="Times New Roman"/>
          <w:b/>
          <w:sz w:val="48"/>
          <w:szCs w:val="48"/>
          <w:u w:val="thick"/>
        </w:rPr>
        <w:lastRenderedPageBreak/>
        <w:t>SOFTWARE MAINTENANCE</w:t>
      </w:r>
    </w:p>
    <w:p w:rsidR="00AF56B9" w:rsidRPr="004634C5" w:rsidRDefault="00AF56B9" w:rsidP="00AF56B9">
      <w:pPr>
        <w:pStyle w:val="BodyText2"/>
        <w:spacing w:line="276" w:lineRule="auto"/>
        <w:rPr>
          <w:rFonts w:ascii="Times New Roman" w:hAnsi="Times New Roman" w:cs="Times New Roman"/>
          <w:sz w:val="26"/>
          <w:u w:val="single"/>
        </w:rPr>
      </w:pPr>
      <w:r w:rsidRPr="000F7F45">
        <w:rPr>
          <w:rFonts w:ascii="Times New Roman" w:hAnsi="Times New Roman" w:cs="Times New Roman"/>
          <w:sz w:val="26"/>
          <w:szCs w:val="26"/>
        </w:rPr>
        <w:t xml:space="preserve"> </w:t>
      </w:r>
      <w:r w:rsidRPr="004634C5">
        <w:rPr>
          <w:rFonts w:ascii="Times New Roman" w:hAnsi="Times New Roman" w:cs="Times New Roman"/>
          <w:sz w:val="26"/>
        </w:rPr>
        <w:t>Software maintenance is defined as the modification of a software product after delivery to correct faults, to improve performance or other attributes, or to adapt the product to a modified environment. The standard also addresses maintenance activities prior to delivery of the software product, but only in an information appendix of the standard.</w:t>
      </w:r>
    </w:p>
    <w:p w:rsidR="00AF56B9" w:rsidRPr="004634C5" w:rsidRDefault="00AF56B9" w:rsidP="00AF56B9">
      <w:pPr>
        <w:pStyle w:val="NormalWeb"/>
        <w:numPr>
          <w:ilvl w:val="0"/>
          <w:numId w:val="40"/>
        </w:numPr>
        <w:spacing w:line="276" w:lineRule="auto"/>
        <w:jc w:val="both"/>
        <w:outlineLvl w:val="0"/>
        <w:rPr>
          <w:rFonts w:ascii="Times New Roman" w:hAnsi="Times New Roman" w:cs="Times New Roman"/>
          <w:b/>
          <w:sz w:val="26"/>
          <w:szCs w:val="22"/>
          <w:u w:val="single"/>
        </w:rPr>
      </w:pPr>
      <w:r w:rsidRPr="004634C5">
        <w:rPr>
          <w:rFonts w:ascii="Times New Roman" w:hAnsi="Times New Roman" w:cs="Times New Roman"/>
          <w:b/>
          <w:sz w:val="26"/>
          <w:szCs w:val="22"/>
          <w:u w:val="single"/>
        </w:rPr>
        <w:t xml:space="preserve">Need for Maintenance </w:t>
      </w:r>
    </w:p>
    <w:p w:rsidR="00AF56B9" w:rsidRPr="004634C5" w:rsidRDefault="00AF56B9" w:rsidP="00AF56B9">
      <w:pPr>
        <w:pStyle w:val="NormalWeb"/>
        <w:spacing w:line="276" w:lineRule="auto"/>
        <w:jc w:val="both"/>
        <w:rPr>
          <w:rFonts w:ascii="Times New Roman" w:hAnsi="Times New Roman" w:cs="Times New Roman"/>
          <w:sz w:val="26"/>
          <w:szCs w:val="22"/>
        </w:rPr>
      </w:pPr>
      <w:r w:rsidRPr="004634C5">
        <w:rPr>
          <w:rFonts w:ascii="Times New Roman" w:hAnsi="Times New Roman" w:cs="Times New Roman"/>
          <w:sz w:val="26"/>
          <w:szCs w:val="22"/>
        </w:rPr>
        <w:t>Maintenance is needed to ensure that the software continues to satisfy user requirements. Maintenance is applicable to software developed using any software life cycle model (for example, spiral). The system changes due to corrective and non-corrective software actions. Maintenance must be performed in order to:</w:t>
      </w:r>
    </w:p>
    <w:p w:rsidR="00AF56B9" w:rsidRPr="004634C5" w:rsidRDefault="00AF56B9" w:rsidP="00AF56B9">
      <w:pPr>
        <w:pStyle w:val="NormalWeb"/>
        <w:numPr>
          <w:ilvl w:val="0"/>
          <w:numId w:val="39"/>
        </w:numPr>
        <w:spacing w:line="276" w:lineRule="auto"/>
        <w:jc w:val="both"/>
        <w:rPr>
          <w:rFonts w:ascii="Times New Roman" w:hAnsi="Times New Roman" w:cs="Times New Roman"/>
          <w:sz w:val="26"/>
          <w:szCs w:val="22"/>
        </w:rPr>
      </w:pPr>
      <w:r w:rsidRPr="004634C5">
        <w:rPr>
          <w:rFonts w:ascii="Times New Roman" w:hAnsi="Times New Roman" w:cs="Times New Roman"/>
          <w:sz w:val="26"/>
          <w:szCs w:val="22"/>
        </w:rPr>
        <w:t xml:space="preserve">Correct faults </w:t>
      </w:r>
    </w:p>
    <w:p w:rsidR="00AF56B9" w:rsidRPr="004634C5" w:rsidRDefault="00AF56B9" w:rsidP="00AF56B9">
      <w:pPr>
        <w:pStyle w:val="NormalWeb"/>
        <w:numPr>
          <w:ilvl w:val="0"/>
          <w:numId w:val="39"/>
        </w:numPr>
        <w:spacing w:line="276" w:lineRule="auto"/>
        <w:jc w:val="both"/>
        <w:rPr>
          <w:rFonts w:ascii="Times New Roman" w:hAnsi="Times New Roman" w:cs="Times New Roman"/>
          <w:sz w:val="26"/>
          <w:szCs w:val="22"/>
        </w:rPr>
      </w:pPr>
      <w:r w:rsidRPr="004634C5">
        <w:rPr>
          <w:rFonts w:ascii="Times New Roman" w:hAnsi="Times New Roman" w:cs="Times New Roman"/>
          <w:sz w:val="26"/>
          <w:szCs w:val="22"/>
        </w:rPr>
        <w:t xml:space="preserve">Improve the design </w:t>
      </w:r>
    </w:p>
    <w:p w:rsidR="00AF56B9" w:rsidRPr="004634C5" w:rsidRDefault="00AF56B9" w:rsidP="00AF56B9">
      <w:pPr>
        <w:pStyle w:val="NormalWeb"/>
        <w:numPr>
          <w:ilvl w:val="0"/>
          <w:numId w:val="39"/>
        </w:numPr>
        <w:spacing w:line="276" w:lineRule="auto"/>
        <w:jc w:val="both"/>
        <w:rPr>
          <w:rFonts w:ascii="Times New Roman" w:hAnsi="Times New Roman" w:cs="Times New Roman"/>
          <w:sz w:val="26"/>
          <w:szCs w:val="22"/>
        </w:rPr>
      </w:pPr>
      <w:r w:rsidRPr="004634C5">
        <w:rPr>
          <w:rFonts w:ascii="Times New Roman" w:hAnsi="Times New Roman" w:cs="Times New Roman"/>
          <w:sz w:val="26"/>
          <w:szCs w:val="22"/>
        </w:rPr>
        <w:t xml:space="preserve">Implement enhancements </w:t>
      </w:r>
    </w:p>
    <w:p w:rsidR="00AF56B9" w:rsidRPr="004634C5" w:rsidRDefault="00AF56B9" w:rsidP="00AF56B9">
      <w:pPr>
        <w:pStyle w:val="NormalWeb"/>
        <w:numPr>
          <w:ilvl w:val="0"/>
          <w:numId w:val="39"/>
        </w:numPr>
        <w:spacing w:line="276" w:lineRule="auto"/>
        <w:jc w:val="both"/>
        <w:rPr>
          <w:rFonts w:ascii="Times New Roman" w:hAnsi="Times New Roman" w:cs="Times New Roman"/>
          <w:sz w:val="26"/>
          <w:szCs w:val="22"/>
        </w:rPr>
      </w:pPr>
      <w:r w:rsidRPr="004634C5">
        <w:rPr>
          <w:rFonts w:ascii="Times New Roman" w:hAnsi="Times New Roman" w:cs="Times New Roman"/>
          <w:sz w:val="26"/>
          <w:szCs w:val="22"/>
        </w:rPr>
        <w:t xml:space="preserve">Interface with other systems </w:t>
      </w:r>
    </w:p>
    <w:p w:rsidR="00AF56B9" w:rsidRPr="004634C5" w:rsidRDefault="00AF56B9" w:rsidP="00AF56B9">
      <w:pPr>
        <w:pStyle w:val="NormalWeb"/>
        <w:numPr>
          <w:ilvl w:val="0"/>
          <w:numId w:val="39"/>
        </w:numPr>
        <w:spacing w:line="276" w:lineRule="auto"/>
        <w:jc w:val="both"/>
        <w:rPr>
          <w:rFonts w:ascii="Times New Roman" w:hAnsi="Times New Roman" w:cs="Times New Roman"/>
          <w:sz w:val="26"/>
          <w:szCs w:val="22"/>
        </w:rPr>
      </w:pPr>
      <w:r w:rsidRPr="004634C5">
        <w:rPr>
          <w:rFonts w:ascii="Times New Roman" w:hAnsi="Times New Roman" w:cs="Times New Roman"/>
          <w:sz w:val="26"/>
          <w:szCs w:val="22"/>
        </w:rPr>
        <w:t xml:space="preserve">Adapt programs so that different hardware, software, system features, and telecommunications facilities can be used </w:t>
      </w:r>
    </w:p>
    <w:p w:rsidR="00AF56B9" w:rsidRPr="004634C5" w:rsidRDefault="00AF56B9" w:rsidP="00AF56B9">
      <w:pPr>
        <w:pStyle w:val="NormalWeb"/>
        <w:numPr>
          <w:ilvl w:val="0"/>
          <w:numId w:val="39"/>
        </w:numPr>
        <w:spacing w:line="276" w:lineRule="auto"/>
        <w:jc w:val="both"/>
        <w:rPr>
          <w:rFonts w:ascii="Times New Roman" w:hAnsi="Times New Roman" w:cs="Times New Roman"/>
          <w:sz w:val="26"/>
          <w:szCs w:val="22"/>
        </w:rPr>
      </w:pPr>
      <w:r w:rsidRPr="004634C5">
        <w:rPr>
          <w:rFonts w:ascii="Times New Roman" w:hAnsi="Times New Roman" w:cs="Times New Roman"/>
          <w:sz w:val="26"/>
          <w:szCs w:val="22"/>
        </w:rPr>
        <w:t xml:space="preserve">Migrate legacy software </w:t>
      </w:r>
    </w:p>
    <w:p w:rsidR="00AF56B9" w:rsidRPr="004634C5" w:rsidRDefault="00AF56B9" w:rsidP="00AF56B9">
      <w:pPr>
        <w:pStyle w:val="NormalWeb"/>
        <w:numPr>
          <w:ilvl w:val="0"/>
          <w:numId w:val="39"/>
        </w:numPr>
        <w:spacing w:line="276" w:lineRule="auto"/>
        <w:jc w:val="both"/>
        <w:rPr>
          <w:rFonts w:ascii="Times New Roman" w:hAnsi="Times New Roman" w:cs="Times New Roman"/>
          <w:sz w:val="26"/>
          <w:szCs w:val="22"/>
        </w:rPr>
      </w:pPr>
      <w:r w:rsidRPr="004634C5">
        <w:rPr>
          <w:rFonts w:ascii="Times New Roman" w:hAnsi="Times New Roman" w:cs="Times New Roman"/>
          <w:sz w:val="26"/>
          <w:szCs w:val="22"/>
        </w:rPr>
        <w:t>Retire software</w:t>
      </w:r>
    </w:p>
    <w:p w:rsidR="00AF56B9" w:rsidRPr="004634C5" w:rsidRDefault="00AF56B9" w:rsidP="00AF56B9">
      <w:pPr>
        <w:pStyle w:val="NormalWeb"/>
        <w:spacing w:line="276" w:lineRule="auto"/>
        <w:jc w:val="both"/>
        <w:rPr>
          <w:rFonts w:ascii="Times New Roman" w:hAnsi="Times New Roman" w:cs="Times New Roman"/>
          <w:sz w:val="26"/>
          <w:szCs w:val="22"/>
        </w:rPr>
      </w:pPr>
      <w:r w:rsidRPr="004634C5">
        <w:rPr>
          <w:rFonts w:ascii="Times New Roman" w:hAnsi="Times New Roman" w:cs="Times New Roman"/>
          <w:sz w:val="26"/>
          <w:szCs w:val="22"/>
        </w:rPr>
        <w:t xml:space="preserve">Maintenance is necessary to eliminate errors in the system during its working life and to tune the system to any variations in its working environment. It has been seen that there are always some errors found in the system that must be noted and corrected. It also means the review of the system from time to time. The review of the system is done for: </w:t>
      </w:r>
    </w:p>
    <w:p w:rsidR="00AF56B9" w:rsidRPr="004634C5" w:rsidRDefault="00AF56B9" w:rsidP="00AF56B9">
      <w:pPr>
        <w:pStyle w:val="NormalWeb"/>
        <w:numPr>
          <w:ilvl w:val="0"/>
          <w:numId w:val="39"/>
        </w:numPr>
        <w:spacing w:line="276" w:lineRule="auto"/>
        <w:jc w:val="both"/>
        <w:rPr>
          <w:rFonts w:ascii="Times New Roman" w:hAnsi="Times New Roman" w:cs="Times New Roman"/>
          <w:sz w:val="26"/>
          <w:szCs w:val="22"/>
        </w:rPr>
      </w:pPr>
      <w:r w:rsidRPr="004634C5">
        <w:rPr>
          <w:rFonts w:ascii="Times New Roman" w:hAnsi="Times New Roman" w:cs="Times New Roman"/>
          <w:sz w:val="26"/>
          <w:szCs w:val="22"/>
        </w:rPr>
        <w:t>knowing the full capabilities of the system</w:t>
      </w:r>
    </w:p>
    <w:p w:rsidR="00AF56B9" w:rsidRPr="004634C5" w:rsidRDefault="00AF56B9" w:rsidP="00AF56B9">
      <w:pPr>
        <w:pStyle w:val="NormalWeb"/>
        <w:numPr>
          <w:ilvl w:val="0"/>
          <w:numId w:val="39"/>
        </w:numPr>
        <w:spacing w:line="276" w:lineRule="auto"/>
        <w:jc w:val="both"/>
        <w:rPr>
          <w:rFonts w:ascii="Times New Roman" w:hAnsi="Times New Roman" w:cs="Times New Roman"/>
          <w:sz w:val="26"/>
          <w:szCs w:val="22"/>
        </w:rPr>
      </w:pPr>
      <w:r w:rsidRPr="004634C5">
        <w:rPr>
          <w:rFonts w:ascii="Times New Roman" w:hAnsi="Times New Roman" w:cs="Times New Roman"/>
          <w:sz w:val="26"/>
          <w:szCs w:val="22"/>
        </w:rPr>
        <w:t>knowing the required changes or the additional requirements</w:t>
      </w:r>
    </w:p>
    <w:p w:rsidR="00AF56B9" w:rsidRPr="004634C5" w:rsidRDefault="00AF56B9" w:rsidP="00AF56B9">
      <w:pPr>
        <w:pStyle w:val="NormalWeb"/>
        <w:numPr>
          <w:ilvl w:val="0"/>
          <w:numId w:val="39"/>
        </w:numPr>
        <w:spacing w:line="276" w:lineRule="auto"/>
        <w:jc w:val="both"/>
        <w:rPr>
          <w:rFonts w:ascii="Times New Roman" w:hAnsi="Times New Roman" w:cs="Times New Roman"/>
          <w:sz w:val="26"/>
          <w:szCs w:val="22"/>
        </w:rPr>
      </w:pPr>
      <w:r w:rsidRPr="004634C5">
        <w:rPr>
          <w:rFonts w:ascii="Times New Roman" w:hAnsi="Times New Roman" w:cs="Times New Roman"/>
          <w:sz w:val="26"/>
          <w:szCs w:val="22"/>
        </w:rPr>
        <w:t>studying the performance</w:t>
      </w:r>
    </w:p>
    <w:p w:rsidR="00AF56B9" w:rsidRPr="004634C5" w:rsidRDefault="00AF56B9" w:rsidP="00AF56B9">
      <w:pPr>
        <w:pStyle w:val="NormalWeb"/>
        <w:spacing w:line="276" w:lineRule="auto"/>
        <w:jc w:val="both"/>
        <w:rPr>
          <w:rFonts w:ascii="Times New Roman" w:hAnsi="Times New Roman" w:cs="Times New Roman"/>
          <w:sz w:val="26"/>
          <w:szCs w:val="22"/>
        </w:rPr>
      </w:pPr>
      <w:r w:rsidRPr="004634C5">
        <w:rPr>
          <w:rFonts w:ascii="Times New Roman" w:hAnsi="Times New Roman" w:cs="Times New Roman"/>
          <w:sz w:val="26"/>
          <w:szCs w:val="22"/>
        </w:rPr>
        <w:t>If a major change to a system is needed, a new project may have to be set up to carry out the change. The new project will then proceed through all the above life cycle phases.</w:t>
      </w:r>
    </w:p>
    <w:p w:rsidR="00AF56B9" w:rsidRPr="004634C5" w:rsidRDefault="00AF56B9" w:rsidP="00AF56B9">
      <w:pPr>
        <w:pStyle w:val="BodyText2"/>
        <w:spacing w:line="276" w:lineRule="auto"/>
        <w:rPr>
          <w:rFonts w:ascii="Times New Roman" w:hAnsi="Times New Roman" w:cs="Times New Roman"/>
          <w:sz w:val="26"/>
          <w:szCs w:val="26"/>
          <w:u w:val="single"/>
        </w:rPr>
      </w:pPr>
    </w:p>
    <w:p w:rsidR="00AF56B9" w:rsidRPr="004634C5" w:rsidRDefault="00AF56B9" w:rsidP="00AF56B9">
      <w:pPr>
        <w:jc w:val="both"/>
        <w:rPr>
          <w:rFonts w:ascii="Times New Roman" w:hAnsi="Times New Roman" w:cs="Times New Roman"/>
          <w:b/>
          <w:sz w:val="26"/>
          <w:szCs w:val="26"/>
        </w:rPr>
      </w:pPr>
    </w:p>
    <w:p w:rsidR="00AF56B9" w:rsidRPr="00874FC1" w:rsidRDefault="00AF56B9" w:rsidP="00AF56B9">
      <w:pPr>
        <w:jc w:val="both"/>
        <w:rPr>
          <w:b/>
          <w:sz w:val="26"/>
          <w:szCs w:val="24"/>
        </w:rPr>
      </w:pPr>
    </w:p>
    <w:p w:rsidR="00AF56B9" w:rsidRDefault="00AF56B9" w:rsidP="00AF56B9">
      <w:pPr>
        <w:tabs>
          <w:tab w:val="left" w:pos="3142"/>
          <w:tab w:val="center" w:pos="4874"/>
        </w:tabs>
        <w:spacing w:line="360" w:lineRule="auto"/>
        <w:jc w:val="center"/>
        <w:outlineLvl w:val="0"/>
        <w:rPr>
          <w:rFonts w:ascii="Harrington" w:hAnsi="Harrington"/>
          <w:b/>
          <w:color w:val="000000"/>
          <w:sz w:val="60"/>
          <w:szCs w:val="72"/>
          <w:u w:val="thick"/>
        </w:rPr>
      </w:pPr>
    </w:p>
    <w:p w:rsidR="00AF56B9" w:rsidRPr="00655BBC" w:rsidRDefault="002B41BF" w:rsidP="00AF56B9">
      <w:pPr>
        <w:tabs>
          <w:tab w:val="left" w:pos="3142"/>
          <w:tab w:val="center" w:pos="4874"/>
        </w:tabs>
        <w:spacing w:line="360" w:lineRule="auto"/>
        <w:jc w:val="center"/>
        <w:outlineLvl w:val="0"/>
        <w:rPr>
          <w:rFonts w:ascii="Times CG ATT" w:hAnsi="Times CG ATT"/>
          <w:b/>
          <w:sz w:val="52"/>
          <w:szCs w:val="52"/>
          <w:u w:val="thick"/>
        </w:rPr>
      </w:pPr>
      <w:r w:rsidRPr="002B41BF">
        <w:rPr>
          <w:rFonts w:ascii="Times CG ATT" w:hAnsi="Times CG ATT"/>
          <w:b/>
          <w:noProof/>
          <w:color w:val="000000"/>
          <w:sz w:val="52"/>
          <w:szCs w:val="52"/>
          <w:u w:val="thick"/>
        </w:rPr>
        <w:lastRenderedPageBreak/>
        <w:pict>
          <v:shape id="_x0000_s18657" type="#_x0000_t202" style="position:absolute;left:0;text-align:left;margin-left:-2.85pt;margin-top:-45.75pt;width:19.85pt;height:21pt;z-index:251769856" filled="f" stroked="f">
            <v:textbox style="mso-next-textbox:#_x0000_s18657">
              <w:txbxContent>
                <w:p w:rsidR="00EB0D2F" w:rsidRDefault="00EB0D2F" w:rsidP="00AF56B9"/>
              </w:txbxContent>
            </v:textbox>
          </v:shape>
        </w:pict>
      </w:r>
      <w:r w:rsidRPr="002B41BF">
        <w:rPr>
          <w:rFonts w:ascii="Times CG ATT" w:hAnsi="Times CG ATT"/>
          <w:b/>
          <w:noProof/>
          <w:color w:val="000000"/>
          <w:sz w:val="52"/>
          <w:szCs w:val="52"/>
          <w:u w:val="thick"/>
          <w:lang w:eastAsia="zh-CN"/>
        </w:rPr>
        <w:pict>
          <v:shape id="_x0000_s18658" type="#_x0000_t202" style="position:absolute;left:0;text-align:left;margin-left:234pt;margin-top:69.75pt;width:272.25pt;height:21pt;z-index:251770880" filled="f" stroked="f">
            <v:textbox style="mso-next-textbox:#_x0000_s18658">
              <w:txbxContent>
                <w:p w:rsidR="00EB0D2F" w:rsidRDefault="00EB0D2F" w:rsidP="00AF56B9">
                  <w:r>
                    <w:rPr>
                      <w:szCs w:val="20"/>
                    </w:rPr>
                    <w:t xml:space="preserve"> </w:t>
                  </w:r>
                </w:p>
              </w:txbxContent>
            </v:textbox>
          </v:shape>
        </w:pict>
      </w:r>
      <w:r w:rsidR="00AF56B9" w:rsidRPr="00655BBC">
        <w:rPr>
          <w:rFonts w:ascii="Times CG ATT" w:hAnsi="Times CG ATT"/>
          <w:b/>
          <w:color w:val="000000"/>
          <w:sz w:val="52"/>
          <w:szCs w:val="52"/>
          <w:u w:val="thick"/>
        </w:rPr>
        <w:t>CONCLUSION</w:t>
      </w:r>
    </w:p>
    <w:p w:rsidR="00AF56B9" w:rsidRPr="008644B1" w:rsidRDefault="00AF56B9" w:rsidP="00AF56B9">
      <w:pPr>
        <w:spacing w:line="360" w:lineRule="auto"/>
        <w:jc w:val="right"/>
        <w:rPr>
          <w:rFonts w:ascii="Cambria" w:hAnsi="Cambria"/>
          <w:b/>
          <w:sz w:val="20"/>
          <w:szCs w:val="20"/>
        </w:rPr>
      </w:pPr>
      <w:r w:rsidRPr="008644B1">
        <w:rPr>
          <w:rFonts w:ascii="Cambria" w:hAnsi="Cambria"/>
          <w:b/>
          <w:sz w:val="20"/>
          <w:szCs w:val="20"/>
        </w:rPr>
        <w:t>(a)COST ESTIMATION OF THE   SOFTWARE</w:t>
      </w:r>
    </w:p>
    <w:p w:rsidR="00AF56B9" w:rsidRPr="008644B1" w:rsidRDefault="00AF56B9" w:rsidP="00AF56B9">
      <w:pPr>
        <w:spacing w:line="360" w:lineRule="auto"/>
        <w:rPr>
          <w:rFonts w:ascii="Cambria" w:hAnsi="Cambria"/>
          <w:b/>
          <w:sz w:val="20"/>
          <w:szCs w:val="20"/>
        </w:rPr>
      </w:pPr>
      <w:r w:rsidRPr="008644B1">
        <w:rPr>
          <w:rFonts w:ascii="Cambria" w:hAnsi="Cambria"/>
          <w:b/>
          <w:sz w:val="20"/>
          <w:szCs w:val="20"/>
        </w:rPr>
        <w:t xml:space="preserve">                                                                                                                </w:t>
      </w:r>
      <w:r>
        <w:rPr>
          <w:rFonts w:ascii="Cambria" w:hAnsi="Cambria"/>
          <w:b/>
          <w:sz w:val="20"/>
          <w:szCs w:val="20"/>
        </w:rPr>
        <w:t xml:space="preserve">                     </w:t>
      </w:r>
      <w:r w:rsidRPr="008644B1">
        <w:rPr>
          <w:rFonts w:ascii="Cambria" w:hAnsi="Cambria"/>
          <w:b/>
          <w:sz w:val="20"/>
          <w:szCs w:val="20"/>
        </w:rPr>
        <w:t xml:space="preserve">  (b)LIMITAION OF THE SOFTWARE</w:t>
      </w:r>
    </w:p>
    <w:p w:rsidR="00AF56B9" w:rsidRPr="008644B1" w:rsidRDefault="00AF56B9" w:rsidP="00AF56B9">
      <w:pPr>
        <w:spacing w:line="360" w:lineRule="auto"/>
        <w:jc w:val="center"/>
        <w:rPr>
          <w:rFonts w:ascii="Cambria" w:hAnsi="Cambria"/>
          <w:b/>
          <w:sz w:val="20"/>
          <w:szCs w:val="20"/>
        </w:rPr>
      </w:pPr>
      <w:r w:rsidRPr="008644B1">
        <w:rPr>
          <w:rFonts w:ascii="Cambria" w:hAnsi="Cambria"/>
          <w:b/>
          <w:sz w:val="20"/>
          <w:szCs w:val="20"/>
        </w:rPr>
        <w:t xml:space="preserve">                                                                                                   </w:t>
      </w:r>
      <w:r>
        <w:rPr>
          <w:rFonts w:ascii="Cambria" w:hAnsi="Cambria"/>
          <w:b/>
          <w:sz w:val="20"/>
          <w:szCs w:val="20"/>
        </w:rPr>
        <w:t xml:space="preserve">                               </w:t>
      </w:r>
      <w:r w:rsidRPr="008644B1">
        <w:rPr>
          <w:rFonts w:ascii="Cambria" w:hAnsi="Cambria"/>
          <w:b/>
          <w:sz w:val="20"/>
          <w:szCs w:val="20"/>
        </w:rPr>
        <w:t>(c)FUTURE SCOPE OF THE   SOFTWARE</w:t>
      </w:r>
    </w:p>
    <w:p w:rsidR="00AF56B9" w:rsidRPr="004634C5" w:rsidRDefault="00AF56B9" w:rsidP="00AF56B9">
      <w:pPr>
        <w:spacing w:line="360" w:lineRule="auto"/>
        <w:jc w:val="both"/>
        <w:rPr>
          <w:rFonts w:ascii="Times New Roman" w:hAnsi="Times New Roman" w:cs="Times New Roman"/>
          <w:sz w:val="26"/>
          <w:szCs w:val="26"/>
        </w:rPr>
      </w:pPr>
      <w:r w:rsidRPr="004634C5">
        <w:rPr>
          <w:rFonts w:ascii="Times New Roman" w:hAnsi="Times New Roman" w:cs="Times New Roman"/>
          <w:sz w:val="26"/>
          <w:szCs w:val="26"/>
        </w:rPr>
        <w:t xml:space="preserve">This project is designed to meet the requirements of </w:t>
      </w:r>
      <w:r w:rsidRPr="004634C5">
        <w:rPr>
          <w:rFonts w:ascii="Times New Roman" w:hAnsi="Times New Roman" w:cs="Times New Roman"/>
          <w:b/>
          <w:sz w:val="26"/>
          <w:szCs w:val="26"/>
          <w:u w:val="thick"/>
        </w:rPr>
        <w:t xml:space="preserve">HOTEL </w:t>
      </w:r>
      <w:r w:rsidR="006036B3">
        <w:rPr>
          <w:rFonts w:ascii="Times New Roman" w:hAnsi="Times New Roman" w:cs="Times New Roman"/>
          <w:b/>
          <w:sz w:val="26"/>
          <w:szCs w:val="26"/>
          <w:u w:val="thick"/>
        </w:rPr>
        <w:t>MAMTA HOTEL</w:t>
      </w:r>
      <w:r w:rsidRPr="004634C5">
        <w:rPr>
          <w:rFonts w:ascii="Times New Roman" w:hAnsi="Times New Roman" w:cs="Times New Roman"/>
          <w:sz w:val="26"/>
          <w:szCs w:val="26"/>
        </w:rPr>
        <w:t>, Patna (An undertaking by the government of Bihar). This software is the outcome of the job that we have designed for automating the reservation system of the hotel .It has been developed by keeping in mind the specifications of the system and the organization needs. We have tried our level best to fulfill the requirements of the organization and satisfy them. For designing the system we have used simple data flow diagrams for explaining the procedure of the automated system. We have used visual basic as front-end for making the application more convenient and easy to use. Oracle is used as the back-end for creating database and storing data in a more precise way.</w:t>
      </w:r>
      <w:r w:rsidRPr="004634C5">
        <w:rPr>
          <w:rFonts w:ascii="Times New Roman" w:hAnsi="Times New Roman" w:cs="Times New Roman"/>
          <w:shadow/>
          <w:sz w:val="26"/>
          <w:szCs w:val="26"/>
        </w:rPr>
        <w:t xml:space="preserve"> </w:t>
      </w:r>
      <w:r w:rsidRPr="004634C5">
        <w:rPr>
          <w:rFonts w:ascii="Times New Roman" w:hAnsi="Times New Roman" w:cs="Times New Roman"/>
          <w:sz w:val="26"/>
          <w:szCs w:val="26"/>
        </w:rPr>
        <w:t>This report briefly describes the systematic approach adopted to develop the system by efficiently using the latest facilities.</w:t>
      </w:r>
    </w:p>
    <w:p w:rsidR="00AF56B9" w:rsidRPr="004634C5" w:rsidRDefault="00AF56B9" w:rsidP="00AF56B9">
      <w:pPr>
        <w:spacing w:line="360" w:lineRule="auto"/>
        <w:jc w:val="both"/>
        <w:outlineLvl w:val="0"/>
        <w:rPr>
          <w:rFonts w:ascii="Times New Roman" w:hAnsi="Times New Roman" w:cs="Times New Roman"/>
          <w:sz w:val="26"/>
          <w:szCs w:val="26"/>
        </w:rPr>
      </w:pPr>
      <w:r w:rsidRPr="004634C5">
        <w:rPr>
          <w:rFonts w:ascii="Times New Roman" w:hAnsi="Times New Roman" w:cs="Times New Roman"/>
          <w:sz w:val="26"/>
          <w:szCs w:val="26"/>
        </w:rPr>
        <w:t xml:space="preserve">Overall the project teaches us the essential skills like: </w:t>
      </w:r>
    </w:p>
    <w:p w:rsidR="00AF56B9" w:rsidRPr="004634C5" w:rsidRDefault="00AF56B9" w:rsidP="00AF56B9">
      <w:pPr>
        <w:pStyle w:val="ListParagraph"/>
        <w:numPr>
          <w:ilvl w:val="0"/>
          <w:numId w:val="41"/>
        </w:numPr>
        <w:spacing w:line="360" w:lineRule="auto"/>
        <w:jc w:val="both"/>
        <w:rPr>
          <w:rFonts w:ascii="Times New Roman" w:hAnsi="Times New Roman" w:cs="Times New Roman"/>
          <w:sz w:val="26"/>
          <w:szCs w:val="26"/>
        </w:rPr>
      </w:pPr>
      <w:r w:rsidRPr="004634C5">
        <w:rPr>
          <w:rFonts w:ascii="Times New Roman" w:hAnsi="Times New Roman" w:cs="Times New Roman"/>
          <w:sz w:val="26"/>
          <w:szCs w:val="26"/>
        </w:rPr>
        <w:t xml:space="preserve">Using system analysis and design techniques like data flow diagram      </w:t>
      </w:r>
    </w:p>
    <w:p w:rsidR="00AF56B9" w:rsidRPr="004634C5" w:rsidRDefault="00AF56B9" w:rsidP="00AF56B9">
      <w:pPr>
        <w:pStyle w:val="ListParagraph"/>
        <w:spacing w:line="360" w:lineRule="auto"/>
        <w:jc w:val="both"/>
        <w:rPr>
          <w:rFonts w:ascii="Times New Roman" w:hAnsi="Times New Roman" w:cs="Times New Roman"/>
          <w:sz w:val="26"/>
          <w:szCs w:val="26"/>
        </w:rPr>
      </w:pPr>
      <w:r w:rsidRPr="004634C5">
        <w:rPr>
          <w:rFonts w:ascii="Times New Roman" w:hAnsi="Times New Roman" w:cs="Times New Roman"/>
          <w:sz w:val="26"/>
          <w:szCs w:val="26"/>
        </w:rPr>
        <w:t>in designing the system.</w:t>
      </w:r>
    </w:p>
    <w:p w:rsidR="00AF56B9" w:rsidRPr="004634C5" w:rsidRDefault="00AF56B9" w:rsidP="00AF56B9">
      <w:pPr>
        <w:pStyle w:val="ListParagraph"/>
        <w:numPr>
          <w:ilvl w:val="0"/>
          <w:numId w:val="41"/>
        </w:numPr>
        <w:spacing w:line="360" w:lineRule="auto"/>
        <w:jc w:val="both"/>
        <w:rPr>
          <w:rFonts w:ascii="Times New Roman" w:hAnsi="Times New Roman" w:cs="Times New Roman"/>
          <w:sz w:val="26"/>
          <w:szCs w:val="26"/>
        </w:rPr>
      </w:pPr>
      <w:r w:rsidRPr="004634C5">
        <w:rPr>
          <w:rFonts w:ascii="Times New Roman" w:hAnsi="Times New Roman" w:cs="Times New Roman"/>
          <w:sz w:val="26"/>
          <w:szCs w:val="26"/>
        </w:rPr>
        <w:t>Understanding the database handling and query processing</w:t>
      </w:r>
    </w:p>
    <w:p w:rsidR="00AF56B9" w:rsidRPr="00655BBC" w:rsidRDefault="00AF56B9" w:rsidP="00AF56B9">
      <w:pPr>
        <w:spacing w:line="360" w:lineRule="auto"/>
        <w:jc w:val="center"/>
        <w:rPr>
          <w:rFonts w:ascii="Times CG ATT" w:hAnsi="Times CG ATT" w:cs="Courier New"/>
          <w:b/>
          <w:sz w:val="48"/>
          <w:szCs w:val="48"/>
          <w:u w:val="thick"/>
        </w:rPr>
      </w:pPr>
      <w:r w:rsidRPr="004634C5">
        <w:rPr>
          <w:rFonts w:ascii="Times New Roman" w:hAnsi="Times New Roman" w:cs="Times New Roman"/>
          <w:sz w:val="28"/>
          <w:szCs w:val="28"/>
        </w:rPr>
        <w:br w:type="page"/>
      </w:r>
      <w:r w:rsidRPr="00655BBC">
        <w:rPr>
          <w:rFonts w:ascii="Times CG ATT" w:hAnsi="Times CG ATT" w:cs="Courier New"/>
          <w:b/>
          <w:sz w:val="48"/>
          <w:szCs w:val="48"/>
          <w:u w:val="thick"/>
        </w:rPr>
        <w:lastRenderedPageBreak/>
        <w:t>COST ESTIMATION OF</w:t>
      </w:r>
      <w:r>
        <w:rPr>
          <w:rFonts w:ascii="Times CG ATT" w:hAnsi="Times CG ATT" w:cs="Courier New"/>
          <w:b/>
          <w:sz w:val="48"/>
          <w:szCs w:val="48"/>
          <w:u w:val="thick"/>
        </w:rPr>
        <w:t xml:space="preserve"> </w:t>
      </w:r>
      <w:r w:rsidRPr="00655BBC">
        <w:rPr>
          <w:rFonts w:ascii="Times CG ATT" w:hAnsi="Times CG ATT" w:cs="Courier New"/>
          <w:b/>
          <w:sz w:val="48"/>
          <w:szCs w:val="48"/>
          <w:u w:val="thick"/>
        </w:rPr>
        <w:t>SOFTWARE</w:t>
      </w:r>
    </w:p>
    <w:p w:rsidR="00AF56B9" w:rsidRPr="004634C5" w:rsidRDefault="00AF56B9" w:rsidP="00AF56B9">
      <w:pPr>
        <w:spacing w:line="360" w:lineRule="auto"/>
        <w:jc w:val="both"/>
        <w:rPr>
          <w:rFonts w:ascii="Times New Roman" w:hAnsi="Times New Roman" w:cs="Times New Roman"/>
          <w:b/>
          <w:sz w:val="26"/>
          <w:szCs w:val="26"/>
        </w:rPr>
      </w:pPr>
      <w:r w:rsidRPr="004005F0">
        <w:rPr>
          <w:sz w:val="28"/>
          <w:szCs w:val="28"/>
        </w:rPr>
        <w:t xml:space="preserve">                      </w:t>
      </w:r>
      <w:r w:rsidRPr="004634C5">
        <w:rPr>
          <w:rFonts w:ascii="Times New Roman" w:hAnsi="Times New Roman" w:cs="Times New Roman"/>
          <w:sz w:val="28"/>
          <w:szCs w:val="28"/>
        </w:rPr>
        <w:t xml:space="preserve">  </w:t>
      </w:r>
      <w:r w:rsidRPr="004634C5">
        <w:rPr>
          <w:rFonts w:ascii="Times New Roman" w:hAnsi="Times New Roman" w:cs="Times New Roman"/>
          <w:sz w:val="26"/>
          <w:szCs w:val="26"/>
        </w:rPr>
        <w:t xml:space="preserve">Software cost estimation is the process of predicting the effort required to develop a software system. Accurate software cost estimates are critical to both developers and customers. The cost of the project depends upon the time consumed by the Software Developer to develop the system. The following Pie chart depicts the consumption of time by various phases of the System Development Life Cycle </w:t>
      </w:r>
      <w:r w:rsidRPr="004634C5">
        <w:rPr>
          <w:rFonts w:ascii="Times New Roman" w:hAnsi="Times New Roman" w:cs="Times New Roman"/>
          <w:b/>
          <w:sz w:val="26"/>
          <w:szCs w:val="26"/>
        </w:rPr>
        <w:t xml:space="preserve">of ROOM BOOKING SYSTEM OF HOTEL </w:t>
      </w:r>
      <w:r w:rsidR="006036B3">
        <w:rPr>
          <w:rFonts w:ascii="Times New Roman" w:hAnsi="Times New Roman" w:cs="Times New Roman"/>
          <w:b/>
          <w:sz w:val="26"/>
          <w:szCs w:val="26"/>
        </w:rPr>
        <w:t>MAMTA HOTEL</w:t>
      </w:r>
      <w:r w:rsidRPr="004634C5">
        <w:rPr>
          <w:rFonts w:ascii="Times New Roman" w:hAnsi="Times New Roman" w:cs="Times New Roman"/>
          <w:b/>
          <w:sz w:val="26"/>
          <w:szCs w:val="26"/>
        </w:rPr>
        <w:t>.</w:t>
      </w:r>
    </w:p>
    <w:p w:rsidR="00AF56B9" w:rsidRDefault="00AF56B9" w:rsidP="00AF56B9">
      <w:pPr>
        <w:spacing w:line="360" w:lineRule="auto"/>
        <w:jc w:val="both"/>
        <w:rPr>
          <w:rFonts w:ascii="Times New Roman" w:hAnsi="Times New Roman"/>
          <w:b/>
          <w:sz w:val="26"/>
          <w:szCs w:val="26"/>
        </w:rPr>
      </w:pPr>
    </w:p>
    <w:p w:rsidR="00AF56B9" w:rsidRPr="000F7F45" w:rsidRDefault="00AF56B9" w:rsidP="00AF56B9">
      <w:pPr>
        <w:spacing w:line="360" w:lineRule="auto"/>
        <w:jc w:val="both"/>
        <w:rPr>
          <w:rFonts w:ascii="Times New Roman" w:hAnsi="Times New Roman"/>
          <w:b/>
          <w:sz w:val="26"/>
          <w:szCs w:val="26"/>
        </w:rPr>
      </w:pPr>
    </w:p>
    <w:p w:rsidR="00AF56B9" w:rsidRPr="003477F8" w:rsidRDefault="00AF56B9" w:rsidP="00AF56B9">
      <w:pPr>
        <w:spacing w:line="360" w:lineRule="auto"/>
        <w:jc w:val="both"/>
        <w:rPr>
          <w:rFonts w:ascii="Rockwell Extra Bold" w:hAnsi="Rockwell Extra Bold" w:cs="Courier New"/>
          <w:b/>
          <w:sz w:val="44"/>
          <w:szCs w:val="44"/>
          <w:u w:val="single"/>
        </w:rPr>
      </w:pPr>
      <w:r w:rsidRPr="00C123D9">
        <w:rPr>
          <w:rFonts w:ascii="Cambria" w:hAnsi="Cambria"/>
          <w:sz w:val="28"/>
          <w:szCs w:val="28"/>
        </w:rPr>
        <w:t>.</w:t>
      </w:r>
      <w:r w:rsidRPr="003477F8">
        <w:rPr>
          <w:b/>
          <w:sz w:val="28"/>
          <w:szCs w:val="28"/>
        </w:rPr>
        <w:t xml:space="preserve"> </w:t>
      </w:r>
      <w:r>
        <w:rPr>
          <w:b/>
          <w:noProof/>
          <w:sz w:val="28"/>
          <w:szCs w:val="28"/>
        </w:rPr>
        <w:drawing>
          <wp:inline distT="0" distB="0" distL="0" distR="0">
            <wp:extent cx="5890260" cy="3413125"/>
            <wp:effectExtent l="0" t="0" r="0" b="0"/>
            <wp:docPr id="45" name="Object 2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AF56B9" w:rsidRDefault="00AF56B9" w:rsidP="00AF56B9">
      <w:pPr>
        <w:pStyle w:val="BodyText2"/>
        <w:jc w:val="center"/>
        <w:outlineLvl w:val="0"/>
        <w:rPr>
          <w:rFonts w:ascii="Algerian" w:hAnsi="Algerian" w:cs="Times New Roman"/>
          <w:b/>
          <w:sz w:val="36"/>
          <w:szCs w:val="36"/>
          <w:u w:val="single"/>
        </w:rPr>
      </w:pPr>
    </w:p>
    <w:p w:rsidR="00AF56B9" w:rsidRPr="00655BBC" w:rsidRDefault="00AF56B9" w:rsidP="00AF56B9">
      <w:pPr>
        <w:pStyle w:val="ListParagraph"/>
        <w:tabs>
          <w:tab w:val="left" w:pos="8010"/>
        </w:tabs>
        <w:spacing w:line="240" w:lineRule="auto"/>
        <w:ind w:right="-360"/>
        <w:rPr>
          <w:rFonts w:ascii="Times CG ATT" w:hAnsi="Times CG ATT" w:cs="Times New Roman"/>
          <w:b/>
          <w:color w:val="002060"/>
          <w:sz w:val="52"/>
          <w:szCs w:val="52"/>
          <w:u w:val="single"/>
        </w:rPr>
      </w:pPr>
      <w:r w:rsidRPr="00874FC1">
        <w:rPr>
          <w:rFonts w:ascii="Times New Roman" w:hAnsi="Times New Roman" w:cs="Times New Roman"/>
          <w:sz w:val="26"/>
        </w:rPr>
        <w:br w:type="page"/>
      </w:r>
      <w:r w:rsidRPr="00655BBC">
        <w:rPr>
          <w:rFonts w:ascii="Times CG ATT" w:hAnsi="Times CG ATT" w:cs="Times New Roman"/>
          <w:b/>
          <w:color w:val="002060"/>
          <w:sz w:val="52"/>
          <w:szCs w:val="52"/>
          <w:u w:val="single"/>
        </w:rPr>
        <w:lastRenderedPageBreak/>
        <w:t>SECURITY IMPLEMENTATION</w:t>
      </w:r>
    </w:p>
    <w:p w:rsidR="00AF56B9" w:rsidRPr="004634C5" w:rsidRDefault="00AF56B9" w:rsidP="00AF56B9">
      <w:pPr>
        <w:pStyle w:val="BodyText"/>
        <w:spacing w:line="360" w:lineRule="auto"/>
        <w:ind w:right="-360"/>
        <w:jc w:val="both"/>
        <w:rPr>
          <w:sz w:val="26"/>
        </w:rPr>
      </w:pPr>
      <w:r w:rsidRPr="004634C5">
        <w:rPr>
          <w:sz w:val="26"/>
        </w:rPr>
        <w:t>The software manages the unique Employee Identification and thus restricts any unauthorized access to the software application.</w:t>
      </w:r>
    </w:p>
    <w:p w:rsidR="00AF56B9" w:rsidRPr="004634C5" w:rsidRDefault="00AF56B9" w:rsidP="00AF56B9">
      <w:pPr>
        <w:pStyle w:val="BodyText"/>
        <w:spacing w:line="360" w:lineRule="auto"/>
        <w:jc w:val="both"/>
        <w:rPr>
          <w:sz w:val="26"/>
        </w:rPr>
      </w:pPr>
      <w:r w:rsidRPr="004634C5">
        <w:rPr>
          <w:sz w:val="26"/>
        </w:rPr>
        <w:tab/>
        <w:t xml:space="preserve">The </w:t>
      </w:r>
      <w:r w:rsidRPr="004634C5">
        <w:rPr>
          <w:b/>
          <w:bCs/>
          <w:sz w:val="26"/>
        </w:rPr>
        <w:t>Authentication</w:t>
      </w:r>
      <w:r w:rsidRPr="004634C5">
        <w:rPr>
          <w:sz w:val="26"/>
        </w:rPr>
        <w:t xml:space="preserve"> stage identifies the user using a login / ID account and verifies the ability to connect to ORACLE. If authentication is successful, the user connects to ORACLE. The user then needs </w:t>
      </w:r>
      <w:r w:rsidRPr="004634C5">
        <w:rPr>
          <w:b/>
          <w:bCs/>
          <w:sz w:val="26"/>
        </w:rPr>
        <w:t>Permissions</w:t>
      </w:r>
      <w:r w:rsidRPr="004634C5">
        <w:rPr>
          <w:sz w:val="26"/>
        </w:rPr>
        <w:t xml:space="preserve"> to access databases on the server, which is done by granting access to an account in each database, mapped to the user login. The permissions validation stage controls the activities the user is allowed to perform in the ORACLE database. Here too, in addition of having a</w:t>
      </w:r>
      <w:r>
        <w:rPr>
          <w:sz w:val="26"/>
        </w:rPr>
        <w:t>s</w:t>
      </w:r>
      <w:r w:rsidRPr="004634C5">
        <w:rPr>
          <w:sz w:val="26"/>
        </w:rPr>
        <w:t xml:space="preserve"> universal login to ORACLE using separate login names</w:t>
      </w:r>
      <w:r w:rsidRPr="004634C5">
        <w:rPr>
          <w:b/>
          <w:bCs/>
          <w:sz w:val="26"/>
        </w:rPr>
        <w:t xml:space="preserve">, </w:t>
      </w:r>
      <w:r w:rsidRPr="004634C5">
        <w:rPr>
          <w:sz w:val="26"/>
        </w:rPr>
        <w:t>there are two more user’s accounts. One permitting to enter the data and another permitting intermediate rights between System administrator and data entry operator.</w:t>
      </w:r>
    </w:p>
    <w:p w:rsidR="00AF56B9" w:rsidRPr="004634C5" w:rsidRDefault="00AF56B9" w:rsidP="00AF56B9">
      <w:pPr>
        <w:spacing w:line="360" w:lineRule="auto"/>
        <w:rPr>
          <w:rFonts w:ascii="Times New Roman" w:hAnsi="Times New Roman" w:cs="Times New Roman"/>
          <w:sz w:val="26"/>
        </w:rPr>
      </w:pPr>
      <w:r w:rsidRPr="004634C5">
        <w:rPr>
          <w:rFonts w:ascii="Times New Roman" w:hAnsi="Times New Roman" w:cs="Times New Roman"/>
          <w:sz w:val="26"/>
        </w:rPr>
        <w:t>Thus, in nutshell three security levels are as follows:</w:t>
      </w:r>
    </w:p>
    <w:p w:rsidR="00AF56B9" w:rsidRPr="004634C5" w:rsidRDefault="00AF56B9" w:rsidP="00AF56B9">
      <w:pPr>
        <w:numPr>
          <w:ilvl w:val="0"/>
          <w:numId w:val="29"/>
        </w:numPr>
        <w:spacing w:after="0" w:line="360" w:lineRule="auto"/>
        <w:rPr>
          <w:rFonts w:ascii="Times New Roman" w:hAnsi="Times New Roman" w:cs="Times New Roman"/>
          <w:sz w:val="26"/>
        </w:rPr>
      </w:pPr>
      <w:r w:rsidRPr="004634C5">
        <w:rPr>
          <w:rFonts w:ascii="Times New Roman" w:hAnsi="Times New Roman" w:cs="Times New Roman"/>
          <w:sz w:val="26"/>
        </w:rPr>
        <w:t>Authentication</w:t>
      </w:r>
    </w:p>
    <w:p w:rsidR="00AF56B9" w:rsidRPr="004634C5" w:rsidRDefault="00AF56B9" w:rsidP="00AF56B9">
      <w:pPr>
        <w:numPr>
          <w:ilvl w:val="0"/>
          <w:numId w:val="29"/>
        </w:numPr>
        <w:spacing w:after="0" w:line="360" w:lineRule="auto"/>
        <w:rPr>
          <w:rFonts w:ascii="Times New Roman" w:hAnsi="Times New Roman" w:cs="Times New Roman"/>
          <w:sz w:val="26"/>
        </w:rPr>
      </w:pPr>
      <w:r w:rsidRPr="004634C5">
        <w:rPr>
          <w:rFonts w:ascii="Times New Roman" w:hAnsi="Times New Roman" w:cs="Times New Roman"/>
          <w:sz w:val="26"/>
        </w:rPr>
        <w:t>Authorization</w:t>
      </w:r>
    </w:p>
    <w:p w:rsidR="00AF56B9" w:rsidRPr="004634C5" w:rsidRDefault="00AF56B9" w:rsidP="00AF56B9">
      <w:pPr>
        <w:numPr>
          <w:ilvl w:val="0"/>
          <w:numId w:val="29"/>
        </w:numPr>
        <w:spacing w:after="0" w:line="360" w:lineRule="auto"/>
        <w:rPr>
          <w:rFonts w:ascii="Times New Roman" w:hAnsi="Times New Roman" w:cs="Times New Roman"/>
          <w:sz w:val="26"/>
        </w:rPr>
      </w:pPr>
      <w:r w:rsidRPr="004634C5">
        <w:rPr>
          <w:rFonts w:ascii="Times New Roman" w:hAnsi="Times New Roman" w:cs="Times New Roman"/>
          <w:sz w:val="26"/>
        </w:rPr>
        <w:t>Operator specific security</w:t>
      </w:r>
    </w:p>
    <w:p w:rsidR="00AF56B9" w:rsidRPr="004634C5" w:rsidRDefault="00AF56B9" w:rsidP="00AF56B9">
      <w:pPr>
        <w:pStyle w:val="Heading3"/>
        <w:spacing w:line="360" w:lineRule="auto"/>
        <w:jc w:val="both"/>
        <w:rPr>
          <w:b w:val="0"/>
          <w:sz w:val="26"/>
        </w:rPr>
      </w:pPr>
      <w:r w:rsidRPr="004634C5">
        <w:rPr>
          <w:b w:val="0"/>
          <w:sz w:val="26"/>
        </w:rPr>
        <w:t>The software checks the validation for two level entries:-</w:t>
      </w:r>
    </w:p>
    <w:p w:rsidR="00AF56B9" w:rsidRPr="004634C5" w:rsidRDefault="00AF56B9" w:rsidP="00AF56B9">
      <w:pPr>
        <w:numPr>
          <w:ilvl w:val="0"/>
          <w:numId w:val="30"/>
        </w:numPr>
        <w:tabs>
          <w:tab w:val="left" w:pos="1065"/>
        </w:tabs>
        <w:spacing w:after="0" w:line="360" w:lineRule="auto"/>
        <w:jc w:val="both"/>
        <w:rPr>
          <w:rFonts w:ascii="Times New Roman" w:hAnsi="Times New Roman" w:cs="Times New Roman"/>
          <w:bCs/>
          <w:i/>
          <w:sz w:val="26"/>
        </w:rPr>
      </w:pPr>
      <w:r w:rsidRPr="004634C5">
        <w:rPr>
          <w:rFonts w:ascii="Times New Roman" w:hAnsi="Times New Roman" w:cs="Times New Roman"/>
          <w:bCs/>
          <w:i/>
          <w:sz w:val="26"/>
        </w:rPr>
        <w:t>Validating User.</w:t>
      </w:r>
    </w:p>
    <w:p w:rsidR="00AF56B9" w:rsidRPr="004634C5" w:rsidRDefault="00AF56B9" w:rsidP="00AF56B9">
      <w:pPr>
        <w:numPr>
          <w:ilvl w:val="0"/>
          <w:numId w:val="30"/>
        </w:numPr>
        <w:tabs>
          <w:tab w:val="left" w:pos="1065"/>
        </w:tabs>
        <w:spacing w:after="0" w:line="360" w:lineRule="auto"/>
        <w:jc w:val="both"/>
        <w:rPr>
          <w:rFonts w:ascii="Times New Roman" w:hAnsi="Times New Roman" w:cs="Times New Roman"/>
          <w:bCs/>
          <w:i/>
          <w:sz w:val="26"/>
        </w:rPr>
      </w:pPr>
      <w:r w:rsidRPr="004634C5">
        <w:rPr>
          <w:rFonts w:ascii="Times New Roman" w:hAnsi="Times New Roman" w:cs="Times New Roman"/>
          <w:bCs/>
          <w:i/>
          <w:sz w:val="26"/>
        </w:rPr>
        <w:t>Data Level Validation.</w:t>
      </w:r>
    </w:p>
    <w:p w:rsidR="00AF56B9" w:rsidRPr="004634C5" w:rsidRDefault="00AF56B9" w:rsidP="00AF56B9">
      <w:pPr>
        <w:numPr>
          <w:ilvl w:val="0"/>
          <w:numId w:val="31"/>
        </w:numPr>
        <w:tabs>
          <w:tab w:val="left" w:pos="1065"/>
        </w:tabs>
        <w:spacing w:after="0" w:line="360" w:lineRule="auto"/>
        <w:jc w:val="both"/>
        <w:rPr>
          <w:rFonts w:ascii="Times New Roman" w:hAnsi="Times New Roman" w:cs="Times New Roman"/>
          <w:sz w:val="26"/>
        </w:rPr>
      </w:pPr>
      <w:r w:rsidRPr="004634C5">
        <w:rPr>
          <w:rFonts w:ascii="Times New Roman" w:hAnsi="Times New Roman" w:cs="Times New Roman"/>
          <w:b/>
          <w:sz w:val="26"/>
        </w:rPr>
        <w:t>Validating User &amp; Form Fields: -</w:t>
      </w:r>
      <w:r w:rsidRPr="004634C5">
        <w:rPr>
          <w:rFonts w:ascii="Times New Roman" w:hAnsi="Times New Roman" w:cs="Times New Roman"/>
          <w:sz w:val="26"/>
        </w:rPr>
        <w:t xml:space="preserve"> Validating user covers authorize access of the software. The software restricts access by providing password facility for the validation of genuine staff members of the Dairy or employees only. All the form fields are equipped with fully implemented validation the client / user information is done at the client side only.</w:t>
      </w:r>
    </w:p>
    <w:p w:rsidR="00AF56B9" w:rsidRPr="004634C5" w:rsidRDefault="00AF56B9" w:rsidP="00AF56B9">
      <w:pPr>
        <w:numPr>
          <w:ilvl w:val="0"/>
          <w:numId w:val="31"/>
        </w:numPr>
        <w:spacing w:after="0" w:line="360" w:lineRule="auto"/>
        <w:jc w:val="both"/>
        <w:rPr>
          <w:rFonts w:ascii="Times New Roman" w:hAnsi="Times New Roman" w:cs="Times New Roman"/>
          <w:sz w:val="26"/>
        </w:rPr>
      </w:pPr>
      <w:r w:rsidRPr="004634C5">
        <w:rPr>
          <w:rFonts w:ascii="Times New Roman" w:hAnsi="Times New Roman" w:cs="Times New Roman"/>
          <w:b/>
          <w:sz w:val="26"/>
        </w:rPr>
        <w:t>Data Level Validation: -</w:t>
      </w:r>
      <w:r w:rsidRPr="004634C5">
        <w:rPr>
          <w:rFonts w:ascii="Times New Roman" w:hAnsi="Times New Roman" w:cs="Times New Roman"/>
          <w:sz w:val="26"/>
        </w:rPr>
        <w:t xml:space="preserve"> It provides several level of validation, which restricts wrong type data entry to a database. This checking is done by modular process where it checks the data type before storing it into the database.</w:t>
      </w:r>
    </w:p>
    <w:p w:rsidR="00AF56B9" w:rsidRPr="004634C5" w:rsidRDefault="00AF56B9" w:rsidP="00AF56B9">
      <w:pPr>
        <w:pStyle w:val="NormalWeb"/>
        <w:spacing w:line="360" w:lineRule="auto"/>
        <w:rPr>
          <w:rFonts w:ascii="Times New Roman" w:hAnsi="Times New Roman" w:cs="Times New Roman"/>
          <w:b/>
          <w:bCs/>
          <w:color w:val="002060"/>
          <w:sz w:val="26"/>
          <w:szCs w:val="56"/>
          <w:u w:val="single"/>
        </w:rPr>
      </w:pPr>
    </w:p>
    <w:p w:rsidR="00AF56B9" w:rsidRDefault="00AF56B9" w:rsidP="00AF56B9">
      <w:pPr>
        <w:pStyle w:val="NormalWeb"/>
        <w:spacing w:line="360" w:lineRule="auto"/>
        <w:rPr>
          <w:rFonts w:ascii="Harrington" w:hAnsi="Harrington"/>
          <w:b/>
          <w:bCs/>
          <w:color w:val="002060"/>
          <w:sz w:val="56"/>
          <w:szCs w:val="56"/>
          <w:u w:val="single"/>
        </w:rPr>
      </w:pPr>
    </w:p>
    <w:p w:rsidR="00AF56B9" w:rsidRPr="00655BBC" w:rsidRDefault="00AF56B9" w:rsidP="00AF56B9">
      <w:pPr>
        <w:pStyle w:val="NormalWeb"/>
        <w:rPr>
          <w:rFonts w:ascii="Times CG ATT" w:hAnsi="Times CG ATT"/>
          <w:b/>
          <w:bCs/>
          <w:color w:val="002060"/>
          <w:sz w:val="52"/>
          <w:szCs w:val="52"/>
          <w:u w:val="single"/>
        </w:rPr>
      </w:pPr>
      <w:r w:rsidRPr="00655BBC">
        <w:rPr>
          <w:rFonts w:ascii="Times CG ATT" w:hAnsi="Times CG ATT"/>
          <w:b/>
          <w:bCs/>
          <w:color w:val="002060"/>
          <w:sz w:val="52"/>
          <w:szCs w:val="52"/>
          <w:u w:val="single"/>
        </w:rPr>
        <w:lastRenderedPageBreak/>
        <w:t>FUTURE SCOPE &amp; ENHANCEMENT</w:t>
      </w:r>
    </w:p>
    <w:p w:rsidR="00AF56B9" w:rsidRPr="004634C5" w:rsidRDefault="00AF56B9" w:rsidP="00AF56B9">
      <w:pPr>
        <w:spacing w:line="360" w:lineRule="auto"/>
        <w:rPr>
          <w:rFonts w:ascii="Times New Roman" w:hAnsi="Times New Roman" w:cs="Times New Roman"/>
          <w:sz w:val="26"/>
        </w:rPr>
      </w:pPr>
      <w:r>
        <w:rPr>
          <w:sz w:val="28"/>
          <w:szCs w:val="32"/>
        </w:rPr>
        <w:t xml:space="preserve">        </w:t>
      </w:r>
      <w:r w:rsidRPr="004634C5">
        <w:rPr>
          <w:rFonts w:ascii="Times New Roman" w:hAnsi="Times New Roman" w:cs="Times New Roman"/>
          <w:sz w:val="26"/>
          <w:szCs w:val="32"/>
        </w:rPr>
        <w:t xml:space="preserve">   </w:t>
      </w:r>
      <w:r w:rsidRPr="004634C5">
        <w:rPr>
          <w:rFonts w:ascii="Times New Roman" w:hAnsi="Times New Roman" w:cs="Times New Roman"/>
          <w:sz w:val="26"/>
        </w:rPr>
        <w:t>In this age of fast growing technology and implementation of the latest technology there is always a scope for further improvement. Also there can be several ways to achieve the target.</w:t>
      </w:r>
    </w:p>
    <w:p w:rsidR="00AF56B9" w:rsidRPr="004634C5" w:rsidRDefault="00AF56B9" w:rsidP="00AF56B9">
      <w:pPr>
        <w:spacing w:line="360" w:lineRule="auto"/>
        <w:rPr>
          <w:rFonts w:ascii="Times New Roman" w:hAnsi="Times New Roman" w:cs="Times New Roman"/>
          <w:sz w:val="26"/>
        </w:rPr>
      </w:pPr>
      <w:r w:rsidRPr="004634C5">
        <w:rPr>
          <w:rFonts w:ascii="Times New Roman" w:hAnsi="Times New Roman" w:cs="Times New Roman"/>
          <w:sz w:val="26"/>
        </w:rPr>
        <w:t>The main motto is to implement the new concept in the field of development by using the tips and tricks related to the modern, primitive and advance age styles and that makes the difference. There is nothing to do without future implementation.</w:t>
      </w:r>
    </w:p>
    <w:p w:rsidR="00AF56B9" w:rsidRPr="004634C5" w:rsidRDefault="00AF56B9" w:rsidP="00AF56B9">
      <w:pPr>
        <w:spacing w:line="360" w:lineRule="auto"/>
        <w:jc w:val="both"/>
        <w:rPr>
          <w:rFonts w:ascii="Times New Roman" w:hAnsi="Times New Roman" w:cs="Times New Roman"/>
          <w:sz w:val="26"/>
        </w:rPr>
      </w:pPr>
      <w:r w:rsidRPr="004634C5">
        <w:rPr>
          <w:rFonts w:ascii="Times New Roman" w:hAnsi="Times New Roman" w:cs="Times New Roman"/>
          <w:sz w:val="26"/>
        </w:rPr>
        <w:sym w:font="Symbol" w:char="F0B7"/>
      </w:r>
      <w:r w:rsidRPr="004634C5">
        <w:rPr>
          <w:rFonts w:ascii="Times New Roman" w:hAnsi="Times New Roman" w:cs="Times New Roman"/>
          <w:sz w:val="26"/>
        </w:rPr>
        <w:t xml:space="preserve"> In near future we can put the things in wide spread networking regarding internal operability of the feature of this software.</w:t>
      </w:r>
    </w:p>
    <w:p w:rsidR="00AF56B9" w:rsidRPr="004634C5" w:rsidRDefault="00AF56B9" w:rsidP="00AF56B9">
      <w:pPr>
        <w:spacing w:line="360" w:lineRule="auto"/>
        <w:jc w:val="both"/>
        <w:rPr>
          <w:rFonts w:ascii="Times New Roman" w:hAnsi="Times New Roman" w:cs="Times New Roman"/>
          <w:sz w:val="26"/>
        </w:rPr>
      </w:pPr>
      <w:r w:rsidRPr="004634C5">
        <w:rPr>
          <w:rFonts w:ascii="Times New Roman" w:hAnsi="Times New Roman" w:cs="Times New Roman"/>
          <w:sz w:val="26"/>
        </w:rPr>
        <w:sym w:font="Symbol" w:char="F0B7"/>
      </w:r>
      <w:r w:rsidRPr="004634C5">
        <w:rPr>
          <w:rFonts w:ascii="Times New Roman" w:hAnsi="Times New Roman" w:cs="Times New Roman"/>
          <w:sz w:val="26"/>
        </w:rPr>
        <w:t xml:space="preserve"> Inter related table structure within the table can be implemented for the whole system providing faster retrieval, faster execution, reduction in redundancy, greater saving of space.</w:t>
      </w:r>
    </w:p>
    <w:p w:rsidR="00AF56B9" w:rsidRPr="004634C5" w:rsidRDefault="00AF56B9" w:rsidP="00AF56B9">
      <w:pPr>
        <w:spacing w:line="360" w:lineRule="auto"/>
        <w:jc w:val="both"/>
        <w:rPr>
          <w:rFonts w:ascii="Times New Roman" w:hAnsi="Times New Roman" w:cs="Times New Roman"/>
          <w:sz w:val="26"/>
        </w:rPr>
      </w:pPr>
      <w:r w:rsidRPr="004634C5">
        <w:rPr>
          <w:rFonts w:ascii="Times New Roman" w:hAnsi="Times New Roman" w:cs="Times New Roman"/>
          <w:sz w:val="26"/>
        </w:rPr>
        <w:sym w:font="Symbol" w:char="F0B7"/>
      </w:r>
      <w:r w:rsidRPr="004634C5">
        <w:rPr>
          <w:rFonts w:ascii="Times New Roman" w:hAnsi="Times New Roman" w:cs="Times New Roman"/>
          <w:sz w:val="26"/>
        </w:rPr>
        <w:t xml:space="preserve"> All decision-making systems can also be automated to provide proper help in taking important decisions.</w:t>
      </w:r>
    </w:p>
    <w:p w:rsidR="00AF56B9" w:rsidRPr="004634C5" w:rsidRDefault="00AF56B9" w:rsidP="00AF56B9">
      <w:pPr>
        <w:spacing w:line="360" w:lineRule="auto"/>
        <w:jc w:val="both"/>
        <w:rPr>
          <w:rFonts w:ascii="Times New Roman" w:hAnsi="Times New Roman" w:cs="Times New Roman"/>
          <w:sz w:val="26"/>
        </w:rPr>
      </w:pPr>
      <w:r w:rsidRPr="004634C5">
        <w:rPr>
          <w:rFonts w:ascii="Times New Roman" w:hAnsi="Times New Roman" w:cs="Times New Roman"/>
          <w:sz w:val="26"/>
        </w:rPr>
        <w:sym w:font="Symbol" w:char="F0B7"/>
      </w:r>
      <w:r w:rsidRPr="004634C5">
        <w:rPr>
          <w:rFonts w:ascii="Times New Roman" w:hAnsi="Times New Roman" w:cs="Times New Roman"/>
          <w:sz w:val="26"/>
        </w:rPr>
        <w:t xml:space="preserve"> The complete system can be made available Online. The user can place order, receive response, and provide his/her feedback instantly.</w:t>
      </w:r>
    </w:p>
    <w:p w:rsidR="00AF56B9" w:rsidRPr="004634C5" w:rsidRDefault="00AF56B9" w:rsidP="00AF56B9">
      <w:pPr>
        <w:spacing w:line="360" w:lineRule="auto"/>
        <w:jc w:val="both"/>
        <w:rPr>
          <w:rFonts w:ascii="Times New Roman" w:hAnsi="Times New Roman" w:cs="Times New Roman"/>
          <w:sz w:val="26"/>
        </w:rPr>
      </w:pPr>
      <w:r w:rsidRPr="004634C5">
        <w:rPr>
          <w:rFonts w:ascii="Times New Roman" w:hAnsi="Times New Roman" w:cs="Times New Roman"/>
          <w:sz w:val="26"/>
        </w:rPr>
        <w:sym w:font="Symbol" w:char="F0B7"/>
      </w:r>
      <w:r w:rsidRPr="004634C5">
        <w:rPr>
          <w:rFonts w:ascii="Times New Roman" w:hAnsi="Times New Roman" w:cs="Times New Roman"/>
          <w:b/>
          <w:bCs/>
          <w:sz w:val="26"/>
        </w:rPr>
        <w:t xml:space="preserve"> </w:t>
      </w:r>
      <w:r w:rsidRPr="004634C5">
        <w:rPr>
          <w:rFonts w:ascii="Times New Roman" w:hAnsi="Times New Roman" w:cs="Times New Roman"/>
          <w:sz w:val="26"/>
        </w:rPr>
        <w:t xml:space="preserve">This system can be enhanced to make it a complete ERP. </w:t>
      </w:r>
    </w:p>
    <w:p w:rsidR="00AF56B9" w:rsidRPr="004634C5" w:rsidRDefault="00AF56B9" w:rsidP="00AF56B9">
      <w:pPr>
        <w:tabs>
          <w:tab w:val="left" w:pos="5963"/>
        </w:tabs>
        <w:spacing w:line="360" w:lineRule="auto"/>
        <w:jc w:val="both"/>
        <w:rPr>
          <w:rFonts w:ascii="Times New Roman" w:hAnsi="Times New Roman" w:cs="Times New Roman"/>
          <w:sz w:val="26"/>
        </w:rPr>
      </w:pPr>
      <w:r w:rsidRPr="004634C5">
        <w:rPr>
          <w:rFonts w:ascii="Times New Roman" w:hAnsi="Times New Roman" w:cs="Times New Roman"/>
          <w:sz w:val="26"/>
        </w:rPr>
        <w:sym w:font="Symbol" w:char="F0B7"/>
      </w:r>
      <w:r w:rsidRPr="004634C5">
        <w:rPr>
          <w:rFonts w:ascii="Times New Roman" w:hAnsi="Times New Roman" w:cs="Times New Roman"/>
          <w:sz w:val="26"/>
        </w:rPr>
        <w:t xml:space="preserve"> Reports can be customized according to need.</w:t>
      </w:r>
      <w:r w:rsidRPr="004634C5">
        <w:rPr>
          <w:rFonts w:ascii="Times New Roman" w:hAnsi="Times New Roman" w:cs="Times New Roman"/>
          <w:sz w:val="26"/>
        </w:rPr>
        <w:tab/>
      </w:r>
    </w:p>
    <w:p w:rsidR="00AF56B9" w:rsidRPr="004634C5" w:rsidRDefault="00AF56B9" w:rsidP="00AF56B9">
      <w:pPr>
        <w:spacing w:line="360" w:lineRule="auto"/>
        <w:jc w:val="both"/>
        <w:rPr>
          <w:rFonts w:ascii="Times New Roman" w:hAnsi="Times New Roman" w:cs="Times New Roman"/>
          <w:sz w:val="26"/>
        </w:rPr>
      </w:pPr>
    </w:p>
    <w:p w:rsidR="00AF56B9" w:rsidRPr="004634C5" w:rsidRDefault="00AF56B9" w:rsidP="00AF56B9">
      <w:pPr>
        <w:spacing w:line="360" w:lineRule="auto"/>
        <w:jc w:val="both"/>
        <w:rPr>
          <w:rFonts w:ascii="Times New Roman" w:hAnsi="Times New Roman" w:cs="Times New Roman"/>
          <w:sz w:val="26"/>
        </w:rPr>
      </w:pPr>
    </w:p>
    <w:p w:rsidR="00AF56B9" w:rsidRPr="004634C5" w:rsidRDefault="00AF56B9" w:rsidP="00AF56B9">
      <w:pPr>
        <w:spacing w:line="360" w:lineRule="auto"/>
        <w:jc w:val="both"/>
        <w:rPr>
          <w:rFonts w:ascii="Times New Roman" w:hAnsi="Times New Roman" w:cs="Times New Roman"/>
          <w:sz w:val="26"/>
        </w:rPr>
      </w:pPr>
    </w:p>
    <w:p w:rsidR="00AF56B9" w:rsidRDefault="00AF56B9" w:rsidP="00AF56B9">
      <w:pPr>
        <w:spacing w:line="360" w:lineRule="auto"/>
        <w:jc w:val="both"/>
        <w:rPr>
          <w:rFonts w:ascii="Book Antiqua" w:hAnsi="Book Antiqua"/>
        </w:rPr>
      </w:pPr>
    </w:p>
    <w:p w:rsidR="00AF56B9" w:rsidRDefault="00AF56B9" w:rsidP="00AF56B9">
      <w:pPr>
        <w:rPr>
          <w:rFonts w:ascii="Times New Roman" w:hAnsi="Times New Roman" w:cs="Times New Roman"/>
        </w:rPr>
      </w:pPr>
    </w:p>
    <w:p w:rsidR="00AF56B9" w:rsidRPr="004D236B" w:rsidRDefault="00AF56B9" w:rsidP="00AF56B9">
      <w:pPr>
        <w:pStyle w:val="ListParagraph"/>
        <w:tabs>
          <w:tab w:val="left" w:pos="8010"/>
        </w:tabs>
        <w:spacing w:line="480" w:lineRule="auto"/>
        <w:jc w:val="both"/>
        <w:rPr>
          <w:rFonts w:ascii="Times New Roman" w:hAnsi="Times New Roman" w:cs="Times New Roman"/>
        </w:rPr>
      </w:pPr>
    </w:p>
    <w:p w:rsidR="00AF56B9" w:rsidRPr="00F81094" w:rsidRDefault="00AF56B9" w:rsidP="00AF56B9">
      <w:pPr>
        <w:tabs>
          <w:tab w:val="left" w:pos="8010"/>
        </w:tabs>
        <w:spacing w:line="240" w:lineRule="auto"/>
        <w:jc w:val="center"/>
        <w:rPr>
          <w:rFonts w:ascii="Times CG ATT" w:hAnsi="Times CG ATT" w:cs="Times New Roman"/>
          <w:b/>
          <w:sz w:val="52"/>
          <w:szCs w:val="52"/>
          <w:u w:val="thick"/>
        </w:rPr>
      </w:pPr>
      <w:r w:rsidRPr="00F81094">
        <w:rPr>
          <w:rFonts w:ascii="Times CG ATT" w:hAnsi="Times CG ATT" w:cs="Times New Roman"/>
          <w:b/>
          <w:sz w:val="52"/>
          <w:szCs w:val="52"/>
          <w:u w:val="thick"/>
        </w:rPr>
        <w:lastRenderedPageBreak/>
        <w:t>LIMITATION OF THE PROJECT</w:t>
      </w:r>
    </w:p>
    <w:p w:rsidR="00AF56B9" w:rsidRPr="004634C5" w:rsidRDefault="00AF56B9" w:rsidP="00AF56B9">
      <w:pPr>
        <w:pStyle w:val="NoSpacing"/>
        <w:spacing w:line="360" w:lineRule="auto"/>
        <w:rPr>
          <w:rFonts w:ascii="Times New Roman" w:hAnsi="Times New Roman" w:cs="Times New Roman"/>
          <w:sz w:val="26"/>
        </w:rPr>
      </w:pPr>
      <w:r w:rsidRPr="004D7214">
        <w:rPr>
          <w:sz w:val="36"/>
          <w:szCs w:val="36"/>
        </w:rPr>
        <w:t>W</w:t>
      </w:r>
      <w:r w:rsidRPr="004634C5">
        <w:rPr>
          <w:rFonts w:ascii="Times New Roman" w:hAnsi="Times New Roman" w:cs="Times New Roman"/>
          <w:sz w:val="26"/>
        </w:rPr>
        <w:t>hen this project is complete, then it is ready to install for utilization of this project. When we are going to install this software, than before installing this software we will have to check the hardware configuration of the system that is compatible or not for this software.</w:t>
      </w:r>
    </w:p>
    <w:p w:rsidR="00AF56B9" w:rsidRDefault="00AF56B9" w:rsidP="00AF56B9">
      <w:pPr>
        <w:tabs>
          <w:tab w:val="left" w:pos="8010"/>
        </w:tabs>
        <w:spacing w:line="480" w:lineRule="auto"/>
        <w:jc w:val="both"/>
        <w:rPr>
          <w:rFonts w:ascii="Times New Roman" w:hAnsi="Times New Roman" w:cs="Times New Roman"/>
          <w:b/>
          <w:sz w:val="36"/>
          <w:szCs w:val="36"/>
          <w:u w:val="single"/>
        </w:rPr>
      </w:pPr>
      <w:r>
        <w:rPr>
          <w:rFonts w:ascii="Times New Roman" w:hAnsi="Times New Roman" w:cs="Times New Roman"/>
          <w:b/>
          <w:sz w:val="36"/>
          <w:szCs w:val="36"/>
          <w:u w:val="single"/>
        </w:rPr>
        <w:t>HARDWARE REQUIRMENT</w:t>
      </w:r>
    </w:p>
    <w:p w:rsidR="00AF56B9" w:rsidRDefault="00AF56B9" w:rsidP="00AF56B9">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Processor:-               </w:t>
      </w:r>
      <w:r>
        <w:rPr>
          <w:rFonts w:ascii="Times New Roman" w:hAnsi="Times New Roman" w:cs="Times New Roman"/>
          <w:sz w:val="28"/>
          <w:szCs w:val="28"/>
        </w:rPr>
        <w:t>Dual Core</w:t>
      </w:r>
    </w:p>
    <w:p w:rsidR="00AF56B9" w:rsidRDefault="00AF56B9" w:rsidP="00AF56B9">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Ram:-                      </w:t>
      </w:r>
      <w:r>
        <w:rPr>
          <w:rFonts w:ascii="Times New Roman" w:hAnsi="Times New Roman" w:cs="Times New Roman"/>
          <w:sz w:val="28"/>
          <w:szCs w:val="28"/>
        </w:rPr>
        <w:t>1 GB Ram</w:t>
      </w:r>
    </w:p>
    <w:p w:rsidR="00AF56B9" w:rsidRDefault="00AF56B9" w:rsidP="00AF56B9">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Storage Capacity:- </w:t>
      </w:r>
      <w:r w:rsidRPr="00AA60AA">
        <w:rPr>
          <w:rFonts w:ascii="Times New Roman" w:hAnsi="Times New Roman" w:cs="Times New Roman"/>
          <w:sz w:val="28"/>
          <w:szCs w:val="28"/>
        </w:rPr>
        <w:t>40 GB</w:t>
      </w:r>
    </w:p>
    <w:p w:rsidR="00AF56B9" w:rsidRDefault="00AF56B9" w:rsidP="00AF56B9">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Monitor:-                 </w:t>
      </w:r>
      <w:r>
        <w:rPr>
          <w:rFonts w:ascii="Times New Roman" w:hAnsi="Times New Roman" w:cs="Times New Roman"/>
          <w:sz w:val="28"/>
          <w:szCs w:val="28"/>
        </w:rPr>
        <w:t>15” Color Monitor</w:t>
      </w:r>
    </w:p>
    <w:p w:rsidR="00AF56B9" w:rsidRDefault="00AF56B9" w:rsidP="00AF56B9">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Keyboard:-               </w:t>
      </w:r>
      <w:r>
        <w:rPr>
          <w:rFonts w:ascii="Times New Roman" w:hAnsi="Times New Roman" w:cs="Times New Roman"/>
          <w:sz w:val="28"/>
          <w:szCs w:val="28"/>
        </w:rPr>
        <w:t>Multimedia</w:t>
      </w:r>
    </w:p>
    <w:p w:rsidR="00AF56B9" w:rsidRDefault="00AF56B9" w:rsidP="00AF56B9">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Mouse:-                    </w:t>
      </w:r>
      <w:r>
        <w:rPr>
          <w:rFonts w:ascii="Times New Roman" w:hAnsi="Times New Roman" w:cs="Times New Roman"/>
          <w:sz w:val="28"/>
          <w:szCs w:val="28"/>
        </w:rPr>
        <w:t>Optical Scroll mouse</w:t>
      </w:r>
    </w:p>
    <w:p w:rsidR="00AF56B9" w:rsidRPr="00AA60AA" w:rsidRDefault="00AF56B9" w:rsidP="00AF56B9">
      <w:pPr>
        <w:pStyle w:val="ListParagraph"/>
        <w:numPr>
          <w:ilvl w:val="0"/>
          <w:numId w:val="8"/>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 xml:space="preserve">Drivers:-                   </w:t>
      </w:r>
      <w:r>
        <w:rPr>
          <w:rFonts w:ascii="Times New Roman" w:hAnsi="Times New Roman" w:cs="Times New Roman"/>
          <w:sz w:val="28"/>
          <w:szCs w:val="28"/>
        </w:rPr>
        <w:t>52X CD Rom/DVD Ram.</w:t>
      </w:r>
    </w:p>
    <w:p w:rsidR="00AF56B9" w:rsidRDefault="00AF56B9" w:rsidP="00AF56B9">
      <w:pPr>
        <w:tabs>
          <w:tab w:val="left" w:pos="8010"/>
        </w:tabs>
        <w:spacing w:line="480" w:lineRule="auto"/>
        <w:jc w:val="both"/>
        <w:rPr>
          <w:rFonts w:ascii="Times New Roman" w:hAnsi="Times New Roman" w:cs="Times New Roman"/>
          <w:b/>
          <w:sz w:val="36"/>
          <w:szCs w:val="36"/>
          <w:u w:val="single"/>
        </w:rPr>
      </w:pPr>
      <w:r w:rsidRPr="0077689A">
        <w:rPr>
          <w:rFonts w:ascii="Times New Roman" w:hAnsi="Times New Roman" w:cs="Times New Roman"/>
          <w:b/>
          <w:sz w:val="36"/>
          <w:szCs w:val="36"/>
          <w:u w:val="single"/>
        </w:rPr>
        <w:t>SOFTWARE ENVIROMENT</w:t>
      </w:r>
    </w:p>
    <w:p w:rsidR="00AF56B9" w:rsidRPr="004634C5" w:rsidRDefault="00AF56B9" w:rsidP="00AF56B9">
      <w:pPr>
        <w:tabs>
          <w:tab w:val="left" w:pos="8010"/>
        </w:tabs>
        <w:spacing w:line="360" w:lineRule="auto"/>
        <w:jc w:val="both"/>
        <w:rPr>
          <w:rFonts w:ascii="Times New Roman" w:hAnsi="Times New Roman" w:cs="Times New Roman"/>
          <w:sz w:val="26"/>
        </w:rPr>
      </w:pPr>
      <w:r w:rsidRPr="00EC46E4">
        <w:rPr>
          <w:rFonts w:ascii="Times New Roman" w:hAnsi="Times New Roman" w:cs="Times New Roman"/>
          <w:sz w:val="36"/>
          <w:szCs w:val="36"/>
        </w:rPr>
        <w:t>I</w:t>
      </w:r>
      <w:r w:rsidRPr="004634C5">
        <w:rPr>
          <w:rFonts w:ascii="Times New Roman" w:hAnsi="Times New Roman" w:cs="Times New Roman"/>
          <w:sz w:val="26"/>
        </w:rPr>
        <w:t>t is not necessary we only check hardware configuration but we will also check the software of system on that we are going to install this software.</w:t>
      </w:r>
      <w:r w:rsidRPr="004634C5">
        <w:rPr>
          <w:rFonts w:ascii="Times New Roman" w:hAnsi="Times New Roman" w:cs="Times New Roman"/>
          <w:shadow/>
          <w:sz w:val="26"/>
        </w:rPr>
        <w:t xml:space="preserve"> </w:t>
      </w:r>
    </w:p>
    <w:p w:rsidR="00AF56B9" w:rsidRDefault="00AF56B9" w:rsidP="00AF56B9">
      <w:pPr>
        <w:pStyle w:val="ListParagraph"/>
        <w:numPr>
          <w:ilvl w:val="0"/>
          <w:numId w:val="9"/>
        </w:numPr>
        <w:tabs>
          <w:tab w:val="left" w:pos="8010"/>
        </w:tabs>
        <w:spacing w:line="480" w:lineRule="auto"/>
        <w:jc w:val="both"/>
        <w:rPr>
          <w:rFonts w:ascii="Times New Roman" w:hAnsi="Times New Roman" w:cs="Times New Roman"/>
          <w:b/>
          <w:sz w:val="28"/>
          <w:szCs w:val="28"/>
        </w:rPr>
      </w:pPr>
      <w:r>
        <w:rPr>
          <w:rFonts w:ascii="Times New Roman" w:hAnsi="Times New Roman" w:cs="Times New Roman"/>
          <w:b/>
          <w:sz w:val="28"/>
          <w:szCs w:val="28"/>
        </w:rPr>
        <w:t>Operating System:-</w:t>
      </w:r>
      <w:r w:rsidRPr="00165971">
        <w:rPr>
          <w:rFonts w:ascii="Times New Roman" w:hAnsi="Times New Roman" w:cs="Times New Roman"/>
          <w:sz w:val="28"/>
          <w:szCs w:val="28"/>
        </w:rPr>
        <w:t>Windows 2000 professional/Windows XP</w:t>
      </w:r>
    </w:p>
    <w:p w:rsidR="00AF56B9" w:rsidRPr="00C14E9D" w:rsidRDefault="00AF56B9" w:rsidP="00AF56B9">
      <w:pPr>
        <w:pStyle w:val="ListParagraph"/>
        <w:numPr>
          <w:ilvl w:val="0"/>
          <w:numId w:val="9"/>
        </w:numPr>
        <w:tabs>
          <w:tab w:val="left" w:pos="8010"/>
        </w:tabs>
        <w:spacing w:line="240" w:lineRule="auto"/>
        <w:jc w:val="both"/>
        <w:rPr>
          <w:rFonts w:ascii="Times New Roman" w:hAnsi="Times New Roman" w:cs="Times New Roman"/>
          <w:b/>
          <w:sz w:val="28"/>
          <w:szCs w:val="28"/>
        </w:rPr>
      </w:pPr>
      <w:r w:rsidRPr="006F137A">
        <w:rPr>
          <w:rFonts w:ascii="Times New Roman" w:hAnsi="Times New Roman" w:cs="Times New Roman"/>
          <w:b/>
          <w:sz w:val="28"/>
          <w:szCs w:val="28"/>
        </w:rPr>
        <w:t xml:space="preserve">Back End:-             </w:t>
      </w:r>
      <w:r w:rsidRPr="006F137A">
        <w:rPr>
          <w:rFonts w:ascii="Times New Roman" w:hAnsi="Times New Roman" w:cs="Times New Roman"/>
          <w:sz w:val="28"/>
          <w:szCs w:val="28"/>
        </w:rPr>
        <w:t>Oracle 10(g)</w:t>
      </w:r>
    </w:p>
    <w:p w:rsidR="00AF56B9" w:rsidRDefault="00AF56B9" w:rsidP="00AF56B9">
      <w:pPr>
        <w:tabs>
          <w:tab w:val="left" w:pos="8010"/>
        </w:tabs>
        <w:spacing w:line="240" w:lineRule="auto"/>
        <w:jc w:val="both"/>
        <w:rPr>
          <w:rFonts w:ascii="Times New Roman" w:hAnsi="Times New Roman" w:cs="Times New Roman"/>
          <w:sz w:val="28"/>
          <w:szCs w:val="28"/>
        </w:rPr>
      </w:pPr>
    </w:p>
    <w:p w:rsidR="00AF56B9" w:rsidRDefault="00AF56B9" w:rsidP="00AF56B9">
      <w:pPr>
        <w:tabs>
          <w:tab w:val="left" w:pos="8010"/>
        </w:tabs>
        <w:spacing w:line="240" w:lineRule="auto"/>
        <w:jc w:val="both"/>
        <w:rPr>
          <w:rFonts w:ascii="Times New Roman" w:hAnsi="Times New Roman" w:cs="Times New Roman"/>
          <w:b/>
          <w:sz w:val="28"/>
          <w:szCs w:val="28"/>
        </w:rPr>
      </w:pPr>
    </w:p>
    <w:p w:rsidR="00AF56B9" w:rsidRDefault="00AF56B9" w:rsidP="00AF56B9">
      <w:pPr>
        <w:rPr>
          <w:rFonts w:ascii="Times New Roman" w:hAnsi="Times New Roman" w:cs="Times New Roman"/>
          <w:sz w:val="28"/>
          <w:szCs w:val="28"/>
        </w:rPr>
      </w:pPr>
    </w:p>
    <w:p w:rsidR="00AF56B9" w:rsidRDefault="00AF56B9" w:rsidP="00AF56B9">
      <w:pPr>
        <w:tabs>
          <w:tab w:val="left" w:pos="2910"/>
        </w:tabs>
        <w:rPr>
          <w:rFonts w:ascii="Times New Roman" w:hAnsi="Times New Roman" w:cs="Times New Roman"/>
          <w:sz w:val="28"/>
          <w:szCs w:val="28"/>
        </w:rPr>
      </w:pPr>
      <w:r>
        <w:rPr>
          <w:rFonts w:ascii="Times New Roman" w:hAnsi="Times New Roman" w:cs="Times New Roman"/>
          <w:sz w:val="28"/>
          <w:szCs w:val="28"/>
        </w:rPr>
        <w:tab/>
      </w:r>
    </w:p>
    <w:p w:rsidR="00AF56B9" w:rsidRPr="00F81094" w:rsidRDefault="00AF56B9" w:rsidP="00AF56B9">
      <w:pPr>
        <w:spacing w:line="360" w:lineRule="auto"/>
        <w:jc w:val="center"/>
        <w:outlineLvl w:val="0"/>
        <w:rPr>
          <w:rFonts w:ascii="Times CG ATT" w:hAnsi="Times CG ATT"/>
          <w:b/>
          <w:sz w:val="52"/>
          <w:szCs w:val="52"/>
          <w:u w:val="thick"/>
        </w:rPr>
      </w:pPr>
      <w:r w:rsidRPr="00F81094">
        <w:rPr>
          <w:rFonts w:ascii="Times CG ATT" w:hAnsi="Times CG ATT"/>
          <w:b/>
          <w:sz w:val="52"/>
          <w:szCs w:val="52"/>
          <w:u w:val="thick"/>
        </w:rPr>
        <w:lastRenderedPageBreak/>
        <w:t>BIBLIOGRAPHY</w:t>
      </w:r>
    </w:p>
    <w:p w:rsidR="00AF56B9" w:rsidRPr="00CB57D8" w:rsidRDefault="00AF56B9" w:rsidP="00AF56B9">
      <w:pPr>
        <w:spacing w:line="360" w:lineRule="auto"/>
        <w:outlineLvl w:val="0"/>
        <w:rPr>
          <w:rFonts w:ascii="Algerian" w:hAnsi="Algerian"/>
          <w:b/>
          <w:sz w:val="28"/>
          <w:szCs w:val="28"/>
          <w:u w:val="single"/>
        </w:rPr>
      </w:pPr>
      <w:r w:rsidRPr="00CB57D8">
        <w:rPr>
          <w:rFonts w:ascii="Algerian" w:hAnsi="Algerian"/>
          <w:b/>
          <w:noProof/>
          <w:sz w:val="28"/>
          <w:szCs w:val="28"/>
          <w:u w:val="single"/>
        </w:rPr>
        <w:drawing>
          <wp:inline distT="0" distB="0" distL="0" distR="0">
            <wp:extent cx="2030730" cy="1308100"/>
            <wp:effectExtent l="19050" t="0" r="7620" b="0"/>
            <wp:docPr id="46" name="Picture 40" descr="C:\Documents and Settings\Administrator\My Documents\My Pictures\boo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tor\My Documents\My Pictures\books.jpg"/>
                    <pic:cNvPicPr>
                      <a:picLocks noChangeAspect="1" noChangeArrowheads="1"/>
                    </pic:cNvPicPr>
                  </pic:nvPicPr>
                  <pic:blipFill>
                    <a:blip r:embed="rId53" cstate="print"/>
                    <a:srcRect/>
                    <a:stretch>
                      <a:fillRect/>
                    </a:stretch>
                  </pic:blipFill>
                  <pic:spPr bwMode="auto">
                    <a:xfrm>
                      <a:off x="0" y="0"/>
                      <a:ext cx="2030730" cy="1308100"/>
                    </a:xfrm>
                    <a:prstGeom prst="rect">
                      <a:avLst/>
                    </a:prstGeom>
                    <a:noFill/>
                    <a:ln w="9525">
                      <a:noFill/>
                      <a:miter lim="800000"/>
                      <a:headEnd/>
                      <a:tailEnd/>
                    </a:ln>
                  </pic:spPr>
                </pic:pic>
              </a:graphicData>
            </a:graphic>
          </wp:inline>
        </w:drawing>
      </w:r>
      <w:r w:rsidRPr="00CB57D8">
        <w:rPr>
          <w:rFonts w:ascii="Times New Roman" w:eastAsia="Times New Roman" w:hAnsi="Times New Roman"/>
          <w:snapToGrid w:val="0"/>
          <w:color w:val="000000"/>
          <w:w w:val="0"/>
          <w:sz w:val="28"/>
          <w:szCs w:val="28"/>
          <w:u w:color="000000"/>
          <w:bdr w:val="none" w:sz="0" w:space="0" w:color="000000"/>
          <w:shd w:val="clear" w:color="000000" w:fill="000000"/>
        </w:rPr>
        <w:t xml:space="preserve"> </w:t>
      </w:r>
      <w:r w:rsidRPr="00CB57D8">
        <w:rPr>
          <w:rFonts w:ascii="Algerian" w:hAnsi="Algerian"/>
          <w:b/>
          <w:noProof/>
          <w:sz w:val="28"/>
          <w:szCs w:val="28"/>
          <w:u w:val="single"/>
        </w:rPr>
        <w:t xml:space="preserve">                         </w:t>
      </w:r>
    </w:p>
    <w:p w:rsidR="00AF56B9" w:rsidRPr="00CB57D8" w:rsidRDefault="00AF56B9" w:rsidP="00AF56B9">
      <w:pPr>
        <w:spacing w:line="360" w:lineRule="auto"/>
        <w:jc w:val="both"/>
        <w:rPr>
          <w:rFonts w:ascii="Times New Roman" w:hAnsi="Times New Roman"/>
          <w:sz w:val="28"/>
          <w:szCs w:val="28"/>
          <w:u w:val="single"/>
        </w:rPr>
      </w:pPr>
      <w:r w:rsidRPr="00CB57D8">
        <w:rPr>
          <w:rFonts w:ascii="Times New Roman" w:hAnsi="Times New Roman"/>
          <w:sz w:val="28"/>
          <w:szCs w:val="28"/>
        </w:rPr>
        <w:t>The following books and websites have been referred during the designing of this project:-</w:t>
      </w:r>
    </w:p>
    <w:p w:rsidR="00AF56B9" w:rsidRPr="00CB57D8" w:rsidRDefault="00AF56B9" w:rsidP="00AF56B9">
      <w:pPr>
        <w:spacing w:line="360" w:lineRule="auto"/>
        <w:jc w:val="both"/>
        <w:rPr>
          <w:rFonts w:ascii="Times New Roman" w:hAnsi="Times New Roman"/>
          <w:sz w:val="28"/>
          <w:szCs w:val="28"/>
        </w:rPr>
      </w:pPr>
    </w:p>
    <w:p w:rsidR="00AF56B9" w:rsidRPr="00CB57D8" w:rsidRDefault="00AF56B9" w:rsidP="00AF56B9">
      <w:pPr>
        <w:numPr>
          <w:ilvl w:val="0"/>
          <w:numId w:val="42"/>
        </w:numPr>
        <w:spacing w:after="0" w:line="360" w:lineRule="auto"/>
        <w:jc w:val="both"/>
        <w:rPr>
          <w:rFonts w:ascii="Times New Roman" w:hAnsi="Times New Roman"/>
          <w:sz w:val="28"/>
          <w:szCs w:val="28"/>
        </w:rPr>
      </w:pPr>
      <w:r w:rsidRPr="00CB57D8">
        <w:rPr>
          <w:rFonts w:ascii="Times New Roman" w:hAnsi="Times New Roman"/>
          <w:sz w:val="28"/>
          <w:szCs w:val="28"/>
        </w:rPr>
        <w:t xml:space="preserve">  Oracle The Complete Reference   ……………………… George Koch</w:t>
      </w:r>
    </w:p>
    <w:p w:rsidR="00AF56B9" w:rsidRPr="00CB57D8" w:rsidRDefault="00AF56B9" w:rsidP="00AF56B9">
      <w:pPr>
        <w:spacing w:line="360" w:lineRule="auto"/>
        <w:ind w:left="360"/>
        <w:jc w:val="both"/>
        <w:rPr>
          <w:rFonts w:ascii="Times New Roman" w:hAnsi="Times New Roman"/>
          <w:sz w:val="28"/>
          <w:szCs w:val="28"/>
        </w:rPr>
      </w:pPr>
    </w:p>
    <w:p w:rsidR="00AF56B9" w:rsidRPr="00CB57D8" w:rsidRDefault="00AF56B9" w:rsidP="00AF56B9">
      <w:pPr>
        <w:numPr>
          <w:ilvl w:val="0"/>
          <w:numId w:val="42"/>
        </w:numPr>
        <w:spacing w:after="0" w:line="360" w:lineRule="auto"/>
        <w:jc w:val="both"/>
        <w:rPr>
          <w:rFonts w:ascii="Times New Roman" w:hAnsi="Times New Roman"/>
          <w:sz w:val="28"/>
          <w:szCs w:val="28"/>
        </w:rPr>
      </w:pPr>
      <w:r w:rsidRPr="00CB57D8">
        <w:rPr>
          <w:rFonts w:ascii="Times New Roman" w:hAnsi="Times New Roman"/>
          <w:sz w:val="28"/>
          <w:szCs w:val="28"/>
        </w:rPr>
        <w:t xml:space="preserve"> Java Primer   ………………………………………………E Balaguruswami</w:t>
      </w:r>
    </w:p>
    <w:p w:rsidR="00AF56B9" w:rsidRPr="00CB57D8" w:rsidRDefault="00AF56B9" w:rsidP="00AF56B9">
      <w:pPr>
        <w:pStyle w:val="ListParagraph"/>
        <w:spacing w:line="360" w:lineRule="auto"/>
        <w:jc w:val="both"/>
        <w:rPr>
          <w:rFonts w:ascii="Times New Roman" w:hAnsi="Times New Roman"/>
          <w:sz w:val="28"/>
          <w:szCs w:val="28"/>
        </w:rPr>
      </w:pPr>
    </w:p>
    <w:p w:rsidR="00AF56B9" w:rsidRPr="00CB57D8" w:rsidRDefault="00AF56B9" w:rsidP="00AF56B9">
      <w:pPr>
        <w:numPr>
          <w:ilvl w:val="0"/>
          <w:numId w:val="42"/>
        </w:numPr>
        <w:spacing w:after="0" w:line="360" w:lineRule="auto"/>
        <w:jc w:val="both"/>
        <w:rPr>
          <w:rFonts w:ascii="Times New Roman" w:hAnsi="Times New Roman"/>
          <w:sz w:val="28"/>
          <w:szCs w:val="28"/>
        </w:rPr>
      </w:pPr>
      <w:r w:rsidRPr="00CB57D8">
        <w:rPr>
          <w:rFonts w:ascii="Times New Roman" w:hAnsi="Times New Roman"/>
          <w:sz w:val="28"/>
          <w:szCs w:val="28"/>
        </w:rPr>
        <w:t>Programming in Java  …………………………………… James Gousline</w:t>
      </w:r>
    </w:p>
    <w:p w:rsidR="00AF56B9" w:rsidRPr="00CB57D8" w:rsidRDefault="00AF56B9" w:rsidP="00AF56B9">
      <w:pPr>
        <w:pStyle w:val="ListParagraph"/>
        <w:spacing w:line="360" w:lineRule="auto"/>
        <w:jc w:val="both"/>
        <w:rPr>
          <w:rFonts w:ascii="Times New Roman" w:hAnsi="Times New Roman"/>
          <w:sz w:val="28"/>
          <w:szCs w:val="28"/>
        </w:rPr>
      </w:pPr>
    </w:p>
    <w:p w:rsidR="00AF56B9" w:rsidRPr="00CB57D8" w:rsidRDefault="00AF56B9" w:rsidP="00AF56B9">
      <w:pPr>
        <w:numPr>
          <w:ilvl w:val="0"/>
          <w:numId w:val="42"/>
        </w:numPr>
        <w:spacing w:after="0" w:line="360" w:lineRule="auto"/>
        <w:jc w:val="both"/>
        <w:rPr>
          <w:rFonts w:ascii="Times New Roman" w:hAnsi="Times New Roman"/>
          <w:sz w:val="28"/>
          <w:szCs w:val="28"/>
        </w:rPr>
      </w:pPr>
      <w:r w:rsidRPr="00CB57D8">
        <w:rPr>
          <w:rFonts w:ascii="Times New Roman" w:hAnsi="Times New Roman"/>
          <w:sz w:val="28"/>
          <w:szCs w:val="28"/>
        </w:rPr>
        <w:t>Complete Reference ……………………………………. Herbert Shield</w:t>
      </w:r>
    </w:p>
    <w:p w:rsidR="00AF56B9" w:rsidRPr="00CB57D8" w:rsidRDefault="00AF56B9" w:rsidP="00AF56B9">
      <w:pPr>
        <w:spacing w:line="360" w:lineRule="auto"/>
        <w:jc w:val="both"/>
        <w:rPr>
          <w:rFonts w:ascii="Times New Roman" w:hAnsi="Times New Roman"/>
          <w:sz w:val="28"/>
          <w:szCs w:val="28"/>
        </w:rPr>
      </w:pPr>
    </w:p>
    <w:p w:rsidR="00AF56B9" w:rsidRPr="00CB57D8" w:rsidRDefault="00AF56B9" w:rsidP="00AF56B9">
      <w:pPr>
        <w:numPr>
          <w:ilvl w:val="0"/>
          <w:numId w:val="42"/>
        </w:numPr>
        <w:spacing w:after="0" w:line="360" w:lineRule="auto"/>
        <w:jc w:val="both"/>
        <w:rPr>
          <w:rFonts w:ascii="Algerian" w:hAnsi="Algerian"/>
          <w:sz w:val="28"/>
          <w:szCs w:val="28"/>
        </w:rPr>
      </w:pPr>
      <w:r w:rsidRPr="00CB57D8">
        <w:rPr>
          <w:rFonts w:ascii="Times New Roman" w:hAnsi="Times New Roman"/>
          <w:sz w:val="28"/>
          <w:szCs w:val="28"/>
        </w:rPr>
        <w:t xml:space="preserve">  Google search</w:t>
      </w:r>
    </w:p>
    <w:p w:rsidR="00AF56B9" w:rsidRDefault="00AF56B9" w:rsidP="00AF56B9">
      <w:pPr>
        <w:jc w:val="center"/>
      </w:pPr>
    </w:p>
    <w:p w:rsidR="00AF56B9" w:rsidRPr="00C14E9D" w:rsidRDefault="00AF56B9" w:rsidP="00AF56B9">
      <w:pPr>
        <w:tabs>
          <w:tab w:val="left" w:pos="2910"/>
        </w:tabs>
        <w:rPr>
          <w:rFonts w:ascii="Times New Roman" w:hAnsi="Times New Roman" w:cs="Times New Roman"/>
          <w:sz w:val="28"/>
          <w:szCs w:val="28"/>
        </w:rPr>
      </w:pPr>
    </w:p>
    <w:p w:rsidR="00BD5D8E" w:rsidRPr="00B43113" w:rsidRDefault="00BD5D8E" w:rsidP="008F7BBF">
      <w:pPr>
        <w:pStyle w:val="ListParagraph"/>
        <w:tabs>
          <w:tab w:val="left" w:pos="8010"/>
        </w:tabs>
        <w:spacing w:line="240" w:lineRule="auto"/>
        <w:ind w:left="1080"/>
        <w:jc w:val="both"/>
        <w:rPr>
          <w:rFonts w:ascii="Times New Roman" w:hAnsi="Times New Roman" w:cs="Times New Roman"/>
          <w:b/>
          <w:sz w:val="28"/>
          <w:szCs w:val="28"/>
        </w:rPr>
      </w:pPr>
    </w:p>
    <w:sectPr w:rsidR="00BD5D8E" w:rsidRPr="00B43113" w:rsidSect="001766C5">
      <w:headerReference w:type="default" r:id="rId54"/>
      <w:footerReference w:type="default" r:id="rId55"/>
      <w:pgSz w:w="11909" w:h="16834" w:code="9"/>
      <w:pgMar w:top="1080" w:right="1080" w:bottom="1080" w:left="1080" w:header="720" w:footer="720" w:gutter="0"/>
      <w:pgBorders w:offsetFrom="page">
        <w:top w:val="triple" w:sz="2" w:space="24" w:color="4D4D4D"/>
        <w:left w:val="triple" w:sz="2" w:space="24" w:color="4D4D4D"/>
        <w:bottom w:val="triple" w:sz="2" w:space="24" w:color="4D4D4D"/>
        <w:right w:val="triple" w:sz="2" w:space="24" w:color="4D4D4D"/>
      </w:pgBorders>
      <w:pgNumType w:start="1" w:chapStyle="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136D5" w:rsidRDefault="00E136D5" w:rsidP="00395602">
      <w:pPr>
        <w:spacing w:after="0" w:line="240" w:lineRule="auto"/>
      </w:pPr>
      <w:r>
        <w:separator/>
      </w:r>
    </w:p>
  </w:endnote>
  <w:endnote w:type="continuationSeparator" w:id="1">
    <w:p w:rsidR="00E136D5" w:rsidRDefault="00E136D5" w:rsidP="0039560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lgerian">
    <w:panose1 w:val="04020705040A02060702"/>
    <w:charset w:val="00"/>
    <w:family w:val="decorative"/>
    <w:pitch w:val="variable"/>
    <w:sig w:usb0="00000003" w:usb1="00000000" w:usb2="00000000" w:usb3="00000000" w:csb0="00000001" w:csb1="00000000"/>
  </w:font>
  <w:font w:name="Bradley Hand ITC">
    <w:panose1 w:val="03070402050302030203"/>
    <w:charset w:val="00"/>
    <w:family w:val="script"/>
    <w:pitch w:val="variable"/>
    <w:sig w:usb0="00000003" w:usb1="00000000" w:usb2="00000000" w:usb3="00000000" w:csb0="00000001" w:csb1="00000000"/>
  </w:font>
  <w:font w:name="Copperplate Gothic Bold">
    <w:panose1 w:val="020E0705020206020404"/>
    <w:charset w:val="00"/>
    <w:family w:val="swiss"/>
    <w:pitch w:val="variable"/>
    <w:sig w:usb0="00000003" w:usb1="00000000" w:usb2="00000000" w:usb3="00000000" w:csb0="00000001" w:csb1="00000000"/>
  </w:font>
  <w:font w:name="Harrington">
    <w:panose1 w:val="04040505050A02020702"/>
    <w:charset w:val="00"/>
    <w:family w:val="decorativ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imes CG ATT">
    <w:altName w:val="Times New Roman"/>
    <w:charset w:val="00"/>
    <w:family w:val="roman"/>
    <w:pitch w:val="variable"/>
    <w:sig w:usb0="00000001" w:usb1="00000000" w:usb2="00000000" w:usb3="00000000" w:csb0="00000013" w:csb1="00000000"/>
  </w:font>
  <w:font w:name="Aharoni">
    <w:altName w:val="Segoe UI Semibold"/>
    <w:charset w:val="B1"/>
    <w:family w:val="auto"/>
    <w:pitch w:val="variable"/>
    <w:sig w:usb0="00000800" w:usb1="00000000" w:usb2="00000000" w:usb3="00000000" w:csb0="00000020" w:csb1="00000000"/>
  </w:font>
  <w:font w:name="Monotype Corsiva">
    <w:panose1 w:val="03010101010201010101"/>
    <w:charset w:val="00"/>
    <w:family w:val="script"/>
    <w:pitch w:val="variable"/>
    <w:sig w:usb0="00000287" w:usb1="00000000" w:usb2="00000000" w:usb3="00000000" w:csb0="0000009F" w:csb1="00000000"/>
  </w:font>
  <w:font w:name="Baskerville Old Face">
    <w:panose1 w:val="02020602080505020303"/>
    <w:charset w:val="00"/>
    <w:family w:val="roman"/>
    <w:pitch w:val="variable"/>
    <w:sig w:usb0="00000003" w:usb1="00000000" w:usb2="00000000" w:usb3="00000000" w:csb0="00000001" w:csb1="00000000"/>
  </w:font>
  <w:font w:name="Rockwell Extra Bold">
    <w:panose1 w:val="02060903040505020403"/>
    <w:charset w:val="00"/>
    <w:family w:val="roman"/>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49656988"/>
      <w:docPartObj>
        <w:docPartGallery w:val="Page Numbers (Bottom of Page)"/>
        <w:docPartUnique/>
      </w:docPartObj>
    </w:sdtPr>
    <w:sdtContent>
      <w:p w:rsidR="00EB0D2F" w:rsidRDefault="00EB0D2F">
        <w:pPr>
          <w:pStyle w:val="Footer"/>
          <w:jc w:val="center"/>
        </w:pPr>
        <w:fldSimple w:instr=" PAGE   \* MERGEFORMAT ">
          <w:r w:rsidR="007B29B0">
            <w:rPr>
              <w:noProof/>
            </w:rPr>
            <w:t>42</w:t>
          </w:r>
        </w:fldSimple>
      </w:p>
    </w:sdtContent>
  </w:sdt>
  <w:p w:rsidR="00EB0D2F" w:rsidRDefault="00EB0D2F" w:rsidP="00DB345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136D5" w:rsidRDefault="00E136D5" w:rsidP="00395602">
      <w:pPr>
        <w:spacing w:after="0" w:line="240" w:lineRule="auto"/>
      </w:pPr>
      <w:r>
        <w:separator/>
      </w:r>
    </w:p>
  </w:footnote>
  <w:footnote w:type="continuationSeparator" w:id="1">
    <w:p w:rsidR="00E136D5" w:rsidRDefault="00E136D5" w:rsidP="0039560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0D2F" w:rsidRDefault="00EB0D2F" w:rsidP="00437101">
    <w:pPr>
      <w:pStyle w:val="Header"/>
      <w:pBdr>
        <w:bottom w:val="thickThinSmallGap" w:sz="24" w:space="2" w:color="585858" w:themeColor="accent2" w:themeShade="7F"/>
      </w:pBdr>
      <w:tabs>
        <w:tab w:val="center" w:pos="4874"/>
        <w:tab w:val="right" w:pos="9749"/>
      </w:tabs>
      <w:rPr>
        <w:rFonts w:asciiTheme="majorHAnsi" w:eastAsiaTheme="majorEastAsia" w:hAnsiTheme="majorHAnsi" w:cstheme="majorBidi"/>
        <w:sz w:val="32"/>
        <w:szCs w:val="32"/>
      </w:rPr>
    </w:pPr>
    <w:r>
      <w:rPr>
        <w:rFonts w:asciiTheme="majorHAnsi" w:eastAsiaTheme="majorEastAsia" w:hAnsiTheme="majorHAnsi" w:cstheme="majorBidi"/>
        <w:b/>
        <w:sz w:val="28"/>
        <w:szCs w:val="28"/>
        <w:u w:val="single"/>
      </w:rPr>
      <w:tab/>
    </w:r>
    <w:sdt>
      <w:sdtPr>
        <w:rPr>
          <w:rFonts w:asciiTheme="majorHAnsi" w:eastAsiaTheme="majorEastAsia" w:hAnsiTheme="majorHAnsi" w:cstheme="majorBidi"/>
          <w:b/>
          <w:sz w:val="28"/>
          <w:szCs w:val="28"/>
          <w:u w:val="single"/>
        </w:rPr>
        <w:alias w:val="Title"/>
        <w:id w:val="77738743"/>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b/>
            <w:sz w:val="28"/>
            <w:szCs w:val="28"/>
            <w:u w:val="single"/>
          </w:rPr>
          <w:t>SYNOPSIS</w:t>
        </w:r>
      </w:sdtContent>
    </w:sdt>
    <w:r>
      <w:rPr>
        <w:rFonts w:asciiTheme="majorHAnsi" w:eastAsiaTheme="majorEastAsia" w:hAnsiTheme="majorHAnsi" w:cstheme="majorBidi"/>
        <w:b/>
        <w:sz w:val="28"/>
        <w:szCs w:val="28"/>
        <w:u w:val="single"/>
      </w:rPr>
      <w:tab/>
    </w:r>
    <w:r>
      <w:rPr>
        <w:rFonts w:asciiTheme="majorHAnsi" w:eastAsiaTheme="majorEastAsia" w:hAnsiTheme="majorHAnsi" w:cstheme="majorBidi"/>
        <w:b/>
        <w:sz w:val="28"/>
        <w:szCs w:val="28"/>
        <w:u w:val="single"/>
      </w:rPr>
      <w:tab/>
    </w:r>
  </w:p>
  <w:p w:rsidR="00EB0D2F" w:rsidRDefault="00EB0D2F">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8" type="#_x0000_t75" style="width:10.05pt;height:10.05pt" o:bullet="t">
        <v:imagedata r:id="rId1" o:title="BD21298_"/>
      </v:shape>
    </w:pict>
  </w:numPicBullet>
  <w:abstractNum w:abstractNumId="0">
    <w:nsid w:val="008C1C62"/>
    <w:multiLevelType w:val="hybridMultilevel"/>
    <w:tmpl w:val="08E6B3CA"/>
    <w:lvl w:ilvl="0" w:tplc="0FEC1366">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583531"/>
    <w:multiLevelType w:val="hybridMultilevel"/>
    <w:tmpl w:val="78DE79D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ABF7BD5"/>
    <w:multiLevelType w:val="hybridMultilevel"/>
    <w:tmpl w:val="713479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9730D9"/>
    <w:multiLevelType w:val="hybridMultilevel"/>
    <w:tmpl w:val="85AED12A"/>
    <w:lvl w:ilvl="0" w:tplc="04090001">
      <w:start w:val="1"/>
      <w:numFmt w:val="bullet"/>
      <w:lvlText w:val=""/>
      <w:lvlJc w:val="left"/>
      <w:pPr>
        <w:ind w:left="804" w:hanging="360"/>
      </w:pPr>
      <w:rPr>
        <w:rFonts w:ascii="Symbol" w:hAnsi="Symbol" w:hint="default"/>
      </w:rPr>
    </w:lvl>
    <w:lvl w:ilvl="1" w:tplc="04090003" w:tentative="1">
      <w:start w:val="1"/>
      <w:numFmt w:val="bullet"/>
      <w:lvlText w:val="o"/>
      <w:lvlJc w:val="left"/>
      <w:pPr>
        <w:ind w:left="1524" w:hanging="360"/>
      </w:pPr>
      <w:rPr>
        <w:rFonts w:ascii="Courier New" w:hAnsi="Courier New" w:cs="Courier New" w:hint="default"/>
      </w:rPr>
    </w:lvl>
    <w:lvl w:ilvl="2" w:tplc="04090005" w:tentative="1">
      <w:start w:val="1"/>
      <w:numFmt w:val="bullet"/>
      <w:lvlText w:val=""/>
      <w:lvlJc w:val="left"/>
      <w:pPr>
        <w:ind w:left="2244" w:hanging="360"/>
      </w:pPr>
      <w:rPr>
        <w:rFonts w:ascii="Wingdings" w:hAnsi="Wingdings" w:hint="default"/>
      </w:rPr>
    </w:lvl>
    <w:lvl w:ilvl="3" w:tplc="04090001" w:tentative="1">
      <w:start w:val="1"/>
      <w:numFmt w:val="bullet"/>
      <w:lvlText w:val=""/>
      <w:lvlJc w:val="left"/>
      <w:pPr>
        <w:ind w:left="2964" w:hanging="360"/>
      </w:pPr>
      <w:rPr>
        <w:rFonts w:ascii="Symbol" w:hAnsi="Symbol" w:hint="default"/>
      </w:rPr>
    </w:lvl>
    <w:lvl w:ilvl="4" w:tplc="04090003" w:tentative="1">
      <w:start w:val="1"/>
      <w:numFmt w:val="bullet"/>
      <w:lvlText w:val="o"/>
      <w:lvlJc w:val="left"/>
      <w:pPr>
        <w:ind w:left="3684" w:hanging="360"/>
      </w:pPr>
      <w:rPr>
        <w:rFonts w:ascii="Courier New" w:hAnsi="Courier New" w:cs="Courier New" w:hint="default"/>
      </w:rPr>
    </w:lvl>
    <w:lvl w:ilvl="5" w:tplc="04090005" w:tentative="1">
      <w:start w:val="1"/>
      <w:numFmt w:val="bullet"/>
      <w:lvlText w:val=""/>
      <w:lvlJc w:val="left"/>
      <w:pPr>
        <w:ind w:left="4404" w:hanging="360"/>
      </w:pPr>
      <w:rPr>
        <w:rFonts w:ascii="Wingdings" w:hAnsi="Wingdings" w:hint="default"/>
      </w:rPr>
    </w:lvl>
    <w:lvl w:ilvl="6" w:tplc="04090001" w:tentative="1">
      <w:start w:val="1"/>
      <w:numFmt w:val="bullet"/>
      <w:lvlText w:val=""/>
      <w:lvlJc w:val="left"/>
      <w:pPr>
        <w:ind w:left="5124" w:hanging="360"/>
      </w:pPr>
      <w:rPr>
        <w:rFonts w:ascii="Symbol" w:hAnsi="Symbol" w:hint="default"/>
      </w:rPr>
    </w:lvl>
    <w:lvl w:ilvl="7" w:tplc="04090003" w:tentative="1">
      <w:start w:val="1"/>
      <w:numFmt w:val="bullet"/>
      <w:lvlText w:val="o"/>
      <w:lvlJc w:val="left"/>
      <w:pPr>
        <w:ind w:left="5844" w:hanging="360"/>
      </w:pPr>
      <w:rPr>
        <w:rFonts w:ascii="Courier New" w:hAnsi="Courier New" w:cs="Courier New" w:hint="default"/>
      </w:rPr>
    </w:lvl>
    <w:lvl w:ilvl="8" w:tplc="04090005" w:tentative="1">
      <w:start w:val="1"/>
      <w:numFmt w:val="bullet"/>
      <w:lvlText w:val=""/>
      <w:lvlJc w:val="left"/>
      <w:pPr>
        <w:ind w:left="6564" w:hanging="360"/>
      </w:pPr>
      <w:rPr>
        <w:rFonts w:ascii="Wingdings" w:hAnsi="Wingdings" w:hint="default"/>
      </w:rPr>
    </w:lvl>
  </w:abstractNum>
  <w:abstractNum w:abstractNumId="4">
    <w:nsid w:val="0CF23F04"/>
    <w:multiLevelType w:val="hybridMultilevel"/>
    <w:tmpl w:val="9E3CCA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BF1C1B"/>
    <w:multiLevelType w:val="hybridMultilevel"/>
    <w:tmpl w:val="CB7277FA"/>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nsid w:val="0FC228C4"/>
    <w:multiLevelType w:val="hybridMultilevel"/>
    <w:tmpl w:val="3670C26A"/>
    <w:lvl w:ilvl="0" w:tplc="0409000B">
      <w:start w:val="1"/>
      <w:numFmt w:val="bullet"/>
      <w:lvlText w:val=""/>
      <w:lvlJc w:val="left"/>
      <w:pPr>
        <w:tabs>
          <w:tab w:val="num" w:pos="1063"/>
        </w:tabs>
        <w:ind w:left="1063" w:hanging="360"/>
      </w:pPr>
      <w:rPr>
        <w:rFonts w:ascii="Wingdings" w:hAnsi="Wingdings" w:hint="default"/>
      </w:rPr>
    </w:lvl>
    <w:lvl w:ilvl="1" w:tplc="04090003" w:tentative="1">
      <w:start w:val="1"/>
      <w:numFmt w:val="bullet"/>
      <w:lvlText w:val="o"/>
      <w:lvlJc w:val="left"/>
      <w:pPr>
        <w:tabs>
          <w:tab w:val="num" w:pos="1783"/>
        </w:tabs>
        <w:ind w:left="1783" w:hanging="360"/>
      </w:pPr>
      <w:rPr>
        <w:rFonts w:ascii="Courier New" w:hAnsi="Courier New" w:hint="default"/>
      </w:rPr>
    </w:lvl>
    <w:lvl w:ilvl="2" w:tplc="04090005" w:tentative="1">
      <w:start w:val="1"/>
      <w:numFmt w:val="bullet"/>
      <w:lvlText w:val=""/>
      <w:lvlJc w:val="left"/>
      <w:pPr>
        <w:tabs>
          <w:tab w:val="num" w:pos="2503"/>
        </w:tabs>
        <w:ind w:left="2503" w:hanging="360"/>
      </w:pPr>
      <w:rPr>
        <w:rFonts w:ascii="Wingdings" w:hAnsi="Wingdings" w:hint="default"/>
      </w:rPr>
    </w:lvl>
    <w:lvl w:ilvl="3" w:tplc="04090001" w:tentative="1">
      <w:start w:val="1"/>
      <w:numFmt w:val="bullet"/>
      <w:lvlText w:val=""/>
      <w:lvlJc w:val="left"/>
      <w:pPr>
        <w:tabs>
          <w:tab w:val="num" w:pos="3223"/>
        </w:tabs>
        <w:ind w:left="3223" w:hanging="360"/>
      </w:pPr>
      <w:rPr>
        <w:rFonts w:ascii="Symbol" w:hAnsi="Symbol" w:hint="default"/>
      </w:rPr>
    </w:lvl>
    <w:lvl w:ilvl="4" w:tplc="04090003" w:tentative="1">
      <w:start w:val="1"/>
      <w:numFmt w:val="bullet"/>
      <w:lvlText w:val="o"/>
      <w:lvlJc w:val="left"/>
      <w:pPr>
        <w:tabs>
          <w:tab w:val="num" w:pos="3943"/>
        </w:tabs>
        <w:ind w:left="3943" w:hanging="360"/>
      </w:pPr>
      <w:rPr>
        <w:rFonts w:ascii="Courier New" w:hAnsi="Courier New" w:hint="default"/>
      </w:rPr>
    </w:lvl>
    <w:lvl w:ilvl="5" w:tplc="04090005" w:tentative="1">
      <w:start w:val="1"/>
      <w:numFmt w:val="bullet"/>
      <w:lvlText w:val=""/>
      <w:lvlJc w:val="left"/>
      <w:pPr>
        <w:tabs>
          <w:tab w:val="num" w:pos="4663"/>
        </w:tabs>
        <w:ind w:left="4663" w:hanging="360"/>
      </w:pPr>
      <w:rPr>
        <w:rFonts w:ascii="Wingdings" w:hAnsi="Wingdings" w:hint="default"/>
      </w:rPr>
    </w:lvl>
    <w:lvl w:ilvl="6" w:tplc="04090001" w:tentative="1">
      <w:start w:val="1"/>
      <w:numFmt w:val="bullet"/>
      <w:lvlText w:val=""/>
      <w:lvlJc w:val="left"/>
      <w:pPr>
        <w:tabs>
          <w:tab w:val="num" w:pos="5383"/>
        </w:tabs>
        <w:ind w:left="5383" w:hanging="360"/>
      </w:pPr>
      <w:rPr>
        <w:rFonts w:ascii="Symbol" w:hAnsi="Symbol" w:hint="default"/>
      </w:rPr>
    </w:lvl>
    <w:lvl w:ilvl="7" w:tplc="04090003" w:tentative="1">
      <w:start w:val="1"/>
      <w:numFmt w:val="bullet"/>
      <w:lvlText w:val="o"/>
      <w:lvlJc w:val="left"/>
      <w:pPr>
        <w:tabs>
          <w:tab w:val="num" w:pos="6103"/>
        </w:tabs>
        <w:ind w:left="6103" w:hanging="360"/>
      </w:pPr>
      <w:rPr>
        <w:rFonts w:ascii="Courier New" w:hAnsi="Courier New" w:hint="default"/>
      </w:rPr>
    </w:lvl>
    <w:lvl w:ilvl="8" w:tplc="04090005" w:tentative="1">
      <w:start w:val="1"/>
      <w:numFmt w:val="bullet"/>
      <w:lvlText w:val=""/>
      <w:lvlJc w:val="left"/>
      <w:pPr>
        <w:tabs>
          <w:tab w:val="num" w:pos="6823"/>
        </w:tabs>
        <w:ind w:left="6823" w:hanging="360"/>
      </w:pPr>
      <w:rPr>
        <w:rFonts w:ascii="Wingdings" w:hAnsi="Wingdings" w:hint="default"/>
      </w:rPr>
    </w:lvl>
  </w:abstractNum>
  <w:abstractNum w:abstractNumId="7">
    <w:nsid w:val="10AB3234"/>
    <w:multiLevelType w:val="hybridMultilevel"/>
    <w:tmpl w:val="7B5E2DD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19116B"/>
    <w:multiLevelType w:val="hybridMultilevel"/>
    <w:tmpl w:val="9FD657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30F61E4"/>
    <w:multiLevelType w:val="hybridMultilevel"/>
    <w:tmpl w:val="6F8A5FE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39F67F8"/>
    <w:multiLevelType w:val="hybridMultilevel"/>
    <w:tmpl w:val="CED2CD4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5BE51A5"/>
    <w:multiLevelType w:val="hybridMultilevel"/>
    <w:tmpl w:val="F2740482"/>
    <w:lvl w:ilvl="0" w:tplc="04090001">
      <w:start w:val="1"/>
      <w:numFmt w:val="bullet"/>
      <w:lvlText w:val=""/>
      <w:lvlJc w:val="left"/>
      <w:pPr>
        <w:tabs>
          <w:tab w:val="num" w:pos="2160"/>
        </w:tabs>
        <w:ind w:left="2160" w:hanging="360"/>
      </w:pPr>
      <w:rPr>
        <w:rFonts w:ascii="Symbol" w:hAnsi="Symbol" w:hint="default"/>
      </w:rPr>
    </w:lvl>
    <w:lvl w:ilvl="1" w:tplc="04090003">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2">
    <w:nsid w:val="1676730F"/>
    <w:multiLevelType w:val="hybridMultilevel"/>
    <w:tmpl w:val="A8B6C22A"/>
    <w:lvl w:ilvl="0" w:tplc="0FEC1366">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A37C09"/>
    <w:multiLevelType w:val="hybridMultilevel"/>
    <w:tmpl w:val="791E086A"/>
    <w:lvl w:ilvl="0" w:tplc="B64E7DA2">
      <w:numFmt w:val="bullet"/>
      <w:lvlText w:val=""/>
      <w:lvlJc w:val="left"/>
      <w:pPr>
        <w:tabs>
          <w:tab w:val="num" w:pos="1080"/>
        </w:tabs>
        <w:ind w:left="1080" w:hanging="360"/>
      </w:pPr>
      <w:rPr>
        <w:rFonts w:ascii="Symbol" w:eastAsia="Times New Roman" w:hAnsi="Symbol" w:cs="Times New Roman" w:hint="default"/>
      </w:rPr>
    </w:lvl>
    <w:lvl w:ilvl="1" w:tplc="04090001">
      <w:start w:val="1"/>
      <w:numFmt w:val="bullet"/>
      <w:lvlText w:val=""/>
      <w:lvlJc w:val="left"/>
      <w:pPr>
        <w:tabs>
          <w:tab w:val="num" w:pos="1800"/>
        </w:tabs>
        <w:ind w:left="1800" w:hanging="360"/>
      </w:pPr>
      <w:rPr>
        <w:rFonts w:ascii="Symbol" w:hAnsi="Symbo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nsid w:val="17E96CD6"/>
    <w:multiLevelType w:val="hybridMultilevel"/>
    <w:tmpl w:val="1DBADF9A"/>
    <w:lvl w:ilvl="0" w:tplc="A198C442">
      <w:start w:val="1"/>
      <w:numFmt w:val="bullet"/>
      <w:lvlText w:val=""/>
      <w:lvlJc w:val="left"/>
      <w:pPr>
        <w:tabs>
          <w:tab w:val="num" w:pos="720"/>
        </w:tabs>
        <w:ind w:left="720" w:hanging="360"/>
      </w:pPr>
      <w:rPr>
        <w:rFonts w:ascii="Wingdings" w:hAnsi="Wingdings" w:hint="default"/>
      </w:rPr>
    </w:lvl>
    <w:lvl w:ilvl="1" w:tplc="8F9495BE" w:tentative="1">
      <w:start w:val="1"/>
      <w:numFmt w:val="bullet"/>
      <w:lvlText w:val=""/>
      <w:lvlJc w:val="left"/>
      <w:pPr>
        <w:tabs>
          <w:tab w:val="num" w:pos="1440"/>
        </w:tabs>
        <w:ind w:left="1440" w:hanging="360"/>
      </w:pPr>
      <w:rPr>
        <w:rFonts w:ascii="Wingdings" w:hAnsi="Wingdings" w:hint="default"/>
      </w:rPr>
    </w:lvl>
    <w:lvl w:ilvl="2" w:tplc="493CD210" w:tentative="1">
      <w:start w:val="1"/>
      <w:numFmt w:val="bullet"/>
      <w:lvlText w:val=""/>
      <w:lvlJc w:val="left"/>
      <w:pPr>
        <w:tabs>
          <w:tab w:val="num" w:pos="2160"/>
        </w:tabs>
        <w:ind w:left="2160" w:hanging="360"/>
      </w:pPr>
      <w:rPr>
        <w:rFonts w:ascii="Wingdings" w:hAnsi="Wingdings" w:hint="default"/>
      </w:rPr>
    </w:lvl>
    <w:lvl w:ilvl="3" w:tplc="5C3CC7CE" w:tentative="1">
      <w:start w:val="1"/>
      <w:numFmt w:val="bullet"/>
      <w:lvlText w:val=""/>
      <w:lvlJc w:val="left"/>
      <w:pPr>
        <w:tabs>
          <w:tab w:val="num" w:pos="2880"/>
        </w:tabs>
        <w:ind w:left="2880" w:hanging="360"/>
      </w:pPr>
      <w:rPr>
        <w:rFonts w:ascii="Wingdings" w:hAnsi="Wingdings" w:hint="default"/>
      </w:rPr>
    </w:lvl>
    <w:lvl w:ilvl="4" w:tplc="B778FA26" w:tentative="1">
      <w:start w:val="1"/>
      <w:numFmt w:val="bullet"/>
      <w:lvlText w:val=""/>
      <w:lvlJc w:val="left"/>
      <w:pPr>
        <w:tabs>
          <w:tab w:val="num" w:pos="3600"/>
        </w:tabs>
        <w:ind w:left="3600" w:hanging="360"/>
      </w:pPr>
      <w:rPr>
        <w:rFonts w:ascii="Wingdings" w:hAnsi="Wingdings" w:hint="default"/>
      </w:rPr>
    </w:lvl>
    <w:lvl w:ilvl="5" w:tplc="15802EA2" w:tentative="1">
      <w:start w:val="1"/>
      <w:numFmt w:val="bullet"/>
      <w:lvlText w:val=""/>
      <w:lvlJc w:val="left"/>
      <w:pPr>
        <w:tabs>
          <w:tab w:val="num" w:pos="4320"/>
        </w:tabs>
        <w:ind w:left="4320" w:hanging="360"/>
      </w:pPr>
      <w:rPr>
        <w:rFonts w:ascii="Wingdings" w:hAnsi="Wingdings" w:hint="default"/>
      </w:rPr>
    </w:lvl>
    <w:lvl w:ilvl="6" w:tplc="45D80644" w:tentative="1">
      <w:start w:val="1"/>
      <w:numFmt w:val="bullet"/>
      <w:lvlText w:val=""/>
      <w:lvlJc w:val="left"/>
      <w:pPr>
        <w:tabs>
          <w:tab w:val="num" w:pos="5040"/>
        </w:tabs>
        <w:ind w:left="5040" w:hanging="360"/>
      </w:pPr>
      <w:rPr>
        <w:rFonts w:ascii="Wingdings" w:hAnsi="Wingdings" w:hint="default"/>
      </w:rPr>
    </w:lvl>
    <w:lvl w:ilvl="7" w:tplc="C348579E" w:tentative="1">
      <w:start w:val="1"/>
      <w:numFmt w:val="bullet"/>
      <w:lvlText w:val=""/>
      <w:lvlJc w:val="left"/>
      <w:pPr>
        <w:tabs>
          <w:tab w:val="num" w:pos="5760"/>
        </w:tabs>
        <w:ind w:left="5760" w:hanging="360"/>
      </w:pPr>
      <w:rPr>
        <w:rFonts w:ascii="Wingdings" w:hAnsi="Wingdings" w:hint="default"/>
      </w:rPr>
    </w:lvl>
    <w:lvl w:ilvl="8" w:tplc="D70A25BA" w:tentative="1">
      <w:start w:val="1"/>
      <w:numFmt w:val="bullet"/>
      <w:lvlText w:val=""/>
      <w:lvlJc w:val="left"/>
      <w:pPr>
        <w:tabs>
          <w:tab w:val="num" w:pos="6480"/>
        </w:tabs>
        <w:ind w:left="6480" w:hanging="360"/>
      </w:pPr>
      <w:rPr>
        <w:rFonts w:ascii="Wingdings" w:hAnsi="Wingdings" w:hint="default"/>
      </w:rPr>
    </w:lvl>
  </w:abstractNum>
  <w:abstractNum w:abstractNumId="15">
    <w:nsid w:val="17F71FC4"/>
    <w:multiLevelType w:val="hybridMultilevel"/>
    <w:tmpl w:val="953EFC5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82C0A3B"/>
    <w:multiLevelType w:val="hybridMultilevel"/>
    <w:tmpl w:val="5796AC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18605FA9"/>
    <w:multiLevelType w:val="hybridMultilevel"/>
    <w:tmpl w:val="2D80F664"/>
    <w:lvl w:ilvl="0" w:tplc="FE1AB4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9FA4331"/>
    <w:multiLevelType w:val="hybridMultilevel"/>
    <w:tmpl w:val="CF86CE6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1B220D66"/>
    <w:multiLevelType w:val="hybridMultilevel"/>
    <w:tmpl w:val="63E81EEC"/>
    <w:lvl w:ilvl="0" w:tplc="0409000B">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0">
    <w:nsid w:val="1FDF6279"/>
    <w:multiLevelType w:val="hybridMultilevel"/>
    <w:tmpl w:val="EABCEC5C"/>
    <w:lvl w:ilvl="0" w:tplc="04090001">
      <w:start w:val="1"/>
      <w:numFmt w:val="bullet"/>
      <w:lvlText w:val=""/>
      <w:lvlJc w:val="left"/>
      <w:pPr>
        <w:ind w:left="804" w:hanging="360"/>
      </w:pPr>
      <w:rPr>
        <w:rFonts w:ascii="Symbol" w:hAnsi="Symbol" w:hint="default"/>
      </w:rPr>
    </w:lvl>
    <w:lvl w:ilvl="1" w:tplc="04090003" w:tentative="1">
      <w:start w:val="1"/>
      <w:numFmt w:val="bullet"/>
      <w:lvlText w:val="o"/>
      <w:lvlJc w:val="left"/>
      <w:pPr>
        <w:ind w:left="1524" w:hanging="360"/>
      </w:pPr>
      <w:rPr>
        <w:rFonts w:ascii="Courier New" w:hAnsi="Courier New" w:cs="Courier New" w:hint="default"/>
      </w:rPr>
    </w:lvl>
    <w:lvl w:ilvl="2" w:tplc="04090005" w:tentative="1">
      <w:start w:val="1"/>
      <w:numFmt w:val="bullet"/>
      <w:lvlText w:val=""/>
      <w:lvlJc w:val="left"/>
      <w:pPr>
        <w:ind w:left="2244" w:hanging="360"/>
      </w:pPr>
      <w:rPr>
        <w:rFonts w:ascii="Wingdings" w:hAnsi="Wingdings" w:hint="default"/>
      </w:rPr>
    </w:lvl>
    <w:lvl w:ilvl="3" w:tplc="04090001" w:tentative="1">
      <w:start w:val="1"/>
      <w:numFmt w:val="bullet"/>
      <w:lvlText w:val=""/>
      <w:lvlJc w:val="left"/>
      <w:pPr>
        <w:ind w:left="2964" w:hanging="360"/>
      </w:pPr>
      <w:rPr>
        <w:rFonts w:ascii="Symbol" w:hAnsi="Symbol" w:hint="default"/>
      </w:rPr>
    </w:lvl>
    <w:lvl w:ilvl="4" w:tplc="04090003" w:tentative="1">
      <w:start w:val="1"/>
      <w:numFmt w:val="bullet"/>
      <w:lvlText w:val="o"/>
      <w:lvlJc w:val="left"/>
      <w:pPr>
        <w:ind w:left="3684" w:hanging="360"/>
      </w:pPr>
      <w:rPr>
        <w:rFonts w:ascii="Courier New" w:hAnsi="Courier New" w:cs="Courier New" w:hint="default"/>
      </w:rPr>
    </w:lvl>
    <w:lvl w:ilvl="5" w:tplc="04090005" w:tentative="1">
      <w:start w:val="1"/>
      <w:numFmt w:val="bullet"/>
      <w:lvlText w:val=""/>
      <w:lvlJc w:val="left"/>
      <w:pPr>
        <w:ind w:left="4404" w:hanging="360"/>
      </w:pPr>
      <w:rPr>
        <w:rFonts w:ascii="Wingdings" w:hAnsi="Wingdings" w:hint="default"/>
      </w:rPr>
    </w:lvl>
    <w:lvl w:ilvl="6" w:tplc="04090001" w:tentative="1">
      <w:start w:val="1"/>
      <w:numFmt w:val="bullet"/>
      <w:lvlText w:val=""/>
      <w:lvlJc w:val="left"/>
      <w:pPr>
        <w:ind w:left="5124" w:hanging="360"/>
      </w:pPr>
      <w:rPr>
        <w:rFonts w:ascii="Symbol" w:hAnsi="Symbol" w:hint="default"/>
      </w:rPr>
    </w:lvl>
    <w:lvl w:ilvl="7" w:tplc="04090003" w:tentative="1">
      <w:start w:val="1"/>
      <w:numFmt w:val="bullet"/>
      <w:lvlText w:val="o"/>
      <w:lvlJc w:val="left"/>
      <w:pPr>
        <w:ind w:left="5844" w:hanging="360"/>
      </w:pPr>
      <w:rPr>
        <w:rFonts w:ascii="Courier New" w:hAnsi="Courier New" w:cs="Courier New" w:hint="default"/>
      </w:rPr>
    </w:lvl>
    <w:lvl w:ilvl="8" w:tplc="04090005" w:tentative="1">
      <w:start w:val="1"/>
      <w:numFmt w:val="bullet"/>
      <w:lvlText w:val=""/>
      <w:lvlJc w:val="left"/>
      <w:pPr>
        <w:ind w:left="6564" w:hanging="360"/>
      </w:pPr>
      <w:rPr>
        <w:rFonts w:ascii="Wingdings" w:hAnsi="Wingdings" w:hint="default"/>
      </w:rPr>
    </w:lvl>
  </w:abstractNum>
  <w:abstractNum w:abstractNumId="21">
    <w:nsid w:val="232F032D"/>
    <w:multiLevelType w:val="hybridMultilevel"/>
    <w:tmpl w:val="34842A8E"/>
    <w:lvl w:ilvl="0" w:tplc="04090009">
      <w:start w:val="1"/>
      <w:numFmt w:val="bullet"/>
      <w:lvlText w:val=""/>
      <w:lvlJc w:val="left"/>
      <w:pPr>
        <w:ind w:left="81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3D27854"/>
    <w:multiLevelType w:val="hybridMultilevel"/>
    <w:tmpl w:val="1D5C9F62"/>
    <w:lvl w:ilvl="0" w:tplc="0FEC1366">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6BE07F7"/>
    <w:multiLevelType w:val="hybridMultilevel"/>
    <w:tmpl w:val="92F069B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CE1714F"/>
    <w:multiLevelType w:val="hybridMultilevel"/>
    <w:tmpl w:val="8A5A1D94"/>
    <w:lvl w:ilvl="0" w:tplc="FE1AB4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2C321F9"/>
    <w:multiLevelType w:val="hybridMultilevel"/>
    <w:tmpl w:val="2F90F7A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41471142"/>
    <w:multiLevelType w:val="hybridMultilevel"/>
    <w:tmpl w:val="6A5223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4D72688"/>
    <w:multiLevelType w:val="hybridMultilevel"/>
    <w:tmpl w:val="CA3603AE"/>
    <w:lvl w:ilvl="0" w:tplc="0FEC1366">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51F7D71"/>
    <w:multiLevelType w:val="hybridMultilevel"/>
    <w:tmpl w:val="7F44F530"/>
    <w:lvl w:ilvl="0" w:tplc="F24C06C2">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6492C47"/>
    <w:multiLevelType w:val="hybridMultilevel"/>
    <w:tmpl w:val="A71EC7F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8162ABA"/>
    <w:multiLevelType w:val="hybridMultilevel"/>
    <w:tmpl w:val="D674AAC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486F06E4"/>
    <w:multiLevelType w:val="hybridMultilevel"/>
    <w:tmpl w:val="20D4EAD4"/>
    <w:lvl w:ilvl="0" w:tplc="FE1AB4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CAA603F"/>
    <w:multiLevelType w:val="hybridMultilevel"/>
    <w:tmpl w:val="1BCE083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58069E2"/>
    <w:multiLevelType w:val="hybridMultilevel"/>
    <w:tmpl w:val="9D067B9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5EA4B13"/>
    <w:multiLevelType w:val="hybridMultilevel"/>
    <w:tmpl w:val="29F4DFBA"/>
    <w:lvl w:ilvl="0" w:tplc="869C75D6">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9834BB6"/>
    <w:multiLevelType w:val="hybridMultilevel"/>
    <w:tmpl w:val="74AC7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CD22A5A"/>
    <w:multiLevelType w:val="hybridMultilevel"/>
    <w:tmpl w:val="D92CF5F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5E2A344B"/>
    <w:multiLevelType w:val="hybridMultilevel"/>
    <w:tmpl w:val="BFB876B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EBB5915"/>
    <w:multiLevelType w:val="hybridMultilevel"/>
    <w:tmpl w:val="A42CC8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178617F"/>
    <w:multiLevelType w:val="hybridMultilevel"/>
    <w:tmpl w:val="007012E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5D35F77"/>
    <w:multiLevelType w:val="hybridMultilevel"/>
    <w:tmpl w:val="447232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61132C6"/>
    <w:multiLevelType w:val="hybridMultilevel"/>
    <w:tmpl w:val="092E8FCA"/>
    <w:lvl w:ilvl="0" w:tplc="0FEC1366">
      <w:start w:val="1"/>
      <w:numFmt w:val="bullet"/>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75C455A"/>
    <w:multiLevelType w:val="hybridMultilevel"/>
    <w:tmpl w:val="9EDA8C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E1C3E94"/>
    <w:multiLevelType w:val="hybridMultilevel"/>
    <w:tmpl w:val="F16A37D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35"/>
  </w:num>
  <w:num w:numId="3">
    <w:abstractNumId w:val="30"/>
  </w:num>
  <w:num w:numId="4">
    <w:abstractNumId w:val="24"/>
  </w:num>
  <w:num w:numId="5">
    <w:abstractNumId w:val="31"/>
  </w:num>
  <w:num w:numId="6">
    <w:abstractNumId w:val="17"/>
  </w:num>
  <w:num w:numId="7">
    <w:abstractNumId w:val="39"/>
  </w:num>
  <w:num w:numId="8">
    <w:abstractNumId w:val="40"/>
  </w:num>
  <w:num w:numId="9">
    <w:abstractNumId w:val="18"/>
  </w:num>
  <w:num w:numId="10">
    <w:abstractNumId w:val="26"/>
  </w:num>
  <w:num w:numId="11">
    <w:abstractNumId w:val="32"/>
  </w:num>
  <w:num w:numId="12">
    <w:abstractNumId w:val="15"/>
  </w:num>
  <w:num w:numId="13">
    <w:abstractNumId w:val="9"/>
  </w:num>
  <w:num w:numId="14">
    <w:abstractNumId w:val="37"/>
  </w:num>
  <w:num w:numId="15">
    <w:abstractNumId w:val="33"/>
  </w:num>
  <w:num w:numId="16">
    <w:abstractNumId w:val="23"/>
  </w:num>
  <w:num w:numId="17">
    <w:abstractNumId w:val="43"/>
  </w:num>
  <w:num w:numId="18">
    <w:abstractNumId w:val="4"/>
  </w:num>
  <w:num w:numId="19">
    <w:abstractNumId w:val="10"/>
  </w:num>
  <w:num w:numId="20">
    <w:abstractNumId w:val="7"/>
  </w:num>
  <w:num w:numId="21">
    <w:abstractNumId w:val="8"/>
  </w:num>
  <w:num w:numId="22">
    <w:abstractNumId w:val="28"/>
  </w:num>
  <w:num w:numId="23">
    <w:abstractNumId w:val="27"/>
  </w:num>
  <w:num w:numId="24">
    <w:abstractNumId w:val="41"/>
  </w:num>
  <w:num w:numId="25">
    <w:abstractNumId w:val="12"/>
  </w:num>
  <w:num w:numId="26">
    <w:abstractNumId w:val="0"/>
  </w:num>
  <w:num w:numId="27">
    <w:abstractNumId w:val="22"/>
  </w:num>
  <w:num w:numId="28">
    <w:abstractNumId w:val="2"/>
  </w:num>
  <w:num w:numId="29">
    <w:abstractNumId w:val="6"/>
  </w:num>
  <w:num w:numId="30">
    <w:abstractNumId w:val="1"/>
  </w:num>
  <w:num w:numId="31">
    <w:abstractNumId w:val="34"/>
  </w:num>
  <w:num w:numId="32">
    <w:abstractNumId w:val="13"/>
  </w:num>
  <w:num w:numId="33">
    <w:abstractNumId w:val="11"/>
  </w:num>
  <w:num w:numId="34">
    <w:abstractNumId w:val="5"/>
  </w:num>
  <w:num w:numId="35">
    <w:abstractNumId w:val="16"/>
  </w:num>
  <w:num w:numId="36">
    <w:abstractNumId w:val="42"/>
  </w:num>
  <w:num w:numId="37">
    <w:abstractNumId w:val="25"/>
  </w:num>
  <w:num w:numId="38">
    <w:abstractNumId w:val="36"/>
  </w:num>
  <w:num w:numId="39">
    <w:abstractNumId w:val="19"/>
  </w:num>
  <w:num w:numId="40">
    <w:abstractNumId w:val="21"/>
  </w:num>
  <w:num w:numId="41">
    <w:abstractNumId w:val="29"/>
  </w:num>
  <w:num w:numId="42">
    <w:abstractNumId w:val="14"/>
  </w:num>
  <w:num w:numId="43">
    <w:abstractNumId w:val="3"/>
  </w:num>
  <w:num w:numId="44">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hideGrammaticalErrors/>
  <w:defaultTabStop w:val="720"/>
  <w:drawingGridHorizontalSpacing w:val="110"/>
  <w:displayHorizontalDrawingGridEvery w:val="2"/>
  <w:characterSpacingControl w:val="doNotCompress"/>
  <w:hdrShapeDefaults>
    <o:shapedefaults v:ext="edit" spidmax="21506"/>
  </w:hdrShapeDefaults>
  <w:footnotePr>
    <w:footnote w:id="0"/>
    <w:footnote w:id="1"/>
  </w:footnotePr>
  <w:endnotePr>
    <w:endnote w:id="0"/>
    <w:endnote w:id="1"/>
  </w:endnotePr>
  <w:compat/>
  <w:rsids>
    <w:rsidRoot w:val="003F1E01"/>
    <w:rsid w:val="0000144F"/>
    <w:rsid w:val="000151D0"/>
    <w:rsid w:val="000226D8"/>
    <w:rsid w:val="000407B4"/>
    <w:rsid w:val="00051230"/>
    <w:rsid w:val="00052289"/>
    <w:rsid w:val="00054B95"/>
    <w:rsid w:val="00067F5B"/>
    <w:rsid w:val="0007203B"/>
    <w:rsid w:val="0008036B"/>
    <w:rsid w:val="00081E2A"/>
    <w:rsid w:val="000841B1"/>
    <w:rsid w:val="00084FBA"/>
    <w:rsid w:val="000A11BB"/>
    <w:rsid w:val="000A681C"/>
    <w:rsid w:val="000B7D3A"/>
    <w:rsid w:val="000C5CB7"/>
    <w:rsid w:val="000D0D61"/>
    <w:rsid w:val="000D4D36"/>
    <w:rsid w:val="000E4CF8"/>
    <w:rsid w:val="000F4572"/>
    <w:rsid w:val="000F6D23"/>
    <w:rsid w:val="00102FA7"/>
    <w:rsid w:val="001060AA"/>
    <w:rsid w:val="001357DA"/>
    <w:rsid w:val="0013732F"/>
    <w:rsid w:val="00157C44"/>
    <w:rsid w:val="00162FFE"/>
    <w:rsid w:val="00165971"/>
    <w:rsid w:val="001763EC"/>
    <w:rsid w:val="001766C5"/>
    <w:rsid w:val="001879C1"/>
    <w:rsid w:val="00187BE4"/>
    <w:rsid w:val="00192C59"/>
    <w:rsid w:val="001A17C9"/>
    <w:rsid w:val="001A76EF"/>
    <w:rsid w:val="001B3C54"/>
    <w:rsid w:val="001B6138"/>
    <w:rsid w:val="001C2973"/>
    <w:rsid w:val="001C71E9"/>
    <w:rsid w:val="001C7D97"/>
    <w:rsid w:val="001D021B"/>
    <w:rsid w:val="00200124"/>
    <w:rsid w:val="00207376"/>
    <w:rsid w:val="00207B21"/>
    <w:rsid w:val="00214932"/>
    <w:rsid w:val="00216362"/>
    <w:rsid w:val="0022336E"/>
    <w:rsid w:val="00231504"/>
    <w:rsid w:val="00232647"/>
    <w:rsid w:val="002326E9"/>
    <w:rsid w:val="002404E8"/>
    <w:rsid w:val="002429D0"/>
    <w:rsid w:val="002560F2"/>
    <w:rsid w:val="002656AE"/>
    <w:rsid w:val="00271F06"/>
    <w:rsid w:val="002723BD"/>
    <w:rsid w:val="002749A2"/>
    <w:rsid w:val="00275150"/>
    <w:rsid w:val="00286904"/>
    <w:rsid w:val="0029388C"/>
    <w:rsid w:val="00295C32"/>
    <w:rsid w:val="002A2114"/>
    <w:rsid w:val="002A66FF"/>
    <w:rsid w:val="002B0EC8"/>
    <w:rsid w:val="002B41BF"/>
    <w:rsid w:val="002C48DA"/>
    <w:rsid w:val="002D116E"/>
    <w:rsid w:val="002F0A13"/>
    <w:rsid w:val="002F1D00"/>
    <w:rsid w:val="002F4F49"/>
    <w:rsid w:val="00302A09"/>
    <w:rsid w:val="00315D14"/>
    <w:rsid w:val="003206AF"/>
    <w:rsid w:val="00321BB7"/>
    <w:rsid w:val="00335C82"/>
    <w:rsid w:val="0034068E"/>
    <w:rsid w:val="003431E3"/>
    <w:rsid w:val="0034354E"/>
    <w:rsid w:val="00351BC5"/>
    <w:rsid w:val="00355019"/>
    <w:rsid w:val="003605C6"/>
    <w:rsid w:val="003627F6"/>
    <w:rsid w:val="003640F5"/>
    <w:rsid w:val="00364E7C"/>
    <w:rsid w:val="003805C8"/>
    <w:rsid w:val="00395602"/>
    <w:rsid w:val="003A28C8"/>
    <w:rsid w:val="003B24BE"/>
    <w:rsid w:val="003B37EF"/>
    <w:rsid w:val="003D0892"/>
    <w:rsid w:val="003D48D2"/>
    <w:rsid w:val="003E0D8D"/>
    <w:rsid w:val="003F1E01"/>
    <w:rsid w:val="003F708F"/>
    <w:rsid w:val="0040765D"/>
    <w:rsid w:val="0041005B"/>
    <w:rsid w:val="0041209D"/>
    <w:rsid w:val="00414B9B"/>
    <w:rsid w:val="0041778F"/>
    <w:rsid w:val="004319F1"/>
    <w:rsid w:val="00434D88"/>
    <w:rsid w:val="00437101"/>
    <w:rsid w:val="00456721"/>
    <w:rsid w:val="004601E1"/>
    <w:rsid w:val="00461CF8"/>
    <w:rsid w:val="004A5D1D"/>
    <w:rsid w:val="004D236B"/>
    <w:rsid w:val="004D40C7"/>
    <w:rsid w:val="004D6604"/>
    <w:rsid w:val="004D7214"/>
    <w:rsid w:val="004E0A66"/>
    <w:rsid w:val="004E2561"/>
    <w:rsid w:val="004F07A9"/>
    <w:rsid w:val="00504922"/>
    <w:rsid w:val="005072D9"/>
    <w:rsid w:val="00515038"/>
    <w:rsid w:val="005376C7"/>
    <w:rsid w:val="00543FA9"/>
    <w:rsid w:val="00545697"/>
    <w:rsid w:val="0056106A"/>
    <w:rsid w:val="00563D19"/>
    <w:rsid w:val="00572B7D"/>
    <w:rsid w:val="005754FE"/>
    <w:rsid w:val="00576FAD"/>
    <w:rsid w:val="00583712"/>
    <w:rsid w:val="0058532F"/>
    <w:rsid w:val="005A25EF"/>
    <w:rsid w:val="005B3A7B"/>
    <w:rsid w:val="005B4462"/>
    <w:rsid w:val="005C68F0"/>
    <w:rsid w:val="005D5A91"/>
    <w:rsid w:val="005F28B1"/>
    <w:rsid w:val="0060187F"/>
    <w:rsid w:val="00601E12"/>
    <w:rsid w:val="006036B3"/>
    <w:rsid w:val="006117AE"/>
    <w:rsid w:val="006210D6"/>
    <w:rsid w:val="00621B4B"/>
    <w:rsid w:val="006404D3"/>
    <w:rsid w:val="00642781"/>
    <w:rsid w:val="00652308"/>
    <w:rsid w:val="0065549C"/>
    <w:rsid w:val="00664F08"/>
    <w:rsid w:val="00672E58"/>
    <w:rsid w:val="006B2816"/>
    <w:rsid w:val="006C4091"/>
    <w:rsid w:val="006D5610"/>
    <w:rsid w:val="006E0AE0"/>
    <w:rsid w:val="006F137A"/>
    <w:rsid w:val="006F2EF5"/>
    <w:rsid w:val="006F4DC4"/>
    <w:rsid w:val="0072045C"/>
    <w:rsid w:val="00726E94"/>
    <w:rsid w:val="00731277"/>
    <w:rsid w:val="00745054"/>
    <w:rsid w:val="00750246"/>
    <w:rsid w:val="007524A3"/>
    <w:rsid w:val="0077689A"/>
    <w:rsid w:val="00776EE5"/>
    <w:rsid w:val="007811C0"/>
    <w:rsid w:val="00782161"/>
    <w:rsid w:val="00784A73"/>
    <w:rsid w:val="0078675E"/>
    <w:rsid w:val="007939FC"/>
    <w:rsid w:val="007A54BA"/>
    <w:rsid w:val="007B29B0"/>
    <w:rsid w:val="007B2EF7"/>
    <w:rsid w:val="007C64ED"/>
    <w:rsid w:val="007C727A"/>
    <w:rsid w:val="007D5905"/>
    <w:rsid w:val="007E7034"/>
    <w:rsid w:val="007F0F75"/>
    <w:rsid w:val="007F1289"/>
    <w:rsid w:val="007F2542"/>
    <w:rsid w:val="007F53C0"/>
    <w:rsid w:val="008044F1"/>
    <w:rsid w:val="00804923"/>
    <w:rsid w:val="0080559A"/>
    <w:rsid w:val="00810063"/>
    <w:rsid w:val="00811679"/>
    <w:rsid w:val="008119C8"/>
    <w:rsid w:val="008140DF"/>
    <w:rsid w:val="00842E32"/>
    <w:rsid w:val="00844C66"/>
    <w:rsid w:val="00846566"/>
    <w:rsid w:val="00846ABB"/>
    <w:rsid w:val="008628C8"/>
    <w:rsid w:val="00862F1F"/>
    <w:rsid w:val="0086315E"/>
    <w:rsid w:val="0087069A"/>
    <w:rsid w:val="00875B0F"/>
    <w:rsid w:val="0089462F"/>
    <w:rsid w:val="008A3FE4"/>
    <w:rsid w:val="008B2A79"/>
    <w:rsid w:val="008C10F9"/>
    <w:rsid w:val="008C1F50"/>
    <w:rsid w:val="008E4906"/>
    <w:rsid w:val="008F2D99"/>
    <w:rsid w:val="008F3AEF"/>
    <w:rsid w:val="008F5F51"/>
    <w:rsid w:val="008F7BBF"/>
    <w:rsid w:val="008F7F43"/>
    <w:rsid w:val="00902489"/>
    <w:rsid w:val="00904609"/>
    <w:rsid w:val="009139E2"/>
    <w:rsid w:val="009245CB"/>
    <w:rsid w:val="00936AFA"/>
    <w:rsid w:val="0094422F"/>
    <w:rsid w:val="00961260"/>
    <w:rsid w:val="0096435C"/>
    <w:rsid w:val="009A3E57"/>
    <w:rsid w:val="009A7608"/>
    <w:rsid w:val="009B3150"/>
    <w:rsid w:val="009C5BE5"/>
    <w:rsid w:val="009D0A0F"/>
    <w:rsid w:val="009D377A"/>
    <w:rsid w:val="009D41AE"/>
    <w:rsid w:val="009E3A71"/>
    <w:rsid w:val="009E4944"/>
    <w:rsid w:val="009E52E3"/>
    <w:rsid w:val="009E53A1"/>
    <w:rsid w:val="009F2365"/>
    <w:rsid w:val="00A1497E"/>
    <w:rsid w:val="00A2172C"/>
    <w:rsid w:val="00A223EE"/>
    <w:rsid w:val="00A227B9"/>
    <w:rsid w:val="00A42706"/>
    <w:rsid w:val="00A42943"/>
    <w:rsid w:val="00A47312"/>
    <w:rsid w:val="00A47F79"/>
    <w:rsid w:val="00A57E3B"/>
    <w:rsid w:val="00A67A40"/>
    <w:rsid w:val="00A67F71"/>
    <w:rsid w:val="00A730E9"/>
    <w:rsid w:val="00A801D8"/>
    <w:rsid w:val="00A8586A"/>
    <w:rsid w:val="00A91035"/>
    <w:rsid w:val="00AA60AA"/>
    <w:rsid w:val="00AB34F2"/>
    <w:rsid w:val="00AD2043"/>
    <w:rsid w:val="00AD23D8"/>
    <w:rsid w:val="00AE4A3B"/>
    <w:rsid w:val="00AF56B9"/>
    <w:rsid w:val="00AF5EC6"/>
    <w:rsid w:val="00B16D92"/>
    <w:rsid w:val="00B27B8D"/>
    <w:rsid w:val="00B30AF2"/>
    <w:rsid w:val="00B3164C"/>
    <w:rsid w:val="00B43113"/>
    <w:rsid w:val="00B4718C"/>
    <w:rsid w:val="00B5235F"/>
    <w:rsid w:val="00B60C51"/>
    <w:rsid w:val="00B80273"/>
    <w:rsid w:val="00B864E5"/>
    <w:rsid w:val="00B909D5"/>
    <w:rsid w:val="00B97216"/>
    <w:rsid w:val="00BA24FD"/>
    <w:rsid w:val="00BA3281"/>
    <w:rsid w:val="00BA7E85"/>
    <w:rsid w:val="00BB33A3"/>
    <w:rsid w:val="00BC0F37"/>
    <w:rsid w:val="00BC6028"/>
    <w:rsid w:val="00BD5D8E"/>
    <w:rsid w:val="00BE3D48"/>
    <w:rsid w:val="00BE6478"/>
    <w:rsid w:val="00BF4F6B"/>
    <w:rsid w:val="00C03280"/>
    <w:rsid w:val="00C04C17"/>
    <w:rsid w:val="00C13307"/>
    <w:rsid w:val="00C36037"/>
    <w:rsid w:val="00C37B57"/>
    <w:rsid w:val="00C431E7"/>
    <w:rsid w:val="00C50A5D"/>
    <w:rsid w:val="00C56336"/>
    <w:rsid w:val="00C80E39"/>
    <w:rsid w:val="00C92A0C"/>
    <w:rsid w:val="00C94218"/>
    <w:rsid w:val="00C95FC3"/>
    <w:rsid w:val="00CB4E25"/>
    <w:rsid w:val="00CB5B13"/>
    <w:rsid w:val="00CC5F9F"/>
    <w:rsid w:val="00CD2F4F"/>
    <w:rsid w:val="00CD49CA"/>
    <w:rsid w:val="00D026CF"/>
    <w:rsid w:val="00D04D8B"/>
    <w:rsid w:val="00D15BE7"/>
    <w:rsid w:val="00D17396"/>
    <w:rsid w:val="00D32778"/>
    <w:rsid w:val="00D44925"/>
    <w:rsid w:val="00D531D6"/>
    <w:rsid w:val="00D57ADC"/>
    <w:rsid w:val="00D63C18"/>
    <w:rsid w:val="00D739C8"/>
    <w:rsid w:val="00D777DF"/>
    <w:rsid w:val="00DB3455"/>
    <w:rsid w:val="00DD25D9"/>
    <w:rsid w:val="00DF0112"/>
    <w:rsid w:val="00DF3C95"/>
    <w:rsid w:val="00DF7A0B"/>
    <w:rsid w:val="00E136D5"/>
    <w:rsid w:val="00E17203"/>
    <w:rsid w:val="00E2505E"/>
    <w:rsid w:val="00E47364"/>
    <w:rsid w:val="00E50B9C"/>
    <w:rsid w:val="00E62A32"/>
    <w:rsid w:val="00E67326"/>
    <w:rsid w:val="00E779FA"/>
    <w:rsid w:val="00E85079"/>
    <w:rsid w:val="00E939D2"/>
    <w:rsid w:val="00E95760"/>
    <w:rsid w:val="00EA0C53"/>
    <w:rsid w:val="00EA787E"/>
    <w:rsid w:val="00EB00C3"/>
    <w:rsid w:val="00EB0C9D"/>
    <w:rsid w:val="00EB0D2F"/>
    <w:rsid w:val="00EC00B0"/>
    <w:rsid w:val="00EC013F"/>
    <w:rsid w:val="00EC46E4"/>
    <w:rsid w:val="00ED3171"/>
    <w:rsid w:val="00EE3EDF"/>
    <w:rsid w:val="00EE5F5A"/>
    <w:rsid w:val="00EF004B"/>
    <w:rsid w:val="00EF596F"/>
    <w:rsid w:val="00EF5CBD"/>
    <w:rsid w:val="00F04E63"/>
    <w:rsid w:val="00F1383A"/>
    <w:rsid w:val="00F25400"/>
    <w:rsid w:val="00F319E9"/>
    <w:rsid w:val="00F43CFA"/>
    <w:rsid w:val="00F442A4"/>
    <w:rsid w:val="00F608C9"/>
    <w:rsid w:val="00F72526"/>
    <w:rsid w:val="00F80100"/>
    <w:rsid w:val="00F91DFE"/>
    <w:rsid w:val="00F965D0"/>
    <w:rsid w:val="00FA660A"/>
    <w:rsid w:val="00FA7373"/>
    <w:rsid w:val="00FB4273"/>
    <w:rsid w:val="00FC2FA0"/>
    <w:rsid w:val="00FD47C6"/>
    <w:rsid w:val="00FD63A6"/>
    <w:rsid w:val="00FE08A1"/>
    <w:rsid w:val="00FF1802"/>
    <w:rsid w:val="00FF793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1,18"/>
      <o:rules v:ext="edit">
        <o:r id="V:Rule41" type="connector" idref="#_x0000_s18588"/>
        <o:r id="V:Rule42" type="connector" idref="#_x0000_s1128">
          <o:proxy start="" idref="#_x0000_s1090" connectloc="0"/>
          <o:proxy end="" idref="#_x0000_s1090" connectloc="0"/>
        </o:r>
        <o:r id="V:Rule43" type="connector" idref="#_x0000_s1725">
          <o:proxy start="" idref="#_x0000_s1059" connectloc="1"/>
          <o:proxy end="" idref="#_x0000_s1059" connectloc="1"/>
        </o:r>
        <o:r id="V:Rule44" type="connector" idref="#_x0000_s18635">
          <o:proxy start="" idref="#_x0000_s18609" connectloc="1"/>
          <o:proxy end="" idref="#_x0000_s18609" connectloc="1"/>
        </o:r>
        <o:r id="V:Rule45" type="connector" idref="#_x0000_s1722"/>
        <o:r id="V:Rule46" type="connector" idref="#_x0000_s2037"/>
        <o:r id="V:Rule47" type="connector" idref="#_x0000_s18587"/>
        <o:r id="V:Rule48" type="connector" idref="#_x0000_s1945"/>
        <o:r id="V:Rule49" type="connector" idref="#_x0000_s1127">
          <o:proxy start="" idref="#_x0000_s1090" connectloc="0"/>
          <o:proxy end="" idref="#_x0000_s1090" connectloc="0"/>
        </o:r>
        <o:r id="V:Rule50" type="connector" idref="#_x0000_s18583"/>
        <o:r id="V:Rule51" type="connector" idref="#_x0000_s1126">
          <o:proxy start="" idref="#_x0000_s1090" connectloc="0"/>
          <o:proxy end="" idref="#_x0000_s1092" connectloc="0"/>
        </o:r>
        <o:r id="V:Rule52" type="connector" idref="#_x0000_s1121">
          <o:proxy start="" idref="#_x0000_s1094" connectloc="1"/>
          <o:proxy end="" idref="#_x0000_s1094" connectloc="1"/>
        </o:r>
        <o:r id="V:Rule53" type="connector" idref="#_x0000_s18590"/>
        <o:r id="V:Rule54" type="connector" idref="#_x0000_s1370"/>
        <o:r id="V:Rule55" type="connector" idref="#_x0000_s18534"/>
        <o:r id="V:Rule56" type="connector" idref="#_x0000_s18640">
          <o:proxy start="" idref="#_x0000_s18606" connectloc="0"/>
          <o:proxy end="" idref="#_x0000_s18606" connectloc="0"/>
        </o:r>
        <o:r id="V:Rule57" type="connector" idref="#_x0000_s1123">
          <o:proxy start="" idref="#_x0000_s1090" connectloc="0"/>
          <o:proxy end="" idref="#_x0000_s1092" connectloc="0"/>
        </o:r>
        <o:r id="V:Rule58" type="connector" idref="#_x0000_s18586"/>
        <o:r id="V:Rule59" type="connector" idref="#_x0000_s1718"/>
        <o:r id="V:Rule60" type="connector" idref="#_x0000_s1719">
          <o:proxy start="" idref="#_x0000_s1048" connectloc="0"/>
          <o:proxy end="" idref="#_x0000_s1047" connectloc="0"/>
        </o:r>
        <o:r id="V:Rule61" type="connector" idref="#_x0000_s1723"/>
        <o:r id="V:Rule62" type="connector" idref="#_x0000_s18585"/>
        <o:r id="V:Rule63" type="connector" idref="#_x0000_s18639">
          <o:proxy start="" idref="#_x0000_s18606" connectloc="0"/>
          <o:proxy end="" idref="#_x0000_s18606" connectloc="0"/>
        </o:r>
        <o:r id="V:Rule64" type="connector" idref="#_x0000_s18634">
          <o:proxy start="" idref="#_x0000_s18609" connectloc="1"/>
          <o:proxy end="" idref="#_x0000_s18609" connectloc="1"/>
        </o:r>
        <o:r id="V:Rule65" type="connector" idref="#_x0000_s18461"/>
        <o:r id="V:Rule66" type="connector" idref="#_x0000_s1811"/>
        <o:r id="V:Rule67" type="connector" idref="#_x0000_s18638">
          <o:proxy start="" idref="#_x0000_s18606" connectloc="0"/>
          <o:proxy end="" idref="#_x0000_s18608" connectloc="0"/>
        </o:r>
        <o:r id="V:Rule68" type="connector" idref="#_x0000_s18584">
          <o:proxy start="" idref="#_x0000_s18557" connectloc="0"/>
          <o:proxy end="" idref="#_x0000_s18556" connectloc="0"/>
        </o:r>
        <o:r id="V:Rule69" type="connector" idref="#_x0000_s1720"/>
        <o:r id="V:Rule70" type="connector" idref="#_x0000_s1363">
          <o:proxy end="" idref="#_x0000_s1078" connectloc="6"/>
        </o:r>
        <o:r id="V:Rule71" type="connector" idref="#_x0000_s1125">
          <o:proxy start="" idref="#_x0000_s1090" connectloc="0"/>
          <o:proxy end="" idref="#_x0000_s1090" connectloc="0"/>
        </o:r>
        <o:r id="V:Rule72" type="connector" idref="#_x0000_s1987"/>
        <o:r id="V:Rule73" type="connector" idref="#_x0000_s18636">
          <o:proxy start="" idref="#_x0000_s18606" connectloc="0"/>
          <o:proxy end="" idref="#_x0000_s18608" connectloc="0"/>
        </o:r>
        <o:r id="V:Rule74" type="connector" idref="#_x0000_s18637">
          <o:proxy start="" idref="#_x0000_s18606" connectloc="0"/>
          <o:proxy end="" idref="#_x0000_s18606" connectloc="0"/>
        </o:r>
        <o:r id="V:Rule75" type="connector" idref="#_x0000_s1122">
          <o:proxy start="" idref="#_x0000_s1094" connectloc="1"/>
          <o:proxy end="" idref="#_x0000_s1094" connectloc="1"/>
        </o:r>
        <o:r id="V:Rule76" type="connector" idref="#_x0000_s18589">
          <o:proxy start="" idref="#_x0000_s18568" connectloc="1"/>
          <o:proxy end="" idref="#_x0000_s18568" connectloc="1"/>
        </o:r>
        <o:r id="V:Rule77" type="connector" idref="#_x0000_s1721"/>
        <o:r id="V:Rule78" type="connector" idref="#_x0000_s18501"/>
        <o:r id="V:Rule79" type="connector" idref="#_x0000_s18642">
          <o:proxy end="" idref="#_x0000_s18594" connectloc="6"/>
        </o:r>
        <o:r id="V:Rule80" type="connector" idref="#_x0000_s173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069A"/>
  </w:style>
  <w:style w:type="paragraph" w:styleId="Heading1">
    <w:name w:val="heading 1"/>
    <w:basedOn w:val="Normal"/>
    <w:next w:val="Normal"/>
    <w:link w:val="Heading1Char"/>
    <w:uiPriority w:val="9"/>
    <w:qFormat/>
    <w:rsid w:val="00AF56B9"/>
    <w:pPr>
      <w:keepNext/>
      <w:keepLines/>
      <w:spacing w:before="480" w:after="0"/>
      <w:outlineLvl w:val="0"/>
    </w:pPr>
    <w:rPr>
      <w:rFonts w:asciiTheme="majorHAnsi" w:eastAsiaTheme="majorEastAsia" w:hAnsiTheme="majorHAnsi" w:cstheme="majorBidi"/>
      <w:b/>
      <w:bCs/>
      <w:color w:val="A5A5A5" w:themeColor="accent1" w:themeShade="BF"/>
      <w:sz w:val="28"/>
      <w:szCs w:val="28"/>
    </w:rPr>
  </w:style>
  <w:style w:type="paragraph" w:styleId="Heading2">
    <w:name w:val="heading 2"/>
    <w:basedOn w:val="Normal"/>
    <w:next w:val="Normal"/>
    <w:link w:val="Heading2Char"/>
    <w:uiPriority w:val="9"/>
    <w:semiHidden/>
    <w:unhideWhenUsed/>
    <w:qFormat/>
    <w:rsid w:val="00AF56B9"/>
    <w:pPr>
      <w:keepNext/>
      <w:keepLines/>
      <w:spacing w:before="200" w:after="0"/>
      <w:outlineLvl w:val="1"/>
    </w:pPr>
    <w:rPr>
      <w:rFonts w:asciiTheme="majorHAnsi" w:eastAsiaTheme="majorEastAsia" w:hAnsiTheme="majorHAnsi" w:cstheme="majorBidi"/>
      <w:b/>
      <w:bCs/>
      <w:color w:val="DDDDDD" w:themeColor="accent1"/>
      <w:sz w:val="26"/>
      <w:szCs w:val="26"/>
    </w:rPr>
  </w:style>
  <w:style w:type="paragraph" w:styleId="Heading3">
    <w:name w:val="heading 3"/>
    <w:basedOn w:val="Normal"/>
    <w:next w:val="Normal"/>
    <w:link w:val="Heading3Char"/>
    <w:qFormat/>
    <w:rsid w:val="002749A2"/>
    <w:pPr>
      <w:keepNext/>
      <w:spacing w:after="0" w:line="240" w:lineRule="auto"/>
      <w:jc w:val="center"/>
      <w:outlineLvl w:val="2"/>
    </w:pPr>
    <w:rPr>
      <w:rFonts w:ascii="Times New Roman" w:eastAsia="Times New Roman" w:hAnsi="Times New Roman" w:cs="Times New Roman"/>
      <w:b/>
      <w:bCs/>
      <w:sz w:val="52"/>
      <w:szCs w:val="24"/>
    </w:rPr>
  </w:style>
  <w:style w:type="paragraph" w:styleId="Heading5">
    <w:name w:val="heading 5"/>
    <w:basedOn w:val="Normal"/>
    <w:next w:val="Normal"/>
    <w:link w:val="Heading5Char"/>
    <w:uiPriority w:val="9"/>
    <w:semiHidden/>
    <w:unhideWhenUsed/>
    <w:qFormat/>
    <w:rsid w:val="00AF56B9"/>
    <w:pPr>
      <w:keepNext/>
      <w:keepLines/>
      <w:spacing w:before="200" w:after="0"/>
      <w:outlineLvl w:val="4"/>
    </w:pPr>
    <w:rPr>
      <w:rFonts w:asciiTheme="majorHAnsi" w:eastAsiaTheme="majorEastAsia" w:hAnsiTheme="majorHAnsi" w:cstheme="majorBidi"/>
      <w:color w:val="6E6E6E" w:themeColor="accent1" w:themeShade="7F"/>
    </w:rPr>
  </w:style>
  <w:style w:type="paragraph" w:styleId="Heading6">
    <w:name w:val="heading 6"/>
    <w:basedOn w:val="Normal"/>
    <w:next w:val="Normal"/>
    <w:link w:val="Heading6Char"/>
    <w:uiPriority w:val="9"/>
    <w:semiHidden/>
    <w:unhideWhenUsed/>
    <w:qFormat/>
    <w:rsid w:val="00AF56B9"/>
    <w:pPr>
      <w:keepNext/>
      <w:keepLines/>
      <w:spacing w:before="200" w:after="0"/>
      <w:outlineLvl w:val="5"/>
    </w:pPr>
    <w:rPr>
      <w:rFonts w:asciiTheme="majorHAnsi" w:eastAsiaTheme="majorEastAsia" w:hAnsiTheme="majorHAnsi" w:cstheme="majorBidi"/>
      <w:i/>
      <w:iCs/>
      <w:color w:val="6E6E6E" w:themeColor="accent1" w:themeShade="7F"/>
    </w:rPr>
  </w:style>
  <w:style w:type="paragraph" w:styleId="Heading8">
    <w:name w:val="heading 8"/>
    <w:basedOn w:val="Normal"/>
    <w:next w:val="Normal"/>
    <w:link w:val="Heading8Char"/>
    <w:uiPriority w:val="9"/>
    <w:semiHidden/>
    <w:unhideWhenUsed/>
    <w:qFormat/>
    <w:rsid w:val="00AF56B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95602"/>
    <w:pPr>
      <w:spacing w:after="0" w:line="240" w:lineRule="auto"/>
    </w:pPr>
    <w:rPr>
      <w:rFonts w:eastAsiaTheme="minorEastAsia"/>
    </w:rPr>
  </w:style>
  <w:style w:type="character" w:customStyle="1" w:styleId="NoSpacingChar">
    <w:name w:val="No Spacing Char"/>
    <w:basedOn w:val="DefaultParagraphFont"/>
    <w:link w:val="NoSpacing"/>
    <w:uiPriority w:val="1"/>
    <w:rsid w:val="00395602"/>
    <w:rPr>
      <w:rFonts w:eastAsiaTheme="minorEastAsia"/>
    </w:rPr>
  </w:style>
  <w:style w:type="paragraph" w:styleId="BalloonText">
    <w:name w:val="Balloon Text"/>
    <w:basedOn w:val="Normal"/>
    <w:link w:val="BalloonTextChar"/>
    <w:uiPriority w:val="99"/>
    <w:semiHidden/>
    <w:unhideWhenUsed/>
    <w:rsid w:val="0039560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5602"/>
    <w:rPr>
      <w:rFonts w:ascii="Tahoma" w:hAnsi="Tahoma" w:cs="Tahoma"/>
      <w:sz w:val="16"/>
      <w:szCs w:val="16"/>
    </w:rPr>
  </w:style>
  <w:style w:type="paragraph" w:styleId="Header">
    <w:name w:val="header"/>
    <w:basedOn w:val="Normal"/>
    <w:link w:val="HeaderChar"/>
    <w:uiPriority w:val="99"/>
    <w:unhideWhenUsed/>
    <w:rsid w:val="00395602"/>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5602"/>
  </w:style>
  <w:style w:type="paragraph" w:styleId="Footer">
    <w:name w:val="footer"/>
    <w:basedOn w:val="Normal"/>
    <w:link w:val="FooterChar"/>
    <w:uiPriority w:val="99"/>
    <w:unhideWhenUsed/>
    <w:rsid w:val="00395602"/>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5602"/>
  </w:style>
  <w:style w:type="paragraph" w:styleId="Subtitle">
    <w:name w:val="Subtitle"/>
    <w:basedOn w:val="Normal"/>
    <w:next w:val="Normal"/>
    <w:link w:val="SubtitleChar"/>
    <w:uiPriority w:val="11"/>
    <w:qFormat/>
    <w:rsid w:val="006F4DC4"/>
    <w:pPr>
      <w:numPr>
        <w:ilvl w:val="1"/>
      </w:numPr>
    </w:pPr>
    <w:rPr>
      <w:rFonts w:asciiTheme="majorHAnsi" w:eastAsiaTheme="majorEastAsia" w:hAnsiTheme="majorHAnsi" w:cstheme="majorBidi"/>
      <w:i/>
      <w:iCs/>
      <w:color w:val="DDDDDD" w:themeColor="accent1"/>
      <w:spacing w:val="15"/>
      <w:sz w:val="24"/>
      <w:szCs w:val="24"/>
    </w:rPr>
  </w:style>
  <w:style w:type="character" w:customStyle="1" w:styleId="SubtitleChar">
    <w:name w:val="Subtitle Char"/>
    <w:basedOn w:val="DefaultParagraphFont"/>
    <w:link w:val="Subtitle"/>
    <w:uiPriority w:val="11"/>
    <w:rsid w:val="006F4DC4"/>
    <w:rPr>
      <w:rFonts w:asciiTheme="majorHAnsi" w:eastAsiaTheme="majorEastAsia" w:hAnsiTheme="majorHAnsi" w:cstheme="majorBidi"/>
      <w:i/>
      <w:iCs/>
      <w:color w:val="DDDDDD" w:themeColor="accent1"/>
      <w:spacing w:val="15"/>
      <w:sz w:val="24"/>
      <w:szCs w:val="24"/>
    </w:rPr>
  </w:style>
  <w:style w:type="character" w:styleId="PlaceholderText">
    <w:name w:val="Placeholder Text"/>
    <w:basedOn w:val="DefaultParagraphFont"/>
    <w:uiPriority w:val="99"/>
    <w:semiHidden/>
    <w:rsid w:val="008C10F9"/>
    <w:rPr>
      <w:color w:val="808080"/>
    </w:rPr>
  </w:style>
  <w:style w:type="paragraph" w:styleId="ListParagraph">
    <w:name w:val="List Paragraph"/>
    <w:basedOn w:val="Normal"/>
    <w:uiPriority w:val="34"/>
    <w:qFormat/>
    <w:rsid w:val="00275150"/>
    <w:pPr>
      <w:ind w:left="720"/>
      <w:contextualSpacing/>
    </w:pPr>
  </w:style>
  <w:style w:type="table" w:styleId="TableGrid">
    <w:name w:val="Table Grid"/>
    <w:basedOn w:val="TableNormal"/>
    <w:uiPriority w:val="59"/>
    <w:rsid w:val="00A67A4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Accent3">
    <w:name w:val="Light Shading Accent 3"/>
    <w:basedOn w:val="TableNormal"/>
    <w:uiPriority w:val="60"/>
    <w:rsid w:val="00A67A40"/>
    <w:pPr>
      <w:spacing w:after="0" w:line="240" w:lineRule="auto"/>
    </w:pPr>
    <w:rPr>
      <w:color w:val="707070" w:themeColor="accent3" w:themeShade="BF"/>
    </w:rPr>
    <w:tblPr>
      <w:tblStyleRowBandSize w:val="1"/>
      <w:tblStyleColBandSize w:val="1"/>
      <w:tblInd w:w="0" w:type="dxa"/>
      <w:tblBorders>
        <w:top w:val="single" w:sz="8" w:space="0" w:color="969696" w:themeColor="accent3"/>
        <w:bottom w:val="single" w:sz="8" w:space="0" w:color="969696"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69696" w:themeColor="accent3"/>
          <w:left w:val="nil"/>
          <w:bottom w:val="single" w:sz="8" w:space="0" w:color="969696" w:themeColor="accent3"/>
          <w:right w:val="nil"/>
          <w:insideH w:val="nil"/>
          <w:insideV w:val="nil"/>
        </w:tcBorders>
      </w:tcPr>
    </w:tblStylePr>
    <w:tblStylePr w:type="lastRow">
      <w:pPr>
        <w:spacing w:before="0" w:after="0" w:line="240" w:lineRule="auto"/>
      </w:pPr>
      <w:rPr>
        <w:b/>
        <w:bCs/>
      </w:rPr>
      <w:tblPr/>
      <w:tcPr>
        <w:tcBorders>
          <w:top w:val="single" w:sz="8" w:space="0" w:color="969696" w:themeColor="accent3"/>
          <w:left w:val="nil"/>
          <w:bottom w:val="single" w:sz="8" w:space="0" w:color="969696"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5E5E5" w:themeFill="accent3" w:themeFillTint="3F"/>
      </w:tcPr>
    </w:tblStylePr>
    <w:tblStylePr w:type="band1Horz">
      <w:tblPr/>
      <w:tcPr>
        <w:tcBorders>
          <w:left w:val="nil"/>
          <w:right w:val="nil"/>
          <w:insideH w:val="nil"/>
          <w:insideV w:val="nil"/>
        </w:tcBorders>
        <w:shd w:val="clear" w:color="auto" w:fill="E5E5E5" w:themeFill="accent3" w:themeFillTint="3F"/>
      </w:tcPr>
    </w:tblStylePr>
  </w:style>
  <w:style w:type="table" w:customStyle="1" w:styleId="LightShading1">
    <w:name w:val="Light Shading1"/>
    <w:basedOn w:val="TableNormal"/>
    <w:uiPriority w:val="60"/>
    <w:rsid w:val="00321BB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21BB7"/>
    <w:pPr>
      <w:spacing w:after="0" w:line="240" w:lineRule="auto"/>
    </w:pPr>
    <w:rPr>
      <w:color w:val="A5A5A5" w:themeColor="accent1" w:themeShade="BF"/>
    </w:rPr>
    <w:tblPr>
      <w:tblStyleRowBandSize w:val="1"/>
      <w:tblStyleColBandSize w:val="1"/>
      <w:tblInd w:w="0" w:type="dxa"/>
      <w:tblBorders>
        <w:top w:val="single" w:sz="8" w:space="0" w:color="DDDDDD" w:themeColor="accent1"/>
        <w:bottom w:val="single" w:sz="8" w:space="0" w:color="DDDDD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DDDDDD" w:themeColor="accent1"/>
          <w:left w:val="nil"/>
          <w:bottom w:val="single" w:sz="8" w:space="0" w:color="DDDDDD" w:themeColor="accent1"/>
          <w:right w:val="nil"/>
          <w:insideH w:val="nil"/>
          <w:insideV w:val="nil"/>
        </w:tcBorders>
      </w:tcPr>
    </w:tblStylePr>
    <w:tblStylePr w:type="lastRow">
      <w:pPr>
        <w:spacing w:before="0" w:after="0" w:line="240" w:lineRule="auto"/>
      </w:pPr>
      <w:rPr>
        <w:b/>
        <w:bCs/>
      </w:rPr>
      <w:tblPr/>
      <w:tcPr>
        <w:tcBorders>
          <w:top w:val="single" w:sz="8" w:space="0" w:color="DDDDDD" w:themeColor="accent1"/>
          <w:left w:val="nil"/>
          <w:bottom w:val="single" w:sz="8" w:space="0" w:color="DDDDD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hemeFill="accent1" w:themeFillTint="3F"/>
      </w:tcPr>
    </w:tblStylePr>
    <w:tblStylePr w:type="band1Horz">
      <w:tblPr/>
      <w:tcPr>
        <w:tcBorders>
          <w:left w:val="nil"/>
          <w:right w:val="nil"/>
          <w:insideH w:val="nil"/>
          <w:insideV w:val="nil"/>
        </w:tcBorders>
        <w:shd w:val="clear" w:color="auto" w:fill="F6F6F6" w:themeFill="accent1" w:themeFillTint="3F"/>
      </w:tcPr>
    </w:tblStylePr>
  </w:style>
  <w:style w:type="table" w:styleId="LightShading-Accent2">
    <w:name w:val="Light Shading Accent 2"/>
    <w:basedOn w:val="TableNormal"/>
    <w:uiPriority w:val="60"/>
    <w:rsid w:val="00321BB7"/>
    <w:pPr>
      <w:spacing w:after="0" w:line="240" w:lineRule="auto"/>
    </w:pPr>
    <w:rPr>
      <w:color w:val="858585" w:themeColor="accent2" w:themeShade="BF"/>
    </w:rPr>
    <w:tblPr>
      <w:tblStyleRowBandSize w:val="1"/>
      <w:tblStyleColBandSize w:val="1"/>
      <w:tblInd w:w="0" w:type="dxa"/>
      <w:tblBorders>
        <w:top w:val="single" w:sz="8" w:space="0" w:color="B2B2B2" w:themeColor="accent2"/>
        <w:bottom w:val="single" w:sz="8" w:space="0" w:color="B2B2B2"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B2B2B2" w:themeColor="accent2"/>
          <w:left w:val="nil"/>
          <w:bottom w:val="single" w:sz="8" w:space="0" w:color="B2B2B2" w:themeColor="accent2"/>
          <w:right w:val="nil"/>
          <w:insideH w:val="nil"/>
          <w:insideV w:val="nil"/>
        </w:tcBorders>
      </w:tcPr>
    </w:tblStylePr>
    <w:tblStylePr w:type="lastRow">
      <w:pPr>
        <w:spacing w:before="0" w:after="0" w:line="240" w:lineRule="auto"/>
      </w:pPr>
      <w:rPr>
        <w:b/>
        <w:bCs/>
      </w:rPr>
      <w:tblPr/>
      <w:tcPr>
        <w:tcBorders>
          <w:top w:val="single" w:sz="8" w:space="0" w:color="B2B2B2" w:themeColor="accent2"/>
          <w:left w:val="nil"/>
          <w:bottom w:val="single" w:sz="8" w:space="0" w:color="B2B2B2"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BEBEB" w:themeFill="accent2" w:themeFillTint="3F"/>
      </w:tcPr>
    </w:tblStylePr>
    <w:tblStylePr w:type="band1Horz">
      <w:tblPr/>
      <w:tcPr>
        <w:tcBorders>
          <w:left w:val="nil"/>
          <w:right w:val="nil"/>
          <w:insideH w:val="nil"/>
          <w:insideV w:val="nil"/>
        </w:tcBorders>
        <w:shd w:val="clear" w:color="auto" w:fill="EBEBEB" w:themeFill="accent2" w:themeFillTint="3F"/>
      </w:tcPr>
    </w:tblStylePr>
  </w:style>
  <w:style w:type="table" w:styleId="LightGrid-Accent3">
    <w:name w:val="Light Grid Accent 3"/>
    <w:basedOn w:val="TableNormal"/>
    <w:uiPriority w:val="62"/>
    <w:rsid w:val="00321BB7"/>
    <w:pPr>
      <w:spacing w:after="0" w:line="240" w:lineRule="auto"/>
    </w:pPr>
    <w:tblPr>
      <w:tblStyleRowBandSize w:val="1"/>
      <w:tblStyleColBandSize w:val="1"/>
      <w:tblInd w:w="0" w:type="dxa"/>
      <w:tblBorders>
        <w:top w:val="single" w:sz="8" w:space="0" w:color="969696" w:themeColor="accent3"/>
        <w:left w:val="single" w:sz="8" w:space="0" w:color="969696" w:themeColor="accent3"/>
        <w:bottom w:val="single" w:sz="8" w:space="0" w:color="969696" w:themeColor="accent3"/>
        <w:right w:val="single" w:sz="8" w:space="0" w:color="969696" w:themeColor="accent3"/>
        <w:insideH w:val="single" w:sz="8" w:space="0" w:color="969696" w:themeColor="accent3"/>
        <w:insideV w:val="single" w:sz="8" w:space="0" w:color="96969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69696" w:themeColor="accent3"/>
          <w:left w:val="single" w:sz="8" w:space="0" w:color="969696" w:themeColor="accent3"/>
          <w:bottom w:val="single" w:sz="18" w:space="0" w:color="969696" w:themeColor="accent3"/>
          <w:right w:val="single" w:sz="8" w:space="0" w:color="969696" w:themeColor="accent3"/>
          <w:insideH w:val="nil"/>
          <w:insideV w:val="single" w:sz="8" w:space="0" w:color="96969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69696" w:themeColor="accent3"/>
          <w:left w:val="single" w:sz="8" w:space="0" w:color="969696" w:themeColor="accent3"/>
          <w:bottom w:val="single" w:sz="8" w:space="0" w:color="969696" w:themeColor="accent3"/>
          <w:right w:val="single" w:sz="8" w:space="0" w:color="969696" w:themeColor="accent3"/>
          <w:insideH w:val="nil"/>
          <w:insideV w:val="single" w:sz="8" w:space="0" w:color="96969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69696" w:themeColor="accent3"/>
          <w:left w:val="single" w:sz="8" w:space="0" w:color="969696" w:themeColor="accent3"/>
          <w:bottom w:val="single" w:sz="8" w:space="0" w:color="969696" w:themeColor="accent3"/>
          <w:right w:val="single" w:sz="8" w:space="0" w:color="969696" w:themeColor="accent3"/>
        </w:tcBorders>
      </w:tcPr>
    </w:tblStylePr>
    <w:tblStylePr w:type="band1Vert">
      <w:tblPr/>
      <w:tcPr>
        <w:tcBorders>
          <w:top w:val="single" w:sz="8" w:space="0" w:color="969696" w:themeColor="accent3"/>
          <w:left w:val="single" w:sz="8" w:space="0" w:color="969696" w:themeColor="accent3"/>
          <w:bottom w:val="single" w:sz="8" w:space="0" w:color="969696" w:themeColor="accent3"/>
          <w:right w:val="single" w:sz="8" w:space="0" w:color="969696" w:themeColor="accent3"/>
        </w:tcBorders>
        <w:shd w:val="clear" w:color="auto" w:fill="E5E5E5" w:themeFill="accent3" w:themeFillTint="3F"/>
      </w:tcPr>
    </w:tblStylePr>
    <w:tblStylePr w:type="band1Horz">
      <w:tblPr/>
      <w:tcPr>
        <w:tcBorders>
          <w:top w:val="single" w:sz="8" w:space="0" w:color="969696" w:themeColor="accent3"/>
          <w:left w:val="single" w:sz="8" w:space="0" w:color="969696" w:themeColor="accent3"/>
          <w:bottom w:val="single" w:sz="8" w:space="0" w:color="969696" w:themeColor="accent3"/>
          <w:right w:val="single" w:sz="8" w:space="0" w:color="969696" w:themeColor="accent3"/>
          <w:insideV w:val="single" w:sz="8" w:space="0" w:color="969696" w:themeColor="accent3"/>
        </w:tcBorders>
        <w:shd w:val="clear" w:color="auto" w:fill="E5E5E5" w:themeFill="accent3" w:themeFillTint="3F"/>
      </w:tcPr>
    </w:tblStylePr>
    <w:tblStylePr w:type="band2Horz">
      <w:tblPr/>
      <w:tcPr>
        <w:tcBorders>
          <w:top w:val="single" w:sz="8" w:space="0" w:color="969696" w:themeColor="accent3"/>
          <w:left w:val="single" w:sz="8" w:space="0" w:color="969696" w:themeColor="accent3"/>
          <w:bottom w:val="single" w:sz="8" w:space="0" w:color="969696" w:themeColor="accent3"/>
          <w:right w:val="single" w:sz="8" w:space="0" w:color="969696" w:themeColor="accent3"/>
          <w:insideV w:val="single" w:sz="8" w:space="0" w:color="969696" w:themeColor="accent3"/>
        </w:tcBorders>
      </w:tcPr>
    </w:tblStylePr>
  </w:style>
  <w:style w:type="table" w:styleId="MediumGrid1-Accent6">
    <w:name w:val="Medium Grid 1 Accent 6"/>
    <w:basedOn w:val="TableNormal"/>
    <w:uiPriority w:val="67"/>
    <w:rsid w:val="00321BB7"/>
    <w:pPr>
      <w:spacing w:after="0" w:line="240" w:lineRule="auto"/>
    </w:pPr>
    <w:tblPr>
      <w:tblStyleRowBandSize w:val="1"/>
      <w:tblStyleColBandSize w:val="1"/>
      <w:tblInd w:w="0" w:type="dxa"/>
      <w:tblBorders>
        <w:top w:val="single" w:sz="8" w:space="0" w:color="797979" w:themeColor="accent6" w:themeTint="BF"/>
        <w:left w:val="single" w:sz="8" w:space="0" w:color="797979" w:themeColor="accent6" w:themeTint="BF"/>
        <w:bottom w:val="single" w:sz="8" w:space="0" w:color="797979" w:themeColor="accent6" w:themeTint="BF"/>
        <w:right w:val="single" w:sz="8" w:space="0" w:color="797979" w:themeColor="accent6" w:themeTint="BF"/>
        <w:insideH w:val="single" w:sz="8" w:space="0" w:color="797979" w:themeColor="accent6" w:themeTint="BF"/>
        <w:insideV w:val="single" w:sz="8" w:space="0" w:color="797979" w:themeColor="accent6" w:themeTint="BF"/>
      </w:tblBorders>
      <w:tblCellMar>
        <w:top w:w="0" w:type="dxa"/>
        <w:left w:w="108" w:type="dxa"/>
        <w:bottom w:w="0" w:type="dxa"/>
        <w:right w:w="108" w:type="dxa"/>
      </w:tblCellMar>
    </w:tblPr>
    <w:tcPr>
      <w:shd w:val="clear" w:color="auto" w:fill="D3D3D3" w:themeFill="accent6" w:themeFillTint="3F"/>
    </w:tcPr>
    <w:tblStylePr w:type="firstRow">
      <w:rPr>
        <w:b/>
        <w:bCs/>
      </w:rPr>
    </w:tblStylePr>
    <w:tblStylePr w:type="lastRow">
      <w:rPr>
        <w:b/>
        <w:bCs/>
      </w:rPr>
      <w:tblPr/>
      <w:tcPr>
        <w:tcBorders>
          <w:top w:val="single" w:sz="18" w:space="0" w:color="797979" w:themeColor="accent6" w:themeTint="BF"/>
        </w:tcBorders>
      </w:tcPr>
    </w:tblStylePr>
    <w:tblStylePr w:type="firstCol">
      <w:rPr>
        <w:b/>
        <w:bCs/>
      </w:rPr>
    </w:tblStylePr>
    <w:tblStylePr w:type="lastCol">
      <w:rPr>
        <w:b/>
        <w:bCs/>
      </w:rPr>
    </w:tblStylePr>
    <w:tblStylePr w:type="band1Vert">
      <w:tblPr/>
      <w:tcPr>
        <w:shd w:val="clear" w:color="auto" w:fill="A6A6A6" w:themeFill="accent6" w:themeFillTint="7F"/>
      </w:tcPr>
    </w:tblStylePr>
    <w:tblStylePr w:type="band1Horz">
      <w:tblPr/>
      <w:tcPr>
        <w:shd w:val="clear" w:color="auto" w:fill="A6A6A6" w:themeFill="accent6" w:themeFillTint="7F"/>
      </w:tcPr>
    </w:tblStylePr>
  </w:style>
  <w:style w:type="table" w:styleId="MediumGrid1-Accent4">
    <w:name w:val="Medium Grid 1 Accent 4"/>
    <w:basedOn w:val="TableNormal"/>
    <w:uiPriority w:val="67"/>
    <w:rsid w:val="00321BB7"/>
    <w:pPr>
      <w:spacing w:after="0" w:line="240" w:lineRule="auto"/>
    </w:pPr>
    <w:tblPr>
      <w:tblStyleRowBandSize w:val="1"/>
      <w:tblStyleColBandSize w:val="1"/>
      <w:tblInd w:w="0" w:type="dxa"/>
      <w:tblBorders>
        <w:top w:val="single" w:sz="8" w:space="0" w:color="9F9F9F" w:themeColor="accent4" w:themeTint="BF"/>
        <w:left w:val="single" w:sz="8" w:space="0" w:color="9F9F9F" w:themeColor="accent4" w:themeTint="BF"/>
        <w:bottom w:val="single" w:sz="8" w:space="0" w:color="9F9F9F" w:themeColor="accent4" w:themeTint="BF"/>
        <w:right w:val="single" w:sz="8" w:space="0" w:color="9F9F9F" w:themeColor="accent4" w:themeTint="BF"/>
        <w:insideH w:val="single" w:sz="8" w:space="0" w:color="9F9F9F" w:themeColor="accent4" w:themeTint="BF"/>
        <w:insideV w:val="single" w:sz="8" w:space="0" w:color="9F9F9F" w:themeColor="accent4" w:themeTint="BF"/>
      </w:tblBorders>
      <w:tblCellMar>
        <w:top w:w="0" w:type="dxa"/>
        <w:left w:w="108" w:type="dxa"/>
        <w:bottom w:w="0" w:type="dxa"/>
        <w:right w:w="108" w:type="dxa"/>
      </w:tblCellMar>
    </w:tblPr>
    <w:tcPr>
      <w:shd w:val="clear" w:color="auto" w:fill="DFDFDF" w:themeFill="accent4" w:themeFillTint="3F"/>
    </w:tcPr>
    <w:tblStylePr w:type="firstRow">
      <w:rPr>
        <w:b/>
        <w:bCs/>
      </w:rPr>
    </w:tblStylePr>
    <w:tblStylePr w:type="lastRow">
      <w:rPr>
        <w:b/>
        <w:bCs/>
      </w:rPr>
      <w:tblPr/>
      <w:tcPr>
        <w:tcBorders>
          <w:top w:val="single" w:sz="18" w:space="0" w:color="9F9F9F" w:themeColor="accent4" w:themeTint="BF"/>
        </w:tcBorders>
      </w:tcPr>
    </w:tblStylePr>
    <w:tblStylePr w:type="firstCol">
      <w:rPr>
        <w:b/>
        <w:bCs/>
      </w:rPr>
    </w:tblStylePr>
    <w:tblStylePr w:type="lastCol">
      <w:rPr>
        <w:b/>
        <w:bCs/>
      </w:rPr>
    </w:tblStylePr>
    <w:tblStylePr w:type="band1Vert">
      <w:tblPr/>
      <w:tcPr>
        <w:shd w:val="clear" w:color="auto" w:fill="BFBFBF" w:themeFill="accent4" w:themeFillTint="7F"/>
      </w:tcPr>
    </w:tblStylePr>
    <w:tblStylePr w:type="band1Horz">
      <w:tblPr/>
      <w:tcPr>
        <w:shd w:val="clear" w:color="auto" w:fill="BFBFBF" w:themeFill="accent4" w:themeFillTint="7F"/>
      </w:tcPr>
    </w:tblStylePr>
  </w:style>
  <w:style w:type="table" w:styleId="MediumGrid1-Accent5">
    <w:name w:val="Medium Grid 1 Accent 5"/>
    <w:basedOn w:val="TableNormal"/>
    <w:uiPriority w:val="67"/>
    <w:rsid w:val="00321BB7"/>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 w:type="table" w:customStyle="1" w:styleId="MediumGrid21">
    <w:name w:val="Medium Grid 21"/>
    <w:basedOn w:val="TableNormal"/>
    <w:uiPriority w:val="68"/>
    <w:rsid w:val="00321BB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321BB7"/>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DDDDDD" w:themeColor="accent1"/>
        <w:left w:val="single" w:sz="8" w:space="0" w:color="DDDDDD" w:themeColor="accent1"/>
        <w:bottom w:val="single" w:sz="8" w:space="0" w:color="DDDDDD" w:themeColor="accent1"/>
        <w:right w:val="single" w:sz="8" w:space="0" w:color="DDDDDD" w:themeColor="accent1"/>
        <w:insideH w:val="single" w:sz="8" w:space="0" w:color="DDDDDD" w:themeColor="accent1"/>
        <w:insideV w:val="single" w:sz="8" w:space="0" w:color="DDDDDD" w:themeColor="accent1"/>
      </w:tblBorders>
      <w:tblCellMar>
        <w:top w:w="0" w:type="dxa"/>
        <w:left w:w="108" w:type="dxa"/>
        <w:bottom w:w="0" w:type="dxa"/>
        <w:right w:w="108" w:type="dxa"/>
      </w:tblCellMar>
    </w:tblPr>
    <w:tcPr>
      <w:shd w:val="clear" w:color="auto" w:fill="F6F6F6" w:themeFill="accent1" w:themeFillTint="3F"/>
    </w:tcPr>
    <w:tblStylePr w:type="firstRow">
      <w:rPr>
        <w:b/>
        <w:bCs/>
        <w:color w:val="000000" w:themeColor="text1"/>
      </w:rPr>
      <w:tblPr/>
      <w:tcPr>
        <w:shd w:val="clear" w:color="auto" w:fill="FBFBFB"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8F8F8" w:themeFill="accent1" w:themeFillTint="33"/>
      </w:tcPr>
    </w:tblStylePr>
    <w:tblStylePr w:type="band1Vert">
      <w:tblPr/>
      <w:tcPr>
        <w:shd w:val="clear" w:color="auto" w:fill="EEEEEE" w:themeFill="accent1" w:themeFillTint="7F"/>
      </w:tcPr>
    </w:tblStylePr>
    <w:tblStylePr w:type="band1Horz">
      <w:tblPr/>
      <w:tcPr>
        <w:tcBorders>
          <w:insideH w:val="single" w:sz="6" w:space="0" w:color="DDDDDD" w:themeColor="accent1"/>
          <w:insideV w:val="single" w:sz="6" w:space="0" w:color="DDDDDD" w:themeColor="accent1"/>
        </w:tcBorders>
        <w:shd w:val="clear" w:color="auto" w:fill="EEEEEE" w:themeFill="accent1" w:themeFillTint="7F"/>
      </w:tcPr>
    </w:tblStylePr>
    <w:tblStylePr w:type="nwCell">
      <w:tblPr/>
      <w:tcPr>
        <w:shd w:val="clear" w:color="auto" w:fill="FFFFFF" w:themeFill="background1"/>
      </w:tcPr>
    </w:tblStylePr>
  </w:style>
  <w:style w:type="table" w:styleId="MediumShading1-Accent6">
    <w:name w:val="Medium Shading 1 Accent 6"/>
    <w:basedOn w:val="TableNormal"/>
    <w:uiPriority w:val="63"/>
    <w:rsid w:val="0040765D"/>
    <w:pPr>
      <w:spacing w:after="0" w:line="240" w:lineRule="auto"/>
    </w:pPr>
    <w:tblPr>
      <w:tblStyleRowBandSize w:val="1"/>
      <w:tblStyleColBandSize w:val="1"/>
      <w:tblInd w:w="0" w:type="dxa"/>
      <w:tblBorders>
        <w:top w:val="single" w:sz="8" w:space="0" w:color="797979" w:themeColor="accent6" w:themeTint="BF"/>
        <w:left w:val="single" w:sz="8" w:space="0" w:color="797979" w:themeColor="accent6" w:themeTint="BF"/>
        <w:bottom w:val="single" w:sz="8" w:space="0" w:color="797979" w:themeColor="accent6" w:themeTint="BF"/>
        <w:right w:val="single" w:sz="8" w:space="0" w:color="797979" w:themeColor="accent6" w:themeTint="BF"/>
        <w:insideH w:val="single" w:sz="8" w:space="0" w:color="797979"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97979" w:themeColor="accent6" w:themeTint="BF"/>
          <w:left w:val="single" w:sz="8" w:space="0" w:color="797979" w:themeColor="accent6" w:themeTint="BF"/>
          <w:bottom w:val="single" w:sz="8" w:space="0" w:color="797979" w:themeColor="accent6" w:themeTint="BF"/>
          <w:right w:val="single" w:sz="8" w:space="0" w:color="797979" w:themeColor="accent6" w:themeTint="BF"/>
          <w:insideH w:val="nil"/>
          <w:insideV w:val="nil"/>
        </w:tcBorders>
        <w:shd w:val="clear" w:color="auto" w:fill="4D4D4D" w:themeFill="accent6"/>
      </w:tcPr>
    </w:tblStylePr>
    <w:tblStylePr w:type="lastRow">
      <w:pPr>
        <w:spacing w:before="0" w:after="0" w:line="240" w:lineRule="auto"/>
      </w:pPr>
      <w:rPr>
        <w:b/>
        <w:bCs/>
      </w:rPr>
      <w:tblPr/>
      <w:tcPr>
        <w:tcBorders>
          <w:top w:val="double" w:sz="6" w:space="0" w:color="797979" w:themeColor="accent6" w:themeTint="BF"/>
          <w:left w:val="single" w:sz="8" w:space="0" w:color="797979" w:themeColor="accent6" w:themeTint="BF"/>
          <w:bottom w:val="single" w:sz="8" w:space="0" w:color="797979" w:themeColor="accent6" w:themeTint="BF"/>
          <w:right w:val="single" w:sz="8" w:space="0" w:color="797979" w:themeColor="accent6" w:themeTint="BF"/>
          <w:insideH w:val="nil"/>
          <w:insideV w:val="nil"/>
        </w:tcBorders>
      </w:tcPr>
    </w:tblStylePr>
    <w:tblStylePr w:type="firstCol">
      <w:rPr>
        <w:b/>
        <w:bCs/>
      </w:rPr>
    </w:tblStylePr>
    <w:tblStylePr w:type="lastCol">
      <w:rPr>
        <w:b/>
        <w:bCs/>
      </w:rPr>
    </w:tblStylePr>
    <w:tblStylePr w:type="band1Vert">
      <w:tblPr/>
      <w:tcPr>
        <w:shd w:val="clear" w:color="auto" w:fill="D3D3D3" w:themeFill="accent6" w:themeFillTint="3F"/>
      </w:tcPr>
    </w:tblStylePr>
    <w:tblStylePr w:type="band1Horz">
      <w:tblPr/>
      <w:tcPr>
        <w:tcBorders>
          <w:insideH w:val="nil"/>
          <w:insideV w:val="nil"/>
        </w:tcBorders>
        <w:shd w:val="clear" w:color="auto" w:fill="D3D3D3" w:themeFill="accent6"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40765D"/>
    <w:pPr>
      <w:spacing w:after="0" w:line="240" w:lineRule="auto"/>
    </w:pPr>
    <w:tblPr>
      <w:tblStyleRowBandSize w:val="1"/>
      <w:tblStyleColBandSize w:val="1"/>
      <w:tblInd w:w="0" w:type="dxa"/>
      <w:tblBorders>
        <w:top w:val="single" w:sz="8" w:space="0" w:color="4D4D4D" w:themeColor="accent6"/>
        <w:left w:val="single" w:sz="8" w:space="0" w:color="4D4D4D" w:themeColor="accent6"/>
        <w:bottom w:val="single" w:sz="8" w:space="0" w:color="4D4D4D" w:themeColor="accent6"/>
        <w:right w:val="single" w:sz="8" w:space="0" w:color="4D4D4D" w:themeColor="accent6"/>
        <w:insideH w:val="single" w:sz="8" w:space="0" w:color="4D4D4D" w:themeColor="accent6"/>
        <w:insideV w:val="single" w:sz="8" w:space="0" w:color="4D4D4D"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D4D4D" w:themeColor="accent6"/>
          <w:left w:val="single" w:sz="8" w:space="0" w:color="4D4D4D" w:themeColor="accent6"/>
          <w:bottom w:val="single" w:sz="18" w:space="0" w:color="4D4D4D" w:themeColor="accent6"/>
          <w:right w:val="single" w:sz="8" w:space="0" w:color="4D4D4D" w:themeColor="accent6"/>
          <w:insideH w:val="nil"/>
          <w:insideV w:val="single" w:sz="8" w:space="0" w:color="4D4D4D"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D4D4D" w:themeColor="accent6"/>
          <w:left w:val="single" w:sz="8" w:space="0" w:color="4D4D4D" w:themeColor="accent6"/>
          <w:bottom w:val="single" w:sz="8" w:space="0" w:color="4D4D4D" w:themeColor="accent6"/>
          <w:right w:val="single" w:sz="8" w:space="0" w:color="4D4D4D" w:themeColor="accent6"/>
          <w:insideH w:val="nil"/>
          <w:insideV w:val="single" w:sz="8" w:space="0" w:color="4D4D4D"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D4D4D" w:themeColor="accent6"/>
          <w:left w:val="single" w:sz="8" w:space="0" w:color="4D4D4D" w:themeColor="accent6"/>
          <w:bottom w:val="single" w:sz="8" w:space="0" w:color="4D4D4D" w:themeColor="accent6"/>
          <w:right w:val="single" w:sz="8" w:space="0" w:color="4D4D4D" w:themeColor="accent6"/>
        </w:tcBorders>
      </w:tcPr>
    </w:tblStylePr>
    <w:tblStylePr w:type="band1Vert">
      <w:tblPr/>
      <w:tcPr>
        <w:tcBorders>
          <w:top w:val="single" w:sz="8" w:space="0" w:color="4D4D4D" w:themeColor="accent6"/>
          <w:left w:val="single" w:sz="8" w:space="0" w:color="4D4D4D" w:themeColor="accent6"/>
          <w:bottom w:val="single" w:sz="8" w:space="0" w:color="4D4D4D" w:themeColor="accent6"/>
          <w:right w:val="single" w:sz="8" w:space="0" w:color="4D4D4D" w:themeColor="accent6"/>
        </w:tcBorders>
        <w:shd w:val="clear" w:color="auto" w:fill="D3D3D3" w:themeFill="accent6" w:themeFillTint="3F"/>
      </w:tcPr>
    </w:tblStylePr>
    <w:tblStylePr w:type="band1Horz">
      <w:tblPr/>
      <w:tcPr>
        <w:tcBorders>
          <w:top w:val="single" w:sz="8" w:space="0" w:color="4D4D4D" w:themeColor="accent6"/>
          <w:left w:val="single" w:sz="8" w:space="0" w:color="4D4D4D" w:themeColor="accent6"/>
          <w:bottom w:val="single" w:sz="8" w:space="0" w:color="4D4D4D" w:themeColor="accent6"/>
          <w:right w:val="single" w:sz="8" w:space="0" w:color="4D4D4D" w:themeColor="accent6"/>
          <w:insideV w:val="single" w:sz="8" w:space="0" w:color="4D4D4D" w:themeColor="accent6"/>
        </w:tcBorders>
        <w:shd w:val="clear" w:color="auto" w:fill="D3D3D3" w:themeFill="accent6" w:themeFillTint="3F"/>
      </w:tcPr>
    </w:tblStylePr>
    <w:tblStylePr w:type="band2Horz">
      <w:tblPr/>
      <w:tcPr>
        <w:tcBorders>
          <w:top w:val="single" w:sz="8" w:space="0" w:color="4D4D4D" w:themeColor="accent6"/>
          <w:left w:val="single" w:sz="8" w:space="0" w:color="4D4D4D" w:themeColor="accent6"/>
          <w:bottom w:val="single" w:sz="8" w:space="0" w:color="4D4D4D" w:themeColor="accent6"/>
          <w:right w:val="single" w:sz="8" w:space="0" w:color="4D4D4D" w:themeColor="accent6"/>
          <w:insideV w:val="single" w:sz="8" w:space="0" w:color="4D4D4D" w:themeColor="accent6"/>
        </w:tcBorders>
      </w:tcPr>
    </w:tblStylePr>
  </w:style>
  <w:style w:type="table" w:styleId="MediumGrid1-Accent3">
    <w:name w:val="Medium Grid 1 Accent 3"/>
    <w:basedOn w:val="TableNormal"/>
    <w:uiPriority w:val="67"/>
    <w:rsid w:val="002723BD"/>
    <w:pPr>
      <w:spacing w:after="0" w:line="240" w:lineRule="auto"/>
    </w:pPr>
    <w:tblPr>
      <w:tblStyleRowBandSize w:val="1"/>
      <w:tblStyleColBandSize w:val="1"/>
      <w:tblInd w:w="0" w:type="dxa"/>
      <w:tblBorders>
        <w:top w:val="single" w:sz="8" w:space="0" w:color="B0B0B0" w:themeColor="accent3" w:themeTint="BF"/>
        <w:left w:val="single" w:sz="8" w:space="0" w:color="B0B0B0" w:themeColor="accent3" w:themeTint="BF"/>
        <w:bottom w:val="single" w:sz="8" w:space="0" w:color="B0B0B0" w:themeColor="accent3" w:themeTint="BF"/>
        <w:right w:val="single" w:sz="8" w:space="0" w:color="B0B0B0" w:themeColor="accent3" w:themeTint="BF"/>
        <w:insideH w:val="single" w:sz="8" w:space="0" w:color="B0B0B0" w:themeColor="accent3" w:themeTint="BF"/>
        <w:insideV w:val="single" w:sz="8" w:space="0" w:color="B0B0B0" w:themeColor="accent3" w:themeTint="BF"/>
      </w:tblBorders>
      <w:tblCellMar>
        <w:top w:w="0" w:type="dxa"/>
        <w:left w:w="108" w:type="dxa"/>
        <w:bottom w:w="0" w:type="dxa"/>
        <w:right w:w="108" w:type="dxa"/>
      </w:tblCellMar>
    </w:tblPr>
    <w:tcPr>
      <w:shd w:val="clear" w:color="auto" w:fill="E5E5E5" w:themeFill="accent3" w:themeFillTint="3F"/>
    </w:tcPr>
    <w:tblStylePr w:type="firstRow">
      <w:rPr>
        <w:b/>
        <w:bCs/>
      </w:rPr>
    </w:tblStylePr>
    <w:tblStylePr w:type="lastRow">
      <w:rPr>
        <w:b/>
        <w:bCs/>
      </w:rPr>
      <w:tblPr/>
      <w:tcPr>
        <w:tcBorders>
          <w:top w:val="single" w:sz="18" w:space="0" w:color="B0B0B0" w:themeColor="accent3" w:themeTint="BF"/>
        </w:tcBorders>
      </w:tcPr>
    </w:tblStylePr>
    <w:tblStylePr w:type="firstCol">
      <w:rPr>
        <w:b/>
        <w:bCs/>
      </w:rPr>
    </w:tblStylePr>
    <w:tblStylePr w:type="lastCol">
      <w:rPr>
        <w:b/>
        <w:bCs/>
      </w:rPr>
    </w:tblStylePr>
    <w:tblStylePr w:type="band1Vert">
      <w:tblPr/>
      <w:tcPr>
        <w:shd w:val="clear" w:color="auto" w:fill="CACACA" w:themeFill="accent3" w:themeFillTint="7F"/>
      </w:tcPr>
    </w:tblStylePr>
    <w:tblStylePr w:type="band1Horz">
      <w:tblPr/>
      <w:tcPr>
        <w:shd w:val="clear" w:color="auto" w:fill="CACACA" w:themeFill="accent3" w:themeFillTint="7F"/>
      </w:tcPr>
    </w:tblStylePr>
  </w:style>
  <w:style w:type="table" w:customStyle="1" w:styleId="MediumGrid11">
    <w:name w:val="Medium Grid 11"/>
    <w:basedOn w:val="TableNormal"/>
    <w:uiPriority w:val="67"/>
    <w:rsid w:val="002723BD"/>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Heading3Char">
    <w:name w:val="Heading 3 Char"/>
    <w:basedOn w:val="DefaultParagraphFont"/>
    <w:link w:val="Heading3"/>
    <w:rsid w:val="002749A2"/>
    <w:rPr>
      <w:rFonts w:ascii="Times New Roman" w:eastAsia="Times New Roman" w:hAnsi="Times New Roman" w:cs="Times New Roman"/>
      <w:b/>
      <w:bCs/>
      <w:sz w:val="52"/>
      <w:szCs w:val="24"/>
    </w:rPr>
  </w:style>
  <w:style w:type="paragraph" w:styleId="NormalWeb">
    <w:name w:val="Normal (Web)"/>
    <w:basedOn w:val="Normal"/>
    <w:rsid w:val="002749A2"/>
    <w:pPr>
      <w:spacing w:before="100" w:beforeAutospacing="1" w:after="100" w:afterAutospacing="1" w:line="240" w:lineRule="auto"/>
    </w:pPr>
    <w:rPr>
      <w:rFonts w:ascii="Arial" w:eastAsia="Times New Roman" w:hAnsi="Arial" w:cs="Arial"/>
      <w:color w:val="000000"/>
      <w:sz w:val="18"/>
      <w:szCs w:val="18"/>
    </w:rPr>
  </w:style>
  <w:style w:type="paragraph" w:styleId="BodyText">
    <w:name w:val="Body Text"/>
    <w:basedOn w:val="Normal"/>
    <w:link w:val="BodyTextChar"/>
    <w:rsid w:val="002749A2"/>
    <w:pPr>
      <w:spacing w:after="0" w:line="240" w:lineRule="auto"/>
    </w:pPr>
    <w:rPr>
      <w:rFonts w:ascii="Times New Roman" w:eastAsia="Times New Roman" w:hAnsi="Times New Roman" w:cs="Times New Roman"/>
      <w:sz w:val="36"/>
      <w:szCs w:val="24"/>
    </w:rPr>
  </w:style>
  <w:style w:type="character" w:customStyle="1" w:styleId="BodyTextChar">
    <w:name w:val="Body Text Char"/>
    <w:basedOn w:val="DefaultParagraphFont"/>
    <w:link w:val="BodyText"/>
    <w:rsid w:val="002749A2"/>
    <w:rPr>
      <w:rFonts w:ascii="Times New Roman" w:eastAsia="Times New Roman" w:hAnsi="Times New Roman" w:cs="Times New Roman"/>
      <w:sz w:val="36"/>
      <w:szCs w:val="24"/>
    </w:rPr>
  </w:style>
  <w:style w:type="paragraph" w:styleId="Title">
    <w:name w:val="Title"/>
    <w:basedOn w:val="Normal"/>
    <w:link w:val="TitleChar"/>
    <w:qFormat/>
    <w:rsid w:val="001766C5"/>
    <w:pPr>
      <w:spacing w:after="0" w:line="360" w:lineRule="auto"/>
      <w:jc w:val="center"/>
    </w:pPr>
    <w:rPr>
      <w:rFonts w:ascii="Times New Roman" w:eastAsia="Times New Roman" w:hAnsi="Times New Roman" w:cs="Arial"/>
      <w:b/>
      <w:bCs/>
      <w:shadow/>
      <w:color w:val="000000"/>
      <w:sz w:val="40"/>
      <w:szCs w:val="24"/>
      <w:u w:val="single"/>
    </w:rPr>
  </w:style>
  <w:style w:type="character" w:customStyle="1" w:styleId="TitleChar">
    <w:name w:val="Title Char"/>
    <w:basedOn w:val="DefaultParagraphFont"/>
    <w:link w:val="Title"/>
    <w:rsid w:val="001766C5"/>
    <w:rPr>
      <w:rFonts w:ascii="Times New Roman" w:eastAsia="Times New Roman" w:hAnsi="Times New Roman" w:cs="Arial"/>
      <w:b/>
      <w:bCs/>
      <w:shadow/>
      <w:color w:val="000000"/>
      <w:sz w:val="40"/>
      <w:szCs w:val="24"/>
      <w:u w:val="single"/>
    </w:rPr>
  </w:style>
  <w:style w:type="character" w:customStyle="1" w:styleId="Heading1Char">
    <w:name w:val="Heading 1 Char"/>
    <w:basedOn w:val="DefaultParagraphFont"/>
    <w:link w:val="Heading1"/>
    <w:uiPriority w:val="9"/>
    <w:rsid w:val="00AF56B9"/>
    <w:rPr>
      <w:rFonts w:asciiTheme="majorHAnsi" w:eastAsiaTheme="majorEastAsia" w:hAnsiTheme="majorHAnsi" w:cstheme="majorBidi"/>
      <w:b/>
      <w:bCs/>
      <w:color w:val="A5A5A5" w:themeColor="accent1" w:themeShade="BF"/>
      <w:sz w:val="28"/>
      <w:szCs w:val="28"/>
    </w:rPr>
  </w:style>
  <w:style w:type="character" w:customStyle="1" w:styleId="Heading2Char">
    <w:name w:val="Heading 2 Char"/>
    <w:basedOn w:val="DefaultParagraphFont"/>
    <w:link w:val="Heading2"/>
    <w:uiPriority w:val="9"/>
    <w:semiHidden/>
    <w:rsid w:val="00AF56B9"/>
    <w:rPr>
      <w:rFonts w:asciiTheme="majorHAnsi" w:eastAsiaTheme="majorEastAsia" w:hAnsiTheme="majorHAnsi" w:cstheme="majorBidi"/>
      <w:b/>
      <w:bCs/>
      <w:color w:val="DDDDDD" w:themeColor="accent1"/>
      <w:sz w:val="26"/>
      <w:szCs w:val="26"/>
    </w:rPr>
  </w:style>
  <w:style w:type="character" w:customStyle="1" w:styleId="Heading5Char">
    <w:name w:val="Heading 5 Char"/>
    <w:basedOn w:val="DefaultParagraphFont"/>
    <w:link w:val="Heading5"/>
    <w:uiPriority w:val="9"/>
    <w:semiHidden/>
    <w:rsid w:val="00AF56B9"/>
    <w:rPr>
      <w:rFonts w:asciiTheme="majorHAnsi" w:eastAsiaTheme="majorEastAsia" w:hAnsiTheme="majorHAnsi" w:cstheme="majorBidi"/>
      <w:color w:val="6E6E6E" w:themeColor="accent1" w:themeShade="7F"/>
    </w:rPr>
  </w:style>
  <w:style w:type="character" w:customStyle="1" w:styleId="Heading6Char">
    <w:name w:val="Heading 6 Char"/>
    <w:basedOn w:val="DefaultParagraphFont"/>
    <w:link w:val="Heading6"/>
    <w:uiPriority w:val="9"/>
    <w:semiHidden/>
    <w:rsid w:val="00AF56B9"/>
    <w:rPr>
      <w:rFonts w:asciiTheme="majorHAnsi" w:eastAsiaTheme="majorEastAsia" w:hAnsiTheme="majorHAnsi" w:cstheme="majorBidi"/>
      <w:i/>
      <w:iCs/>
      <w:color w:val="6E6E6E" w:themeColor="accent1" w:themeShade="7F"/>
    </w:rPr>
  </w:style>
  <w:style w:type="character" w:customStyle="1" w:styleId="Heading8Char">
    <w:name w:val="Heading 8 Char"/>
    <w:basedOn w:val="DefaultParagraphFont"/>
    <w:link w:val="Heading8"/>
    <w:uiPriority w:val="9"/>
    <w:semiHidden/>
    <w:rsid w:val="00AF56B9"/>
    <w:rPr>
      <w:rFonts w:asciiTheme="majorHAnsi" w:eastAsiaTheme="majorEastAsia" w:hAnsiTheme="majorHAnsi" w:cstheme="majorBidi"/>
      <w:color w:val="404040" w:themeColor="text1" w:themeTint="BF"/>
      <w:sz w:val="20"/>
      <w:szCs w:val="20"/>
    </w:rPr>
  </w:style>
  <w:style w:type="paragraph" w:styleId="BodyTextIndent2">
    <w:name w:val="Body Text Indent 2"/>
    <w:basedOn w:val="Normal"/>
    <w:link w:val="BodyTextIndent2Char"/>
    <w:uiPriority w:val="99"/>
    <w:semiHidden/>
    <w:unhideWhenUsed/>
    <w:rsid w:val="00AF56B9"/>
    <w:pPr>
      <w:spacing w:after="120" w:line="480" w:lineRule="auto"/>
      <w:ind w:left="360"/>
    </w:pPr>
  </w:style>
  <w:style w:type="character" w:customStyle="1" w:styleId="BodyTextIndent2Char">
    <w:name w:val="Body Text Indent 2 Char"/>
    <w:basedOn w:val="DefaultParagraphFont"/>
    <w:link w:val="BodyTextIndent2"/>
    <w:uiPriority w:val="99"/>
    <w:semiHidden/>
    <w:rsid w:val="00AF56B9"/>
  </w:style>
  <w:style w:type="paragraph" w:styleId="BodyTextIndent">
    <w:name w:val="Body Text Indent"/>
    <w:basedOn w:val="Normal"/>
    <w:link w:val="BodyTextIndentChar"/>
    <w:uiPriority w:val="99"/>
    <w:semiHidden/>
    <w:unhideWhenUsed/>
    <w:rsid w:val="00AF56B9"/>
    <w:pPr>
      <w:spacing w:after="120"/>
      <w:ind w:left="360"/>
    </w:pPr>
  </w:style>
  <w:style w:type="character" w:customStyle="1" w:styleId="BodyTextIndentChar">
    <w:name w:val="Body Text Indent Char"/>
    <w:basedOn w:val="DefaultParagraphFont"/>
    <w:link w:val="BodyTextIndent"/>
    <w:uiPriority w:val="99"/>
    <w:semiHidden/>
    <w:rsid w:val="00AF56B9"/>
  </w:style>
  <w:style w:type="paragraph" w:styleId="BodyText2">
    <w:name w:val="Body Text 2"/>
    <w:basedOn w:val="Normal"/>
    <w:link w:val="BodyText2Char"/>
    <w:uiPriority w:val="99"/>
    <w:semiHidden/>
    <w:unhideWhenUsed/>
    <w:rsid w:val="00AF56B9"/>
    <w:pPr>
      <w:spacing w:after="120" w:line="480" w:lineRule="auto"/>
    </w:pPr>
  </w:style>
  <w:style w:type="character" w:customStyle="1" w:styleId="BodyText2Char">
    <w:name w:val="Body Text 2 Char"/>
    <w:basedOn w:val="DefaultParagraphFont"/>
    <w:link w:val="BodyText2"/>
    <w:uiPriority w:val="99"/>
    <w:semiHidden/>
    <w:rsid w:val="00AF56B9"/>
  </w:style>
  <w:style w:type="table" w:customStyle="1" w:styleId="LightShading-Accent12">
    <w:name w:val="Light Shading - Accent 12"/>
    <w:basedOn w:val="TableNormal"/>
    <w:uiPriority w:val="60"/>
    <w:rsid w:val="00AF56B9"/>
    <w:pPr>
      <w:spacing w:after="0" w:line="240" w:lineRule="auto"/>
    </w:pPr>
    <w:rPr>
      <w:color w:val="A5A5A5" w:themeColor="accent1" w:themeShade="BF"/>
    </w:rPr>
    <w:tblPr>
      <w:tblStyleRowBandSize w:val="1"/>
      <w:tblStyleColBandSize w:val="1"/>
      <w:tblInd w:w="0" w:type="dxa"/>
      <w:tblBorders>
        <w:top w:val="single" w:sz="8" w:space="0" w:color="DDDDDD" w:themeColor="accent1"/>
        <w:bottom w:val="single" w:sz="8" w:space="0" w:color="DDDDD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DDDDDD" w:themeColor="accent1"/>
          <w:left w:val="nil"/>
          <w:bottom w:val="single" w:sz="8" w:space="0" w:color="DDDDDD" w:themeColor="accent1"/>
          <w:right w:val="nil"/>
          <w:insideH w:val="nil"/>
          <w:insideV w:val="nil"/>
        </w:tcBorders>
      </w:tcPr>
    </w:tblStylePr>
    <w:tblStylePr w:type="lastRow">
      <w:pPr>
        <w:spacing w:before="0" w:after="0" w:line="240" w:lineRule="auto"/>
      </w:pPr>
      <w:rPr>
        <w:b/>
        <w:bCs/>
      </w:rPr>
      <w:tblPr/>
      <w:tcPr>
        <w:tcBorders>
          <w:top w:val="single" w:sz="8" w:space="0" w:color="DDDDDD" w:themeColor="accent1"/>
          <w:left w:val="nil"/>
          <w:bottom w:val="single" w:sz="8" w:space="0" w:color="DDDDD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6F6F6" w:themeFill="accent1" w:themeFillTint="3F"/>
      </w:tcPr>
    </w:tblStylePr>
    <w:tblStylePr w:type="band1Horz">
      <w:tblPr/>
      <w:tcPr>
        <w:tcBorders>
          <w:left w:val="nil"/>
          <w:right w:val="nil"/>
          <w:insideH w:val="nil"/>
          <w:insideV w:val="nil"/>
        </w:tcBorders>
        <w:shd w:val="clear" w:color="auto" w:fill="F6F6F6" w:themeFill="accent1" w:themeFillTint="3F"/>
      </w:tcPr>
    </w:tblStylePr>
  </w:style>
  <w:style w:type="character" w:styleId="Emphasis">
    <w:name w:val="Emphasis"/>
    <w:basedOn w:val="DefaultParagraphFont"/>
    <w:qFormat/>
    <w:rsid w:val="00AF56B9"/>
    <w:rPr>
      <w:i/>
      <w:i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4.jpe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3.w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43.png"/><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Office_Excel_Worksheet1.xlsx"/><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style val="10"/>
  <c:clrMapOvr bg1="lt1" tx1="dk1" bg2="lt2" tx2="dk2" accent1="accent1" accent2="accent2" accent3="accent3" accent4="accent4" accent5="accent5" accent6="accent6" hlink="hlink" folHlink="folHlink"/>
  <c:chart>
    <c:view3D>
      <c:perspective val="0"/>
    </c:view3D>
    <c:plotArea>
      <c:layout>
        <c:manualLayout>
          <c:layoutTarget val="inner"/>
          <c:xMode val="edge"/>
          <c:yMode val="edge"/>
          <c:x val="0.31234256926954751"/>
          <c:y val="0.33333333333333331"/>
          <c:w val="0.37279596977329982"/>
          <c:h val="0.24472573839663087"/>
        </c:manualLayout>
      </c:layout>
      <c:pie3DChart>
        <c:varyColors val="1"/>
        <c:ser>
          <c:idx val="0"/>
          <c:order val="0"/>
          <c:explosion val="25"/>
          <c:dLbls>
            <c:dLbl>
              <c:idx val="0"/>
              <c:tx>
                <c:rich>
                  <a:bodyPr/>
                  <a:lstStyle/>
                  <a:p>
                    <a:pPr>
                      <a:defRPr/>
                    </a:pPr>
                    <a:r>
                      <a:rPr lang="en-US"/>
                      <a:t>System Study
30%</a:t>
                    </a:r>
                  </a:p>
                </c:rich>
              </c:tx>
              <c:spPr/>
            </c:dLbl>
            <c:dLbl>
              <c:idx val="1"/>
              <c:tx>
                <c:rich>
                  <a:bodyPr/>
                  <a:lstStyle/>
                  <a:p>
                    <a:pPr>
                      <a:defRPr/>
                    </a:pPr>
                    <a:r>
                      <a:rPr lang="en-US"/>
                      <a:t>System Analysis &amp; Design
30%</a:t>
                    </a:r>
                  </a:p>
                </c:rich>
              </c:tx>
              <c:spPr/>
            </c:dLbl>
            <c:dLbl>
              <c:idx val="2"/>
              <c:tx>
                <c:rich>
                  <a:bodyPr/>
                  <a:lstStyle/>
                  <a:p>
                    <a:pPr>
                      <a:defRPr/>
                    </a:pPr>
                    <a:r>
                      <a:rPr lang="en-US"/>
                      <a:t>Coding
20%</a:t>
                    </a:r>
                  </a:p>
                </c:rich>
              </c:tx>
              <c:spPr/>
            </c:dLbl>
            <c:dLbl>
              <c:idx val="3"/>
              <c:tx>
                <c:rich>
                  <a:bodyPr/>
                  <a:lstStyle/>
                  <a:p>
                    <a:pPr>
                      <a:defRPr/>
                    </a:pPr>
                    <a:r>
                      <a:rPr lang="en-US"/>
                      <a:t>Validation &amp; Testing
20%</a:t>
                    </a:r>
                  </a:p>
                </c:rich>
              </c:tx>
              <c:spPr/>
            </c:dLbl>
            <c:numFmt formatCode="0%" sourceLinked="0"/>
            <c:showCatName val="1"/>
            <c:showPercent val="1"/>
            <c:showLeaderLines val="1"/>
          </c:dLbls>
          <c:cat>
            <c:strRef>
              <c:f>Sheet1!$A$2:$A$5</c:f>
              <c:strCache>
                <c:ptCount val="4"/>
                <c:pt idx="0">
                  <c:v>System Study</c:v>
                </c:pt>
                <c:pt idx="1">
                  <c:v>System Analysis &amp; Design</c:v>
                </c:pt>
                <c:pt idx="2">
                  <c:v>Coding</c:v>
                </c:pt>
                <c:pt idx="3">
                  <c:v>Validation &amp; Testing</c:v>
                </c:pt>
              </c:strCache>
            </c:strRef>
          </c:cat>
          <c:val>
            <c:numRef>
              <c:f>Sheet1!$B$2:$B$5</c:f>
              <c:numCache>
                <c:formatCode>General</c:formatCode>
                <c:ptCount val="4"/>
                <c:pt idx="0">
                  <c:v>30</c:v>
                </c:pt>
                <c:pt idx="1">
                  <c:v>30</c:v>
                </c:pt>
                <c:pt idx="2">
                  <c:v>20</c:v>
                </c:pt>
                <c:pt idx="3">
                  <c:v>20</c:v>
                </c:pt>
              </c:numCache>
            </c:numRef>
          </c:val>
        </c:ser>
        <c:dLbls>
          <c:showCatName val="1"/>
          <c:showPercent val="1"/>
        </c:dLbls>
      </c:pie3DChart>
      <c:spPr>
        <a:noFill/>
        <a:ln w="25388">
          <a:noFill/>
        </a:ln>
      </c:spPr>
    </c:plotArea>
    <c:legend>
      <c:legendPos val="b"/>
      <c:layout>
        <c:manualLayout>
          <c:xMode val="edge"/>
          <c:yMode val="edge"/>
          <c:x val="3.5874500835910386E-2"/>
          <c:y val="0.89409147132471056"/>
          <c:w val="0.91611167415954164"/>
          <c:h val="9.1027543970797528E-2"/>
        </c:manualLayout>
      </c:layout>
    </c:legend>
    <c:plotVisOnly val="1"/>
    <c:dispBlanksAs val="zero"/>
  </c:chart>
  <c:externalData r:id="rId2"/>
</c:chartSpace>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0A72D4-CCEE-4EDF-A28C-68C85F818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3</TotalTime>
  <Pages>251</Pages>
  <Words>38792</Words>
  <Characters>221118</Characters>
  <Application>Microsoft Office Word</Application>
  <DocSecurity>0</DocSecurity>
  <Lines>1842</Lines>
  <Paragraphs>518</Paragraphs>
  <ScaleCrop>false</ScaleCrop>
  <HeadingPairs>
    <vt:vector size="2" baseType="variant">
      <vt:variant>
        <vt:lpstr>Title</vt:lpstr>
      </vt:variant>
      <vt:variant>
        <vt:i4>1</vt:i4>
      </vt:variant>
    </vt:vector>
  </HeadingPairs>
  <TitlesOfParts>
    <vt:vector size="1" baseType="lpstr">
      <vt:lpstr>SYNOPSIS</vt:lpstr>
    </vt:vector>
  </TitlesOfParts>
  <Company>Microsoft</Company>
  <LinksUpToDate>false</LinksUpToDate>
  <CharactersWithSpaces>2593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OPSIS</dc:title>
  <dc:creator>RAKESH IT</dc:creator>
  <cp:lastModifiedBy>Abhishek raj</cp:lastModifiedBy>
  <cp:revision>15</cp:revision>
  <cp:lastPrinted>2013-04-23T09:25:00Z</cp:lastPrinted>
  <dcterms:created xsi:type="dcterms:W3CDTF">2013-09-25T13:43:00Z</dcterms:created>
  <dcterms:modified xsi:type="dcterms:W3CDTF">2019-05-14T16:33:00Z</dcterms:modified>
</cp:coreProperties>
</file>